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CD30EF" w14:textId="59560059" w:rsidR="00CB5F11" w:rsidRDefault="000C3B5D" w:rsidP="00CB5F11">
      <w:r>
        <w:rPr>
          <w:noProof/>
          <w:lang w:eastAsia="ru-RU"/>
        </w:rPr>
        <w:drawing>
          <wp:inline distT="0" distB="0" distL="0" distR="0" wp14:anchorId="174ADFB5" wp14:editId="47B52D46">
            <wp:extent cx="1611085" cy="768776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48836" cy="78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D0BBB">
        <w:tab/>
      </w:r>
      <w:r w:rsidR="008D0BBB">
        <w:tab/>
      </w:r>
      <w:r w:rsidR="008D0BBB">
        <w:tab/>
      </w:r>
      <w:r w:rsidR="008D0BBB">
        <w:tab/>
      </w:r>
      <w:r>
        <w:tab/>
      </w:r>
      <w:r w:rsidR="00B31D97">
        <w:rPr>
          <w:noProof/>
          <w:lang w:eastAsia="ru-RU"/>
        </w:rPr>
        <w:drawing>
          <wp:inline distT="0" distB="0" distL="0" distR="0" wp14:anchorId="2D2A5F71" wp14:editId="49651A72">
            <wp:extent cx="1883229" cy="654868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53523" cy="679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B1B7E" w14:textId="77777777" w:rsidR="00CB5F11" w:rsidRDefault="00CB5F11" w:rsidP="00CB5F11"/>
    <w:p w14:paraId="06BA5C03" w14:textId="77777777" w:rsidR="00CB5F11" w:rsidRDefault="00CB5F11" w:rsidP="00CB5F11"/>
    <w:p w14:paraId="36688B26" w14:textId="77777777" w:rsidR="00CB5F11" w:rsidRDefault="00CB5F11" w:rsidP="00CB5F11"/>
    <w:p w14:paraId="63AF0326" w14:textId="77777777" w:rsidR="00CB5F11" w:rsidRDefault="00CB5F11" w:rsidP="00CB5F11"/>
    <w:p w14:paraId="4C18BA8C" w14:textId="77777777" w:rsidR="00CB5F11" w:rsidRDefault="00CB5F11" w:rsidP="00CB5F11"/>
    <w:p w14:paraId="6BB95C5B" w14:textId="77777777" w:rsidR="00CB5F11" w:rsidRDefault="00CB5F11" w:rsidP="00CB5F11"/>
    <w:p w14:paraId="0545506D" w14:textId="77777777" w:rsidR="008D0BBB" w:rsidRDefault="008D0BBB" w:rsidP="00CB5F11"/>
    <w:p w14:paraId="0E0077B1" w14:textId="3598415B" w:rsidR="00516C6F" w:rsidRPr="00B31D97" w:rsidRDefault="00516C6F" w:rsidP="00516C6F">
      <w:pPr>
        <w:rPr>
          <w:b/>
          <w:sz w:val="40"/>
          <w:szCs w:val="40"/>
        </w:rPr>
      </w:pPr>
      <w:r w:rsidRPr="00B31D97">
        <w:rPr>
          <w:b/>
          <w:sz w:val="40"/>
          <w:szCs w:val="40"/>
        </w:rPr>
        <w:t xml:space="preserve">Импортозамещение </w:t>
      </w:r>
      <w:r w:rsidRPr="00B31D97">
        <w:rPr>
          <w:b/>
          <w:sz w:val="40"/>
          <w:szCs w:val="40"/>
          <w:lang w:val="en-US"/>
        </w:rPr>
        <w:t>NCS</w:t>
      </w:r>
      <w:r w:rsidRPr="00B31D97">
        <w:rPr>
          <w:b/>
          <w:sz w:val="40"/>
          <w:szCs w:val="40"/>
        </w:rPr>
        <w:t xml:space="preserve"> на базе FIS Platform</w:t>
      </w:r>
    </w:p>
    <w:p w14:paraId="6C660D73" w14:textId="6F0D0EED" w:rsidR="00516C6F" w:rsidRPr="00B31D97" w:rsidRDefault="00516C6F" w:rsidP="00516C6F">
      <w:pPr>
        <w:rPr>
          <w:b/>
          <w:sz w:val="40"/>
          <w:szCs w:val="40"/>
        </w:rPr>
      </w:pPr>
      <w:r w:rsidRPr="00B31D97">
        <w:rPr>
          <w:b/>
          <w:sz w:val="40"/>
          <w:szCs w:val="40"/>
        </w:rPr>
        <w:t>ПАО «Промсвязьбанк»</w:t>
      </w:r>
    </w:p>
    <w:p w14:paraId="221EF3B5" w14:textId="77777777" w:rsidR="00516C6F" w:rsidRPr="00B31D97" w:rsidRDefault="00516C6F" w:rsidP="00516C6F">
      <w:pPr>
        <w:rPr>
          <w:b/>
          <w:sz w:val="40"/>
          <w:szCs w:val="40"/>
        </w:rPr>
      </w:pPr>
    </w:p>
    <w:p w14:paraId="4F2B1FF7" w14:textId="435C1B8A" w:rsidR="008D0BBB" w:rsidRPr="00B31D97" w:rsidRDefault="000068F9" w:rsidP="00B31D97">
      <w:pPr>
        <w:pStyle w:val="a4"/>
        <w:rPr>
          <w:sz w:val="40"/>
          <w:szCs w:val="40"/>
        </w:rPr>
      </w:pPr>
      <w:r>
        <w:rPr>
          <w:sz w:val="40"/>
          <w:szCs w:val="40"/>
        </w:rPr>
        <w:t>5</w:t>
      </w:r>
      <w:r w:rsidR="00A1128F">
        <w:rPr>
          <w:sz w:val="40"/>
          <w:szCs w:val="40"/>
        </w:rPr>
        <w:t xml:space="preserve">. </w:t>
      </w:r>
      <w:r w:rsidR="00DB3C93" w:rsidRPr="00DB3C93">
        <w:rPr>
          <w:sz w:val="40"/>
          <w:szCs w:val="40"/>
        </w:rPr>
        <w:t>Функционал работ</w:t>
      </w:r>
      <w:r w:rsidR="00330A97">
        <w:rPr>
          <w:sz w:val="40"/>
          <w:szCs w:val="40"/>
        </w:rPr>
        <w:t>ы бизнес-администратора</w:t>
      </w:r>
      <w:r w:rsidR="00DB3C93" w:rsidRPr="00DB3C93">
        <w:rPr>
          <w:sz w:val="40"/>
          <w:szCs w:val="40"/>
        </w:rPr>
        <w:t xml:space="preserve">: </w:t>
      </w:r>
      <w:r w:rsidR="00E85546" w:rsidRPr="00E85546">
        <w:rPr>
          <w:sz w:val="40"/>
          <w:szCs w:val="40"/>
        </w:rPr>
        <w:t>Схема переходов, АРМ прикладного администратора, модель справочника типов документов</w:t>
      </w:r>
    </w:p>
    <w:p w14:paraId="447633AD" w14:textId="77777777" w:rsidR="008D0BBB" w:rsidRDefault="008D0BBB" w:rsidP="00CB5F11"/>
    <w:p w14:paraId="37D7FA8E" w14:textId="1EB37C7D" w:rsidR="008D0BBB" w:rsidRDefault="008D0BBB" w:rsidP="00CB5F11"/>
    <w:p w14:paraId="66BB83F3" w14:textId="107C028E" w:rsidR="00252EFA" w:rsidRDefault="00252EFA" w:rsidP="00CB5F11"/>
    <w:p w14:paraId="491AF303" w14:textId="29E99AF9" w:rsidR="00516C6F" w:rsidRDefault="00516C6F" w:rsidP="00CB5F11"/>
    <w:p w14:paraId="01EB16FB" w14:textId="32DD4A77" w:rsidR="00516C6F" w:rsidRDefault="00516C6F" w:rsidP="00CB5F11"/>
    <w:p w14:paraId="780AB33C" w14:textId="755DEB05" w:rsidR="00516C6F" w:rsidRDefault="00516C6F" w:rsidP="00CB5F11"/>
    <w:p w14:paraId="2F0E03AC" w14:textId="77777777" w:rsidR="00B31D97" w:rsidRDefault="00B31D97" w:rsidP="00CB5F11"/>
    <w:p w14:paraId="634A107C" w14:textId="6297D8DE" w:rsidR="00516C6F" w:rsidRDefault="00516C6F" w:rsidP="00CB5F11"/>
    <w:p w14:paraId="2138FF12" w14:textId="5DDA5AFF" w:rsidR="00516C6F" w:rsidRPr="00B31D97" w:rsidRDefault="00B31D97" w:rsidP="00516C6F">
      <w:pPr>
        <w:spacing w:after="300" w:line="240" w:lineRule="auto"/>
        <w:jc w:val="center"/>
        <w:textDirection w:val="btLr"/>
        <w:rPr>
          <w:rFonts w:cs="Times New Roman"/>
        </w:rPr>
      </w:pPr>
      <w:r w:rsidRPr="00B31D97">
        <w:rPr>
          <w:rFonts w:eastAsia="Cambria" w:cs="Times New Roman"/>
          <w:b/>
          <w:color w:val="17365D"/>
          <w:sz w:val="28"/>
        </w:rPr>
        <w:t>2023</w:t>
      </w:r>
    </w:p>
    <w:p w14:paraId="3F344CCB" w14:textId="77777777" w:rsidR="00516C6F" w:rsidRPr="00B31D97" w:rsidRDefault="00516C6F" w:rsidP="00B31D97">
      <w:pPr>
        <w:jc w:val="center"/>
        <w:rPr>
          <w:sz w:val="16"/>
          <w:szCs w:val="16"/>
        </w:rPr>
      </w:pPr>
      <w:r w:rsidRPr="00B31D97">
        <w:rPr>
          <w:sz w:val="16"/>
          <w:szCs w:val="16"/>
        </w:rPr>
        <w:t>Группа Компаний «Финансовые Информационные Системы»</w:t>
      </w:r>
    </w:p>
    <w:p w14:paraId="5472DFDC" w14:textId="77777777" w:rsidR="00516C6F" w:rsidRPr="00B31D97" w:rsidRDefault="00516C6F" w:rsidP="00B31D97">
      <w:pPr>
        <w:jc w:val="center"/>
        <w:rPr>
          <w:sz w:val="16"/>
          <w:szCs w:val="16"/>
        </w:rPr>
      </w:pPr>
      <w:r w:rsidRPr="00B31D97">
        <w:rPr>
          <w:sz w:val="16"/>
          <w:szCs w:val="16"/>
        </w:rPr>
        <w:t>www.fisgroup.ru</w:t>
      </w:r>
    </w:p>
    <w:p w14:paraId="73B3F718" w14:textId="18F3EC1C" w:rsidR="00B31D97" w:rsidRPr="00B31D97" w:rsidRDefault="00516C6F" w:rsidP="00B31D97">
      <w:pPr>
        <w:jc w:val="center"/>
        <w:rPr>
          <w:sz w:val="16"/>
          <w:szCs w:val="16"/>
        </w:rPr>
      </w:pPr>
      <w:r w:rsidRPr="00B31D97">
        <w:rPr>
          <w:sz w:val="16"/>
          <w:szCs w:val="16"/>
        </w:rPr>
        <w:t>(383) 328 31 70</w:t>
      </w:r>
    </w:p>
    <w:p w14:paraId="2A444ABD" w14:textId="399F0360" w:rsidR="008D0BBB" w:rsidRDefault="00B31D97" w:rsidP="00B31D97">
      <w:pPr>
        <w:spacing w:after="160" w:line="259" w:lineRule="auto"/>
        <w:ind w:firstLine="0"/>
        <w:jc w:val="left"/>
      </w:pPr>
      <w:r>
        <w:br w:type="page"/>
      </w:r>
    </w:p>
    <w:sdt>
      <w:sdtPr>
        <w:id w:val="-11842800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227782D" w14:textId="1A0A76E6" w:rsidR="00FD65B5" w:rsidRPr="001115CC" w:rsidRDefault="00FD65B5" w:rsidP="001115CC">
          <w:pPr>
            <w:jc w:val="center"/>
          </w:pPr>
          <w:r w:rsidRPr="00FD65B5">
            <w:rPr>
              <w:b/>
              <w:sz w:val="32"/>
              <w:szCs w:val="32"/>
            </w:rPr>
            <w:t>Содержание</w:t>
          </w:r>
        </w:p>
        <w:p w14:paraId="4F3A28EB" w14:textId="77777777" w:rsidR="00FD65B5" w:rsidRPr="00FD65B5" w:rsidRDefault="00FD65B5" w:rsidP="00FD65B5">
          <w:pPr>
            <w:jc w:val="center"/>
            <w:rPr>
              <w:b/>
              <w:sz w:val="32"/>
              <w:szCs w:val="32"/>
            </w:rPr>
          </w:pPr>
        </w:p>
        <w:p w14:paraId="27849161" w14:textId="47C2AA30" w:rsidR="00586D9A" w:rsidRDefault="00FD65B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9226918" w:history="1">
            <w:r w:rsidR="00586D9A" w:rsidRPr="00140B04">
              <w:rPr>
                <w:rStyle w:val="aa"/>
                <w:noProof/>
              </w:rPr>
              <w:t>История документ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18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4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3CA0E22" w14:textId="39A27168" w:rsidR="00586D9A" w:rsidRDefault="0000000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19" w:history="1">
            <w:r w:rsidR="00586D9A" w:rsidRPr="00140B04">
              <w:rPr>
                <w:rStyle w:val="aa"/>
                <w:noProof/>
              </w:rPr>
              <w:t>Согласование документ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19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5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198CE44D" w14:textId="00F46390" w:rsidR="00586D9A" w:rsidRDefault="0000000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0" w:history="1">
            <w:r w:rsidR="00586D9A" w:rsidRPr="00140B04">
              <w:rPr>
                <w:rStyle w:val="aa"/>
                <w:noProof/>
              </w:rPr>
              <w:t>Термины, определения и сокращения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0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D1F2F6B" w14:textId="18C91033" w:rsidR="00586D9A" w:rsidRDefault="0000000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1" w:history="1">
            <w:r w:rsidR="00586D9A" w:rsidRPr="00140B04">
              <w:rPr>
                <w:rStyle w:val="aa"/>
                <w:noProof/>
              </w:rPr>
              <w:t>Связанные документы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1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06B06B8" w14:textId="211CB994" w:rsidR="00586D9A" w:rsidRDefault="0000000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2" w:history="1">
            <w:r w:rsidR="00586D9A" w:rsidRPr="00140B04">
              <w:rPr>
                <w:rStyle w:val="aa"/>
                <w:noProof/>
              </w:rPr>
              <w:t>Ограничения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2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64ED9B6E" w14:textId="44643F0B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3" w:history="1">
            <w:r w:rsidR="00586D9A" w:rsidRPr="00140B04">
              <w:rPr>
                <w:rStyle w:val="aa"/>
                <w:noProof/>
              </w:rPr>
              <w:t>5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Описание меню бизнес-администратор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3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0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0A70BBF5" w14:textId="53A38B46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4" w:history="1">
            <w:r w:rsidR="00586D9A" w:rsidRPr="00140B04">
              <w:rPr>
                <w:rStyle w:val="aa"/>
                <w:noProof/>
              </w:rPr>
              <w:t>5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Описание текущей статусной модели Р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4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0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1E7562F" w14:textId="083E9CE4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5" w:history="1">
            <w:r w:rsidR="00586D9A" w:rsidRPr="00140B04">
              <w:rPr>
                <w:rStyle w:val="aa"/>
                <w:noProof/>
              </w:rPr>
              <w:t>5.3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меню «Схема переходов», Статусы Р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5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3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2E21B0C" w14:textId="48B57B38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6" w:history="1">
            <w:r w:rsidR="00586D9A" w:rsidRPr="00140B04">
              <w:rPr>
                <w:rStyle w:val="aa"/>
                <w:noProof/>
              </w:rPr>
              <w:t>5.3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интерфейсу «Схема переходов»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6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3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77346A41" w14:textId="25269247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7" w:history="1">
            <w:r w:rsidR="00586D9A" w:rsidRPr="00140B04">
              <w:rPr>
                <w:rStyle w:val="aa"/>
                <w:noProof/>
              </w:rPr>
              <w:t>5.3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настройке переходов на графическом интерфейсе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7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3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0DD4A15" w14:textId="0F3E1BD7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8" w:history="1">
            <w:r w:rsidR="00586D9A" w:rsidRPr="00140B04">
              <w:rPr>
                <w:rStyle w:val="aa"/>
                <w:noProof/>
              </w:rPr>
              <w:t>5.4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Алгоритмы обработ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8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0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46FD4E2" w14:textId="091DCBA1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29" w:history="1">
            <w:r w:rsidR="00586D9A" w:rsidRPr="00140B04">
              <w:rPr>
                <w:rStyle w:val="aa"/>
                <w:noProof/>
              </w:rPr>
              <w:t>5.4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екущие настрой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29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0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1469FFE" w14:textId="6AA99080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0" w:history="1">
            <w:r w:rsidR="00586D9A" w:rsidRPr="00140B04">
              <w:rPr>
                <w:rStyle w:val="aa"/>
                <w:noProof/>
              </w:rPr>
              <w:t>5.4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 xml:space="preserve">Настройка и обработка схемы переходов в </w:t>
            </w:r>
            <w:r w:rsidR="00586D9A" w:rsidRPr="00140B04">
              <w:rPr>
                <w:rStyle w:val="aa"/>
                <w:noProof/>
                <w:lang w:val="en-US"/>
              </w:rPr>
              <w:t>NCS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0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D74AE76" w14:textId="0689B6AD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1" w:history="1">
            <w:r w:rsidR="00586D9A" w:rsidRPr="00140B04">
              <w:rPr>
                <w:rStyle w:val="aa"/>
                <w:noProof/>
              </w:rPr>
              <w:t>5.4.3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Режимы обработ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1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1055C0E2" w14:textId="03F21A6A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2" w:history="1">
            <w:r w:rsidR="00586D9A" w:rsidRPr="00140B04">
              <w:rPr>
                <w:rStyle w:val="aa"/>
                <w:noProof/>
              </w:rPr>
              <w:t>5.4.4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Договор Р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2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4D553AD" w14:textId="77F03512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3" w:history="1">
            <w:r w:rsidR="00586D9A" w:rsidRPr="00140B04">
              <w:rPr>
                <w:rStyle w:val="aa"/>
                <w:noProof/>
              </w:rPr>
              <w:t>5.4.5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оиск подходящего переход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3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4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6F7E8D1" w14:textId="7F968BEC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4" w:history="1">
            <w:r w:rsidR="00586D9A" w:rsidRPr="00140B04">
              <w:rPr>
                <w:rStyle w:val="aa"/>
                <w:noProof/>
              </w:rPr>
              <w:t>5.4.6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Договор ПР Р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4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6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FAB7304" w14:textId="38059528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5" w:history="1">
            <w:r w:rsidR="00586D9A" w:rsidRPr="00140B04">
              <w:rPr>
                <w:rStyle w:val="aa"/>
                <w:noProof/>
              </w:rPr>
              <w:t>5.4.7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Клиент Р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5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6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5F68392B" w14:textId="77745644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6" w:history="1">
            <w:r w:rsidR="00586D9A" w:rsidRPr="00140B04">
              <w:rPr>
                <w:rStyle w:val="aa"/>
                <w:noProof/>
              </w:rPr>
              <w:t>5.4.8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роверка индекс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6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7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C6602DC" w14:textId="3BE74E21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7" w:history="1">
            <w:r w:rsidR="00586D9A" w:rsidRPr="00140B04">
              <w:rPr>
                <w:rStyle w:val="aa"/>
                <w:noProof/>
              </w:rPr>
              <w:t>5.4.9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оиск адреса клиент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7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75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0887C67" w14:textId="0604EAC6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8" w:history="1">
            <w:r w:rsidR="00586D9A" w:rsidRPr="00140B04">
              <w:rPr>
                <w:rStyle w:val="aa"/>
                <w:noProof/>
              </w:rPr>
              <w:t>5.5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инцип работы с конструктором приложений для бизнес-администратор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8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78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7F194405" w14:textId="3D1C5EAB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39" w:history="1">
            <w:r w:rsidR="00586D9A" w:rsidRPr="00140B04">
              <w:rPr>
                <w:rStyle w:val="aa"/>
                <w:noProof/>
              </w:rPr>
              <w:t>5.5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 xml:space="preserve">Поиск справочников в конструкторе </w:t>
            </w:r>
            <w:r w:rsidR="00586D9A" w:rsidRPr="00140B04">
              <w:rPr>
                <w:rStyle w:val="aa"/>
                <w:noProof/>
                <w:lang w:val="en-US"/>
              </w:rPr>
              <w:t>NCS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39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0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07537466" w14:textId="3E2B39AF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0" w:history="1">
            <w:r w:rsidR="00586D9A" w:rsidRPr="00140B04">
              <w:rPr>
                <w:rStyle w:val="aa"/>
                <w:noProof/>
              </w:rPr>
              <w:t>5.5.1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Функционал поиска справочников в системе N</w:t>
            </w:r>
            <w:r w:rsidR="00586D9A" w:rsidRPr="00140B04">
              <w:rPr>
                <w:rStyle w:val="aa"/>
                <w:noProof/>
                <w:lang w:val="en-US"/>
              </w:rPr>
              <w:t>CS</w:t>
            </w:r>
            <w:r w:rsidR="00586D9A" w:rsidRPr="00140B04">
              <w:rPr>
                <w:rStyle w:val="aa"/>
                <w:noProof/>
              </w:rPr>
              <w:t xml:space="preserve"> по названию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0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7A514D8" w14:textId="77A09654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1" w:history="1">
            <w:r w:rsidR="00586D9A" w:rsidRPr="00140B04">
              <w:rPr>
                <w:rStyle w:val="aa"/>
                <w:noProof/>
              </w:rPr>
              <w:t>5.5.1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оиск справочников в системе по ссылке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1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4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031D6742" w14:textId="7D9D5156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2" w:history="1">
            <w:r w:rsidR="00586D9A" w:rsidRPr="00140B04">
              <w:rPr>
                <w:rStyle w:val="aa"/>
                <w:noProof/>
              </w:rPr>
              <w:t>5.5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 xml:space="preserve">Работа со справочниками в конструкторе </w:t>
            </w:r>
            <w:r w:rsidR="00586D9A" w:rsidRPr="00140B04">
              <w:rPr>
                <w:rStyle w:val="aa"/>
                <w:noProof/>
                <w:lang w:val="en-US"/>
              </w:rPr>
              <w:t>NCS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2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6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1A0EF8B7" w14:textId="61C0CBDA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3" w:history="1">
            <w:r w:rsidR="00586D9A" w:rsidRPr="00140B04">
              <w:rPr>
                <w:rStyle w:val="aa"/>
                <w:noProof/>
              </w:rPr>
              <w:t>5.5.2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труктура справочников в N</w:t>
            </w:r>
            <w:r w:rsidR="00586D9A" w:rsidRPr="00140B04">
              <w:rPr>
                <w:rStyle w:val="aa"/>
                <w:noProof/>
                <w:lang w:val="en-US"/>
              </w:rPr>
              <w:t>CS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3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6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4B683EA0" w14:textId="2047FE18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4" w:history="1">
            <w:r w:rsidR="00586D9A" w:rsidRPr="00140B04">
              <w:rPr>
                <w:rStyle w:val="aa"/>
                <w:noProof/>
              </w:rPr>
              <w:t>5.5.2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Изменение отображаемого имени в перечислении и добавление значения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4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8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79376F2A" w14:textId="3264962D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5" w:history="1">
            <w:r w:rsidR="00586D9A" w:rsidRPr="00140B04">
              <w:rPr>
                <w:rStyle w:val="aa"/>
                <w:noProof/>
              </w:rPr>
              <w:t>5.5.2.3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Изменение, добавление и поиск данных в справочном типе. Экспорт справочник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5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9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5EB0A5CD" w14:textId="783EA1A8" w:rsidR="00586D9A" w:rsidRDefault="00000000">
          <w:pPr>
            <w:pStyle w:val="31"/>
            <w:tabs>
              <w:tab w:val="left" w:pos="2069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6" w:history="1">
            <w:r w:rsidR="00586D9A" w:rsidRPr="00140B04">
              <w:rPr>
                <w:rStyle w:val="aa"/>
                <w:noProof/>
              </w:rPr>
              <w:t>5.5.2.4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Допустимые действия со справочниками N</w:t>
            </w:r>
            <w:r w:rsidR="00586D9A" w:rsidRPr="00140B04">
              <w:rPr>
                <w:rStyle w:val="aa"/>
                <w:noProof/>
                <w:lang w:val="en-US"/>
              </w:rPr>
              <w:t>CS</w:t>
            </w:r>
            <w:r w:rsidR="00586D9A" w:rsidRPr="00140B04">
              <w:rPr>
                <w:rStyle w:val="aa"/>
                <w:noProof/>
              </w:rPr>
              <w:t xml:space="preserve"> для бизнес-администратор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6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9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9D599F1" w14:textId="3E5EBA59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7" w:history="1">
            <w:r w:rsidR="00586D9A" w:rsidRPr="00140B04">
              <w:rPr>
                <w:rStyle w:val="aa"/>
                <w:noProof/>
              </w:rPr>
              <w:t>5.6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Описание текущей статусной модели МС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7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98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527F7EAD" w14:textId="76C7EAE0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8" w:history="1">
            <w:r w:rsidR="00586D9A" w:rsidRPr="00140B04">
              <w:rPr>
                <w:rStyle w:val="aa"/>
                <w:noProof/>
              </w:rPr>
              <w:t>5.7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меню «Схема переходов», Статусы МС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8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0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002BA1AC" w14:textId="41C1BA87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49" w:history="1">
            <w:r w:rsidR="00586D9A" w:rsidRPr="00140B04">
              <w:rPr>
                <w:rStyle w:val="aa"/>
                <w:noProof/>
              </w:rPr>
              <w:t>5.7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интерфейсу «Схема переходов»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49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0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4E5E966" w14:textId="372832FD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0" w:history="1">
            <w:r w:rsidR="00586D9A" w:rsidRPr="00140B04">
              <w:rPr>
                <w:rStyle w:val="aa"/>
                <w:noProof/>
              </w:rPr>
              <w:t>5.7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ребования к настройке переходов на графическом интерфейсе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0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1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337C473" w14:textId="0E9B7AF1" w:rsidR="00586D9A" w:rsidRDefault="00000000">
          <w:pPr>
            <w:pStyle w:val="1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1" w:history="1">
            <w:r w:rsidR="00586D9A" w:rsidRPr="00140B04">
              <w:rPr>
                <w:rStyle w:val="aa"/>
                <w:noProof/>
              </w:rPr>
              <w:t>5.8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Алгоритмы обработ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1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D784233" w14:textId="59EEA6F7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2" w:history="1">
            <w:r w:rsidR="00586D9A" w:rsidRPr="00140B04">
              <w:rPr>
                <w:rStyle w:val="aa"/>
                <w:noProof/>
              </w:rPr>
              <w:t>5.8.1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Текущие настрой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2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1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799070DF" w14:textId="17CFC02A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3" w:history="1">
            <w:r w:rsidR="00586D9A" w:rsidRPr="00140B04">
              <w:rPr>
                <w:rStyle w:val="aa"/>
                <w:noProof/>
              </w:rPr>
              <w:t>5.8.2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 xml:space="preserve">Настройка и обработка схемы переходов в </w:t>
            </w:r>
            <w:r w:rsidR="00586D9A" w:rsidRPr="00140B04">
              <w:rPr>
                <w:rStyle w:val="aa"/>
                <w:noProof/>
                <w:lang w:val="en-US"/>
              </w:rPr>
              <w:t>NCS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3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35470CC1" w14:textId="58F6FB09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4" w:history="1">
            <w:r w:rsidR="00586D9A" w:rsidRPr="00140B04">
              <w:rPr>
                <w:rStyle w:val="aa"/>
                <w:noProof/>
              </w:rPr>
              <w:t>5.8.3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Режимы обработки схемы переход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4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01C117C4" w14:textId="6937BE8B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5" w:history="1">
            <w:r w:rsidR="00586D9A" w:rsidRPr="00140B04">
              <w:rPr>
                <w:rStyle w:val="aa"/>
                <w:noProof/>
              </w:rPr>
              <w:t>5.8.4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Договор МС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5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3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67B970E6" w14:textId="40128E01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6" w:history="1">
            <w:r w:rsidR="00586D9A" w:rsidRPr="00140B04">
              <w:rPr>
                <w:rStyle w:val="aa"/>
                <w:noProof/>
              </w:rPr>
              <w:t>5.8.5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оиск подходящего переход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6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5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502D1853" w14:textId="25FD8BE5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7" w:history="1">
            <w:r w:rsidR="00586D9A" w:rsidRPr="00140B04">
              <w:rPr>
                <w:rStyle w:val="aa"/>
                <w:noProof/>
              </w:rPr>
              <w:t>5.8.6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Договор ПР МС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7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7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6D0B00CA" w14:textId="72376D0A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8" w:history="1">
            <w:r w:rsidR="00586D9A" w:rsidRPr="00140B04">
              <w:rPr>
                <w:rStyle w:val="aa"/>
                <w:noProof/>
              </w:rPr>
              <w:t>5.8.7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Схема переходов Клиент МСБ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8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48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5A2A4103" w14:textId="760AED29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59" w:history="1">
            <w:r w:rsidR="00586D9A" w:rsidRPr="00140B04">
              <w:rPr>
                <w:rStyle w:val="aa"/>
                <w:noProof/>
              </w:rPr>
              <w:t>5.8.8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роверка индексов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59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5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220D0534" w14:textId="01AE2A60" w:rsidR="00586D9A" w:rsidRDefault="00000000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kern w:val="2"/>
              <w:sz w:val="22"/>
              <w:lang w:eastAsia="ru-RU"/>
              <w14:ligatures w14:val="standardContextual"/>
            </w:rPr>
          </w:pPr>
          <w:hyperlink w:anchor="_Toc149226960" w:history="1">
            <w:r w:rsidR="00586D9A" w:rsidRPr="00140B04">
              <w:rPr>
                <w:rStyle w:val="aa"/>
                <w:noProof/>
              </w:rPr>
              <w:t>5.8.9</w:t>
            </w:r>
            <w:r w:rsidR="00586D9A">
              <w:rPr>
                <w:rFonts w:asciiTheme="minorHAnsi" w:eastAsiaTheme="minorEastAsia" w:hAnsiTheme="minorHAnsi"/>
                <w:noProof/>
                <w:color w:val="auto"/>
                <w:kern w:val="2"/>
                <w:sz w:val="22"/>
                <w:lang w:eastAsia="ru-RU"/>
                <w14:ligatures w14:val="standardContextual"/>
              </w:rPr>
              <w:tab/>
            </w:r>
            <w:r w:rsidR="00586D9A" w:rsidRPr="00140B04">
              <w:rPr>
                <w:rStyle w:val="aa"/>
                <w:noProof/>
              </w:rPr>
              <w:t>Процесс Поиск адреса клиента</w:t>
            </w:r>
            <w:r w:rsidR="00586D9A">
              <w:rPr>
                <w:noProof/>
                <w:webHidden/>
              </w:rPr>
              <w:tab/>
            </w:r>
            <w:r w:rsidR="00586D9A">
              <w:rPr>
                <w:noProof/>
                <w:webHidden/>
              </w:rPr>
              <w:fldChar w:fldCharType="begin"/>
            </w:r>
            <w:r w:rsidR="00586D9A">
              <w:rPr>
                <w:noProof/>
                <w:webHidden/>
              </w:rPr>
              <w:instrText xml:space="preserve"> PAGEREF _Toc149226960 \h </w:instrText>
            </w:r>
            <w:r w:rsidR="00586D9A">
              <w:rPr>
                <w:noProof/>
                <w:webHidden/>
              </w:rPr>
            </w:r>
            <w:r w:rsidR="00586D9A">
              <w:rPr>
                <w:noProof/>
                <w:webHidden/>
              </w:rPr>
              <w:fldChar w:fldCharType="separate"/>
            </w:r>
            <w:r w:rsidR="00586D9A">
              <w:rPr>
                <w:noProof/>
                <w:webHidden/>
              </w:rPr>
              <w:t>152</w:t>
            </w:r>
            <w:r w:rsidR="00586D9A">
              <w:rPr>
                <w:noProof/>
                <w:webHidden/>
              </w:rPr>
              <w:fldChar w:fldCharType="end"/>
            </w:r>
          </w:hyperlink>
        </w:p>
        <w:p w14:paraId="1FBC2995" w14:textId="688D720E" w:rsidR="00FD65B5" w:rsidRDefault="00FD65B5">
          <w:r>
            <w:rPr>
              <w:b/>
              <w:bCs/>
            </w:rPr>
            <w:fldChar w:fldCharType="end"/>
          </w:r>
        </w:p>
      </w:sdtContent>
    </w:sdt>
    <w:p w14:paraId="1093FB4B" w14:textId="77777777" w:rsidR="00FD65B5" w:rsidRDefault="00FD65B5" w:rsidP="00CB5F11">
      <w:pPr>
        <w:sectPr w:rsidR="00FD65B5" w:rsidSect="00993977">
          <w:headerReference w:type="default" r:id="rId10"/>
          <w:footerReference w:type="default" r:id="rId11"/>
          <w:pgSz w:w="11906" w:h="16838"/>
          <w:pgMar w:top="1134" w:right="567" w:bottom="1134" w:left="1701" w:header="709" w:footer="709" w:gutter="0"/>
          <w:cols w:space="720"/>
          <w:titlePg/>
          <w:docGrid w:linePitch="326"/>
        </w:sectPr>
      </w:pPr>
    </w:p>
    <w:p w14:paraId="181C2EA3" w14:textId="4D2C2E5C" w:rsidR="00CB5F11" w:rsidRDefault="00CB5F11" w:rsidP="00CB5F11">
      <w:pPr>
        <w:pStyle w:val="1"/>
        <w:ind w:left="1429" w:firstLine="0"/>
      </w:pPr>
      <w:bookmarkStart w:id="0" w:name="_Toc520900510"/>
      <w:bookmarkStart w:id="1" w:name="_Toc527557330"/>
      <w:bookmarkStart w:id="2" w:name="_Toc149226918"/>
      <w:r>
        <w:lastRenderedPageBreak/>
        <w:t>История документа</w:t>
      </w:r>
      <w:bookmarkEnd w:id="0"/>
      <w:bookmarkEnd w:id="1"/>
      <w:bookmarkEnd w:id="2"/>
    </w:p>
    <w:p w14:paraId="0C35D426" w14:textId="77777777" w:rsidR="00CB5F11" w:rsidRDefault="00CB5F11" w:rsidP="00CB5F11">
      <w:pPr>
        <w:rPr>
          <w:lang w:eastAsia="de-DE"/>
        </w:rPr>
      </w:pPr>
    </w:p>
    <w:tbl>
      <w:tblPr>
        <w:tblW w:w="936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0"/>
        <w:gridCol w:w="2340"/>
        <w:gridCol w:w="1080"/>
        <w:gridCol w:w="4500"/>
      </w:tblGrid>
      <w:tr w:rsidR="00CB5F11" w14:paraId="7496D01F" w14:textId="77777777" w:rsidTr="00EB43D9">
        <w:trPr>
          <w:cantSplit/>
          <w:trHeight w:val="231"/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8185A60" w14:textId="77777777" w:rsidR="00CB5F11" w:rsidRDefault="00CB5F11" w:rsidP="00EB43D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94FBA91" w14:textId="77777777" w:rsidR="00CB5F11" w:rsidRDefault="00CB5F11" w:rsidP="00EB43D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Автор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2B50E29" w14:textId="77777777" w:rsidR="00CB5F11" w:rsidRDefault="00CB5F11" w:rsidP="00EB43D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Версия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6ED31A8" w14:textId="77777777" w:rsidR="00CB5F11" w:rsidRDefault="00CB5F11" w:rsidP="00EB43D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Изменения/Причины</w:t>
            </w:r>
          </w:p>
        </w:tc>
      </w:tr>
      <w:tr w:rsidR="00CB5F11" w14:paraId="0D2ECD23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2A26" w14:textId="5F7AC2AE" w:rsidR="00CB5F11" w:rsidRPr="00764ABC" w:rsidRDefault="00764ABC" w:rsidP="00D91EB3">
            <w:pPr>
              <w:spacing w:line="240" w:lineRule="auto"/>
              <w:ind w:firstLine="0"/>
            </w:pPr>
            <w:r>
              <w:t>06.03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DB6F" w14:textId="409D43E2" w:rsidR="00CB5F11" w:rsidRDefault="006A4B20" w:rsidP="00EB43D9">
            <w:pPr>
              <w:spacing w:line="240" w:lineRule="auto"/>
              <w:ind w:firstLine="0"/>
            </w:pPr>
            <w:r>
              <w:t>Соболева 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AECD1" w14:textId="312FCF17" w:rsidR="00CB5F11" w:rsidRPr="008D0BBB" w:rsidRDefault="008D0BBB" w:rsidP="00EB43D9">
            <w:pPr>
              <w:spacing w:line="240" w:lineRule="auto"/>
              <w:ind w:firstLine="0"/>
            </w:pPr>
            <w:r>
              <w:rPr>
                <w:lang w:val="en-US"/>
              </w:rPr>
              <w:t>v1</w:t>
            </w:r>
            <w:r>
              <w:t>.0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BF04F" w14:textId="77777777" w:rsidR="00CB5F11" w:rsidRDefault="00CB5F11" w:rsidP="00EB43D9">
            <w:pPr>
              <w:spacing w:line="240" w:lineRule="auto"/>
              <w:ind w:firstLine="0"/>
            </w:pPr>
          </w:p>
        </w:tc>
      </w:tr>
      <w:tr w:rsidR="00354342" w14:paraId="5D45A5AD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24A8" w14:textId="1F02628D" w:rsidR="00354342" w:rsidRDefault="006F778B" w:rsidP="00354342">
            <w:pPr>
              <w:spacing w:line="240" w:lineRule="auto"/>
              <w:ind w:firstLine="0"/>
            </w:pPr>
            <w:r>
              <w:t>20</w:t>
            </w:r>
            <w:r w:rsidR="00354342">
              <w:t>.03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1361" w14:textId="49635A1D" w:rsidR="00354342" w:rsidRDefault="00354342" w:rsidP="00354342">
            <w:pPr>
              <w:spacing w:line="240" w:lineRule="auto"/>
              <w:ind w:firstLine="0"/>
            </w:pPr>
            <w:r>
              <w:t>Соболева 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3B9F" w14:textId="262EE138" w:rsidR="00354342" w:rsidRDefault="00354342" w:rsidP="00354342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v</w:t>
            </w:r>
            <w:r>
              <w:t>2.0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EBE7" w14:textId="7E7BBF94" w:rsidR="00354342" w:rsidRDefault="006F778B" w:rsidP="006F778B">
            <w:pPr>
              <w:spacing w:line="240" w:lineRule="auto"/>
              <w:ind w:firstLine="0"/>
            </w:pPr>
            <w:r>
              <w:t xml:space="preserve">Правки по замечаниям Бизнес-пользователей и результатам </w:t>
            </w:r>
            <w:proofErr w:type="spellStart"/>
            <w:r>
              <w:t>созвона</w:t>
            </w:r>
            <w:proofErr w:type="spellEnd"/>
            <w:r>
              <w:t xml:space="preserve"> от 13.03.2023</w:t>
            </w:r>
          </w:p>
        </w:tc>
      </w:tr>
      <w:tr w:rsidR="00257407" w14:paraId="783A2769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9760" w14:textId="7D04A116" w:rsidR="00257407" w:rsidRDefault="00257407" w:rsidP="00257407">
            <w:pPr>
              <w:spacing w:line="240" w:lineRule="auto"/>
              <w:ind w:firstLine="0"/>
            </w:pPr>
            <w:r>
              <w:t>07.04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44499" w14:textId="6FF8B5A6" w:rsidR="00257407" w:rsidRDefault="00257407" w:rsidP="00257407">
            <w:pPr>
              <w:spacing w:line="240" w:lineRule="auto"/>
              <w:ind w:firstLine="0"/>
            </w:pPr>
            <w:r>
              <w:t>Соболева 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6BD6" w14:textId="545CB68E" w:rsidR="00257407" w:rsidRDefault="00257407" w:rsidP="00257407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v</w:t>
            </w:r>
            <w:r>
              <w:t>3.0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DCACF" w14:textId="2A312F85" w:rsidR="00257407" w:rsidRDefault="00257407" w:rsidP="00257407">
            <w:pPr>
              <w:spacing w:line="240" w:lineRule="auto"/>
              <w:ind w:firstLine="0"/>
            </w:pPr>
            <w:r>
              <w:t>Правки по замечаниям Бизнес-пользователей</w:t>
            </w:r>
          </w:p>
        </w:tc>
      </w:tr>
      <w:tr w:rsidR="009C6B2D" w14:paraId="20D911C6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3CA7" w14:textId="355011B6" w:rsidR="009C6B2D" w:rsidRDefault="009C6B2D" w:rsidP="009C6B2D">
            <w:pPr>
              <w:spacing w:line="240" w:lineRule="auto"/>
              <w:ind w:firstLine="0"/>
            </w:pPr>
            <w:r>
              <w:t>28.04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8000" w14:textId="7A5D6CAF" w:rsidR="009C6B2D" w:rsidRDefault="009C6B2D" w:rsidP="009C6B2D">
            <w:pPr>
              <w:spacing w:line="240" w:lineRule="auto"/>
              <w:ind w:firstLine="0"/>
            </w:pPr>
            <w:r>
              <w:t>Соболева 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55B7" w14:textId="0A97D529" w:rsidR="009C6B2D" w:rsidRDefault="009C6B2D" w:rsidP="009C6B2D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v</w:t>
            </w:r>
            <w:r>
              <w:t>4.0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F45E4" w14:textId="38919001" w:rsidR="009C6B2D" w:rsidRDefault="009C6B2D" w:rsidP="009C6B2D">
            <w:pPr>
              <w:spacing w:line="240" w:lineRule="auto"/>
              <w:ind w:firstLine="0"/>
            </w:pPr>
            <w:r>
              <w:t xml:space="preserve">Правки по замечаниям Бизнес-пользователей, внесение правок с учетом </w:t>
            </w:r>
            <w:proofErr w:type="spellStart"/>
            <w:r>
              <w:t>скоупа</w:t>
            </w:r>
            <w:proofErr w:type="spellEnd"/>
            <w:r>
              <w:t xml:space="preserve"> проекта</w:t>
            </w:r>
          </w:p>
        </w:tc>
      </w:tr>
      <w:tr w:rsidR="00FE3F09" w14:paraId="5D3D51AE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28127" w14:textId="272AC175" w:rsidR="00FE3F09" w:rsidRDefault="00D3297D" w:rsidP="00FE3F09">
            <w:pPr>
              <w:spacing w:line="240" w:lineRule="auto"/>
              <w:ind w:firstLine="0"/>
            </w:pPr>
            <w:r>
              <w:t>23</w:t>
            </w:r>
            <w:r w:rsidR="00FE3F09">
              <w:t>.06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6F9C" w14:textId="5C169CD8" w:rsidR="00FE3F09" w:rsidRDefault="00FE3F09" w:rsidP="00FE3F09">
            <w:pPr>
              <w:spacing w:line="240" w:lineRule="auto"/>
              <w:ind w:firstLine="0"/>
            </w:pPr>
            <w:r>
              <w:t>Соболева 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A797" w14:textId="25FA93E9" w:rsidR="00FE3F09" w:rsidRDefault="00FE3F09" w:rsidP="00FE3F09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v</w:t>
            </w:r>
            <w:r>
              <w:t>5.0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449E9" w14:textId="77777777" w:rsidR="00FE3F09" w:rsidRDefault="00FE3F09" w:rsidP="00FE3F09">
            <w:pPr>
              <w:spacing w:line="240" w:lineRule="auto"/>
              <w:ind w:firstLine="0"/>
            </w:pPr>
            <w:r>
              <w:t>Дополнение ЧТЗ макетами экранных форм</w:t>
            </w:r>
          </w:p>
          <w:p w14:paraId="6CB0FF41" w14:textId="5DB24DA7" w:rsidR="00FE3F09" w:rsidRPr="00FE3F09" w:rsidRDefault="00FE3F09" w:rsidP="00FE3F09">
            <w:pPr>
              <w:spacing w:line="240" w:lineRule="auto"/>
              <w:ind w:firstLine="0"/>
            </w:pPr>
            <w:r>
              <w:t>Дополнение требований по блок-факторам</w:t>
            </w:r>
          </w:p>
        </w:tc>
      </w:tr>
      <w:tr w:rsidR="00167698" w14:paraId="3FE5B12E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5962" w14:textId="0E455C27" w:rsidR="00167698" w:rsidRDefault="00167698" w:rsidP="00FE3F09">
            <w:pPr>
              <w:spacing w:line="240" w:lineRule="auto"/>
              <w:ind w:firstLine="0"/>
            </w:pPr>
            <w:r>
              <w:t>12.08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1269" w14:textId="77777777" w:rsidR="00167698" w:rsidRDefault="00167698" w:rsidP="00FE3F09">
            <w:pPr>
              <w:spacing w:line="240" w:lineRule="auto"/>
              <w:ind w:firstLine="0"/>
            </w:pPr>
            <w:r>
              <w:t>Соболева А.</w:t>
            </w:r>
          </w:p>
          <w:p w14:paraId="0A980A65" w14:textId="77777777" w:rsidR="00167698" w:rsidRDefault="00167698" w:rsidP="00FE3F09">
            <w:pPr>
              <w:spacing w:line="240" w:lineRule="auto"/>
              <w:ind w:firstLine="0"/>
            </w:pPr>
            <w:r>
              <w:t>Емец Л.</w:t>
            </w:r>
          </w:p>
          <w:p w14:paraId="7BF1F97D" w14:textId="52ACFD3E" w:rsidR="00167698" w:rsidRDefault="00167698" w:rsidP="00FE3F09">
            <w:pPr>
              <w:spacing w:line="240" w:lineRule="auto"/>
              <w:ind w:firstLine="0"/>
            </w:pPr>
            <w:r>
              <w:t>Ульянов В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D2F0B" w14:textId="03ED1811" w:rsidR="00167698" w:rsidRPr="00167698" w:rsidRDefault="00167698" w:rsidP="00FE3F09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Final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26B92" w14:textId="56359EF2" w:rsidR="00167698" w:rsidRPr="00167698" w:rsidRDefault="00167698" w:rsidP="00FE3F09">
            <w:pPr>
              <w:spacing w:line="240" w:lineRule="auto"/>
              <w:ind w:firstLine="0"/>
            </w:pPr>
            <w:r>
              <w:t xml:space="preserve">Финализация ЧТЗ с учетом </w:t>
            </w:r>
            <w:proofErr w:type="spellStart"/>
            <w:r>
              <w:t>созвонов</w:t>
            </w:r>
            <w:proofErr w:type="spellEnd"/>
            <w:r>
              <w:t xml:space="preserve"> 07.08.2023-10.08.2023</w:t>
            </w:r>
          </w:p>
        </w:tc>
      </w:tr>
      <w:tr w:rsidR="00B277B6" w14:paraId="5C710496" w14:textId="77777777" w:rsidTr="008D0BBB">
        <w:trPr>
          <w:tblHeader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9DD0" w14:textId="7FEB259B" w:rsidR="00B277B6" w:rsidRDefault="00B277B6" w:rsidP="00FE3F09">
            <w:pPr>
              <w:spacing w:line="240" w:lineRule="auto"/>
              <w:ind w:firstLine="0"/>
            </w:pPr>
            <w:r>
              <w:t>13.10.202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0EE0" w14:textId="77777777" w:rsidR="00B277B6" w:rsidRDefault="00B277B6" w:rsidP="00B277B6">
            <w:pPr>
              <w:spacing w:line="240" w:lineRule="auto"/>
              <w:ind w:firstLine="0"/>
            </w:pPr>
            <w:r>
              <w:t>Соболева А.</w:t>
            </w:r>
          </w:p>
          <w:p w14:paraId="05122376" w14:textId="50657E39" w:rsidR="00B277B6" w:rsidRDefault="00B277B6" w:rsidP="00FE3F09">
            <w:pPr>
              <w:spacing w:line="240" w:lineRule="auto"/>
              <w:ind w:firstLine="0"/>
            </w:pPr>
            <w:r>
              <w:t>Емец Л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12C0" w14:textId="14D0CAEF" w:rsidR="00B277B6" w:rsidRPr="00B277B6" w:rsidRDefault="00B277B6" w:rsidP="00FE3F09">
            <w:pPr>
              <w:spacing w:line="240" w:lineRule="auto"/>
              <w:ind w:firstLine="0"/>
            </w:pPr>
            <w:r>
              <w:rPr>
                <w:lang w:val="en-US"/>
              </w:rPr>
              <w:t>Final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205" w14:textId="7614CD85" w:rsidR="00B277B6" w:rsidRDefault="00B277B6" w:rsidP="00FE3F09">
            <w:pPr>
              <w:spacing w:line="240" w:lineRule="auto"/>
              <w:ind w:firstLine="0"/>
            </w:pPr>
            <w:r>
              <w:t xml:space="preserve">Финализация ЧТЗ с учетом </w:t>
            </w:r>
            <w:proofErr w:type="spellStart"/>
            <w:r>
              <w:t>созвона</w:t>
            </w:r>
            <w:proofErr w:type="spellEnd"/>
            <w:r>
              <w:t xml:space="preserve"> 13.10.2023</w:t>
            </w:r>
          </w:p>
        </w:tc>
      </w:tr>
    </w:tbl>
    <w:p w14:paraId="61D42D12" w14:textId="0BC6B60E" w:rsidR="00CB5F11" w:rsidRDefault="00CB5F11" w:rsidP="00CB5F11"/>
    <w:p w14:paraId="2B9FEA09" w14:textId="77777777" w:rsidR="00D3297D" w:rsidRDefault="00D3297D" w:rsidP="00CB5F11">
      <w:pPr>
        <w:sectPr w:rsidR="00D329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142EA7C" w14:textId="28AF94ED" w:rsidR="00D3297D" w:rsidRDefault="00D3297D" w:rsidP="00D3297D">
      <w:pPr>
        <w:pStyle w:val="1"/>
      </w:pPr>
      <w:bookmarkStart w:id="3" w:name="_Toc149226919"/>
      <w:r>
        <w:lastRenderedPageBreak/>
        <w:t>Согласование документа</w:t>
      </w:r>
      <w:bookmarkEnd w:id="3"/>
    </w:p>
    <w:p w14:paraId="2F2B510F" w14:textId="6FC2C3B1" w:rsidR="00D3297D" w:rsidRDefault="00D3297D" w:rsidP="00CB5F11"/>
    <w:tbl>
      <w:tblPr>
        <w:tblW w:w="15081" w:type="dxa"/>
        <w:tblLook w:val="04A0" w:firstRow="1" w:lastRow="0" w:firstColumn="1" w:lastColumn="0" w:noHBand="0" w:noVBand="1"/>
      </w:tblPr>
      <w:tblGrid>
        <w:gridCol w:w="940"/>
        <w:gridCol w:w="3586"/>
        <w:gridCol w:w="1560"/>
        <w:gridCol w:w="1417"/>
        <w:gridCol w:w="1134"/>
        <w:gridCol w:w="1134"/>
        <w:gridCol w:w="1310"/>
        <w:gridCol w:w="1310"/>
        <w:gridCol w:w="1349"/>
        <w:gridCol w:w="1345"/>
      </w:tblGrid>
      <w:tr w:rsidR="00AA2F60" w:rsidRPr="00AA2F60" w14:paraId="7F9142CD" w14:textId="77777777" w:rsidTr="00AA2F60">
        <w:trPr>
          <w:trHeight w:val="840"/>
        </w:trPr>
        <w:tc>
          <w:tcPr>
            <w:tcW w:w="9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56695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358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D6627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Раздел ЧТЗ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E1F2"/>
            <w:vAlign w:val="bottom"/>
            <w:hideMark/>
          </w:tcPr>
          <w:p w14:paraId="1324C21C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Количество макетов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E1F2"/>
            <w:vAlign w:val="bottom"/>
            <w:hideMark/>
          </w:tcPr>
          <w:p w14:paraId="04375AC8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Количество таблиц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E1F2"/>
            <w:vAlign w:val="bottom"/>
            <w:hideMark/>
          </w:tcPr>
          <w:p w14:paraId="5AA25D62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Текстовое описание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E1F2"/>
            <w:vAlign w:val="bottom"/>
            <w:hideMark/>
          </w:tcPr>
          <w:p w14:paraId="21E55152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Блок-факторы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E2EFDA"/>
            <w:vAlign w:val="bottom"/>
            <w:hideMark/>
          </w:tcPr>
          <w:p w14:paraId="756D6CA9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Количество макетов Согласовано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E2EFDA"/>
            <w:vAlign w:val="bottom"/>
            <w:hideMark/>
          </w:tcPr>
          <w:p w14:paraId="01EE803E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Количество таблиц Согласовано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E2EFDA"/>
            <w:vAlign w:val="bottom"/>
            <w:hideMark/>
          </w:tcPr>
          <w:p w14:paraId="35BA6CEB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Текстовое описание Согласовано</w:t>
            </w:r>
          </w:p>
        </w:tc>
        <w:tc>
          <w:tcPr>
            <w:tcW w:w="13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2EFDA"/>
            <w:vAlign w:val="bottom"/>
            <w:hideMark/>
          </w:tcPr>
          <w:p w14:paraId="4BF13529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Блок-факторы Согласованы</w:t>
            </w:r>
          </w:p>
        </w:tc>
      </w:tr>
      <w:tr w:rsidR="00AA2F60" w:rsidRPr="00AA2F60" w14:paraId="63178F58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CBBAC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85914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.1 Описание меню бизнес-администрато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E1276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16FA35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985B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B9BBE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28ED4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E4DCD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BBC29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E797D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5082A26C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3022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D579B1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.2 Описание текущей статусной модели Р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AA3CA3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5220B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7B7F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972DE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89D5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81134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8DD9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8F02C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27E43A76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DEC4A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EB1AB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.3 Требования к меню «Схема переходов», Статусы Р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72BE58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D0BEA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ED099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54716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 (т, г)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4F819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EC08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C048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5BB6F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 (т, г)</w:t>
            </w:r>
          </w:p>
        </w:tc>
      </w:tr>
      <w:tr w:rsidR="00AA2F60" w:rsidRPr="00AA2F60" w14:paraId="73E73C4D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38FFD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D7D5EC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.4 Алгоритмы обработки схемы переходов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67FB2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DBC03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28BBE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7CAE5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F88FC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7049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6DA1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851D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29985A94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1487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45C5B0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5.5 Принцип работы с конструктором приложений для бизнес-администратор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BDBD3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0BD5F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DCFE9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DF4C9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4A66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F8552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A697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CC96D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50915306" w14:textId="77777777" w:rsidTr="00AA2F60">
        <w:trPr>
          <w:trHeight w:val="276"/>
        </w:trPr>
        <w:tc>
          <w:tcPr>
            <w:tcW w:w="9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D79C88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CF328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ИТОГО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9390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0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C6507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CA7F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39FB2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22CA8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7FD53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E404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%</w:t>
            </w:r>
          </w:p>
        </w:tc>
        <w:tc>
          <w:tcPr>
            <w:tcW w:w="134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83D50F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AA2F60" w:rsidRPr="00AA2F60" w14:paraId="30EC55E3" w14:textId="77777777" w:rsidTr="00AA2F60">
        <w:trPr>
          <w:trHeight w:val="276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22AFE52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B7444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Осталось согласовать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844E0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6F5B4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CDA4C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82A1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33F6B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4B90C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BDEA6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A93F4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14C6DF5E" w14:textId="77777777" w:rsidTr="00AA2F60">
        <w:trPr>
          <w:trHeight w:val="276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5A7C4EC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A7B4F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Всего согласовано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95CFE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14733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561F1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B427B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219C4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326B5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B19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D8C9EA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AA2F60" w:rsidRPr="00AA2F60" w14:paraId="418426EA" w14:textId="77777777" w:rsidTr="00AA2F60">
        <w:trPr>
          <w:trHeight w:val="288"/>
        </w:trPr>
        <w:tc>
          <w:tcPr>
            <w:tcW w:w="9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C73C5F5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58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E134E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Всего согласовано %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7863B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558AE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7DD7C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8A276" w14:textId="77777777" w:rsidR="00AA2F60" w:rsidRPr="00AA2F60" w:rsidRDefault="00AA2F60" w:rsidP="00AA2F60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D3620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1,52%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23861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%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9910B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%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9E287E" w14:textId="77777777" w:rsidR="00AA2F60" w:rsidRPr="00AA2F60" w:rsidRDefault="00AA2F60" w:rsidP="00AA2F60">
            <w:pPr>
              <w:spacing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AA2F6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%</w:t>
            </w:r>
          </w:p>
        </w:tc>
      </w:tr>
    </w:tbl>
    <w:p w14:paraId="1DDA57BC" w14:textId="77777777" w:rsidR="00AA2F60" w:rsidRDefault="00AA2F60" w:rsidP="00CB5F11"/>
    <w:p w14:paraId="33C10E3D" w14:textId="6B23747D" w:rsidR="00D3297D" w:rsidRDefault="00D3297D" w:rsidP="00725DCC">
      <w:pPr>
        <w:pStyle w:val="ae"/>
        <w:numPr>
          <w:ilvl w:val="0"/>
          <w:numId w:val="25"/>
        </w:numPr>
      </w:pPr>
      <w:r w:rsidRPr="00D3297D">
        <w:t>т = табличное представление схемы переходов</w:t>
      </w:r>
    </w:p>
    <w:p w14:paraId="4A38D160" w14:textId="567DD97B" w:rsidR="00D3297D" w:rsidRDefault="00D3297D" w:rsidP="00725DCC">
      <w:pPr>
        <w:pStyle w:val="ae"/>
        <w:numPr>
          <w:ilvl w:val="0"/>
          <w:numId w:val="25"/>
        </w:numPr>
      </w:pPr>
      <w:r w:rsidRPr="00D3297D">
        <w:t>г = отображение графического интерфейса на одной странице со схемой переходов (настройкой статусов)</w:t>
      </w:r>
    </w:p>
    <w:p w14:paraId="360754A5" w14:textId="77777777" w:rsidR="00D3297D" w:rsidRDefault="00D3297D" w:rsidP="00CB5F11"/>
    <w:p w14:paraId="21EA3E67" w14:textId="77777777" w:rsidR="00D3297D" w:rsidRDefault="00D3297D" w:rsidP="00CB5F11">
      <w:pPr>
        <w:sectPr w:rsidR="00D3297D" w:rsidSect="00D3297D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3D1F32B" w14:textId="3DF91224" w:rsidR="00CB5F11" w:rsidRDefault="00CB5F11" w:rsidP="00CB5F11">
      <w:pPr>
        <w:pStyle w:val="1"/>
        <w:ind w:left="1429" w:firstLine="0"/>
      </w:pPr>
      <w:bookmarkStart w:id="4" w:name="_Toc520900512"/>
      <w:bookmarkStart w:id="5" w:name="_Toc527557331"/>
      <w:bookmarkStart w:id="6" w:name="_Toc149226920"/>
      <w:r>
        <w:lastRenderedPageBreak/>
        <w:t>Термины, определения и сокращения</w:t>
      </w:r>
      <w:bookmarkEnd w:id="4"/>
      <w:bookmarkEnd w:id="5"/>
      <w:bookmarkEnd w:id="6"/>
    </w:p>
    <w:p w14:paraId="486A741D" w14:textId="77777777" w:rsidR="00CB5F11" w:rsidRDefault="00CB5F11" w:rsidP="00CB5F11">
      <w:pPr>
        <w:rPr>
          <w:lang w:val="en-US"/>
        </w:rPr>
      </w:pP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607"/>
        <w:gridCol w:w="6738"/>
      </w:tblGrid>
      <w:tr w:rsidR="00CB5F11" w:rsidRPr="00B31D97" w14:paraId="0A3565CA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55EEB" w14:textId="77777777" w:rsidR="00CB5F11" w:rsidRPr="00B31D97" w:rsidRDefault="00CB5F11" w:rsidP="00EB43D9">
            <w:pPr>
              <w:spacing w:line="240" w:lineRule="auto"/>
              <w:ind w:firstLine="0"/>
              <w:jc w:val="center"/>
              <w:rPr>
                <w:b/>
                <w:szCs w:val="24"/>
              </w:rPr>
            </w:pPr>
            <w:r w:rsidRPr="00B31D97">
              <w:rPr>
                <w:b/>
                <w:szCs w:val="24"/>
              </w:rPr>
              <w:t>Сокращение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723CD" w14:textId="24B32930" w:rsidR="00CB5F11" w:rsidRPr="00B31D97" w:rsidRDefault="00CB5F11" w:rsidP="00EB43D9">
            <w:pPr>
              <w:spacing w:line="240" w:lineRule="auto"/>
              <w:ind w:firstLine="0"/>
              <w:jc w:val="center"/>
              <w:rPr>
                <w:b/>
                <w:szCs w:val="24"/>
              </w:rPr>
            </w:pPr>
            <w:r w:rsidRPr="00B31D97">
              <w:rPr>
                <w:b/>
                <w:szCs w:val="24"/>
              </w:rPr>
              <w:t>Полное наименование</w:t>
            </w:r>
            <w:r w:rsidR="00FB05C9">
              <w:rPr>
                <w:b/>
                <w:szCs w:val="24"/>
              </w:rPr>
              <w:t xml:space="preserve"> / расшифровка</w:t>
            </w:r>
          </w:p>
        </w:tc>
      </w:tr>
      <w:tr w:rsidR="006A4B20" w:rsidRPr="00B31D97" w14:paraId="1C362679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5ADD" w14:textId="60E5322E" w:rsidR="006A4B20" w:rsidRPr="00B31D97" w:rsidRDefault="006A4B20" w:rsidP="006A4B20">
            <w:pPr>
              <w:spacing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B31D97">
              <w:rPr>
                <w:szCs w:val="24"/>
              </w:rPr>
              <w:t>Банк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CB19" w14:textId="24398CAA" w:rsidR="006A4B20" w:rsidRPr="00B31D97" w:rsidRDefault="000C3B5D" w:rsidP="006A4B20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>ПАО «Промсвязьбанк»</w:t>
            </w:r>
            <w:r w:rsidR="00B31D97" w:rsidRPr="00B31D97">
              <w:rPr>
                <w:szCs w:val="24"/>
              </w:rPr>
              <w:t>, Заказчик</w:t>
            </w:r>
          </w:p>
        </w:tc>
      </w:tr>
      <w:tr w:rsidR="006A4B20" w:rsidRPr="00B31D97" w14:paraId="19E34CAF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3700E" w14:textId="40019F74" w:rsidR="006A4B20" w:rsidRPr="00B31D97" w:rsidRDefault="006A4B20" w:rsidP="006A4B20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>ФИС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E7FA3" w14:textId="537B95E0" w:rsidR="006A4B20" w:rsidRPr="00B31D97" w:rsidRDefault="006A4B20" w:rsidP="006A4B20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 xml:space="preserve">ГК «Финансовые Информационные Системы», разработчик системы FIS </w:t>
            </w:r>
            <w:r w:rsidRPr="00B31D97">
              <w:rPr>
                <w:szCs w:val="24"/>
                <w:lang w:val="en-US"/>
              </w:rPr>
              <w:t>Platform</w:t>
            </w:r>
            <w:r w:rsidR="00B31D97" w:rsidRPr="00B31D97">
              <w:rPr>
                <w:szCs w:val="24"/>
              </w:rPr>
              <w:t>, Исполнитель</w:t>
            </w:r>
          </w:p>
        </w:tc>
      </w:tr>
      <w:tr w:rsidR="00576A54" w:rsidRPr="00576A54" w14:paraId="19430737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8D4A" w14:textId="05EA33B6" w:rsidR="00576A54" w:rsidRPr="00576A54" w:rsidRDefault="00576A54" w:rsidP="006A4B20">
            <w:pPr>
              <w:spacing w:line="240" w:lineRule="auto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NCS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92EBE" w14:textId="204AEDBF" w:rsidR="00576A54" w:rsidRPr="00576A54" w:rsidRDefault="00576A54" w:rsidP="006A4B20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  <w:lang w:val="en-US"/>
              </w:rPr>
              <w:t>New</w:t>
            </w:r>
            <w:r w:rsidRPr="00576A54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Collection</w:t>
            </w:r>
            <w:r w:rsidRPr="00576A54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System</w:t>
            </w:r>
            <w:r w:rsidRPr="00576A54">
              <w:rPr>
                <w:szCs w:val="24"/>
              </w:rPr>
              <w:t xml:space="preserve">, </w:t>
            </w:r>
            <w:r>
              <w:rPr>
                <w:szCs w:val="24"/>
              </w:rPr>
              <w:t>система</w:t>
            </w:r>
            <w:r w:rsidRPr="00576A54">
              <w:rPr>
                <w:szCs w:val="24"/>
              </w:rPr>
              <w:t xml:space="preserve">, </w:t>
            </w:r>
            <w:r>
              <w:rPr>
                <w:szCs w:val="24"/>
              </w:rPr>
              <w:t>разрабатываемая</w:t>
            </w:r>
            <w:r w:rsidRPr="00576A54">
              <w:rPr>
                <w:szCs w:val="24"/>
              </w:rPr>
              <w:t xml:space="preserve"> </w:t>
            </w:r>
            <w:r w:rsidRPr="00B31D97">
              <w:rPr>
                <w:szCs w:val="24"/>
              </w:rPr>
              <w:t>ГК «Финансовые Информационные Системы»</w:t>
            </w:r>
            <w:r>
              <w:rPr>
                <w:szCs w:val="24"/>
              </w:rPr>
              <w:t xml:space="preserve"> на базе </w:t>
            </w:r>
            <w:r w:rsidRPr="00B31D97">
              <w:rPr>
                <w:szCs w:val="24"/>
              </w:rPr>
              <w:t xml:space="preserve">FIS </w:t>
            </w:r>
            <w:r w:rsidRPr="00B31D97">
              <w:rPr>
                <w:szCs w:val="24"/>
                <w:lang w:val="en-US"/>
              </w:rPr>
              <w:t>Platform</w:t>
            </w:r>
          </w:p>
        </w:tc>
      </w:tr>
      <w:tr w:rsidR="00885432" w:rsidRPr="00576A54" w14:paraId="06B0B608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BB74" w14:textId="62EA01D7" w:rsidR="00885432" w:rsidRPr="00885432" w:rsidRDefault="00885432" w:rsidP="006A4B20">
            <w:pPr>
              <w:spacing w:line="240" w:lineRule="auto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A</w:t>
            </w:r>
            <w:r>
              <w:rPr>
                <w:szCs w:val="24"/>
              </w:rPr>
              <w:t>.</w:t>
            </w:r>
            <w:r>
              <w:rPr>
                <w:szCs w:val="24"/>
                <w:lang w:val="en-US"/>
              </w:rPr>
              <w:t>x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27FC" w14:textId="1CA30116" w:rsidR="00885432" w:rsidRPr="00412D0D" w:rsidRDefault="00885432" w:rsidP="006A4B20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  <w:lang w:val="en-US"/>
              </w:rPr>
              <w:t>Business</w:t>
            </w:r>
            <w:r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administrator</w:t>
            </w:r>
            <w:r w:rsidRPr="00885432">
              <w:rPr>
                <w:szCs w:val="24"/>
              </w:rPr>
              <w:t xml:space="preserve">. </w:t>
            </w:r>
            <w:r>
              <w:rPr>
                <w:szCs w:val="24"/>
              </w:rPr>
              <w:t>Нумерация требований к функц</w:t>
            </w:r>
            <w:r w:rsidR="00412D0D">
              <w:rPr>
                <w:szCs w:val="24"/>
              </w:rPr>
              <w:t xml:space="preserve">ионалу бизнес-администратора в </w:t>
            </w:r>
            <w:r w:rsidR="00412D0D">
              <w:rPr>
                <w:szCs w:val="24"/>
                <w:lang w:val="en-US"/>
              </w:rPr>
              <w:t>NCS</w:t>
            </w:r>
          </w:p>
        </w:tc>
      </w:tr>
      <w:tr w:rsidR="0067550D" w:rsidRPr="00576A54" w14:paraId="77DE4F22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7A2E7" w14:textId="62E10A91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GSR.x</w:t>
            </w:r>
            <w:proofErr w:type="spellEnd"/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6576" w14:textId="5645316B" w:rsidR="0067550D" w:rsidRP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  <w:lang w:val="en-US"/>
              </w:rPr>
              <w:t>General</w:t>
            </w:r>
            <w:r w:rsidRPr="006D3FE1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System</w:t>
            </w:r>
            <w:r w:rsidRPr="006D3FE1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R</w:t>
            </w:r>
            <w:r w:rsidRPr="00880A61">
              <w:rPr>
                <w:szCs w:val="24"/>
                <w:lang w:val="en-US"/>
              </w:rPr>
              <w:t>equirement</w:t>
            </w:r>
            <w:r w:rsidRPr="006D3FE1">
              <w:rPr>
                <w:szCs w:val="24"/>
              </w:rPr>
              <w:t xml:space="preserve">. </w:t>
            </w:r>
            <w:r>
              <w:rPr>
                <w:szCs w:val="24"/>
              </w:rPr>
              <w:t>Нумерация</w:t>
            </w:r>
            <w:r w:rsidRPr="00880A61">
              <w:rPr>
                <w:szCs w:val="24"/>
              </w:rPr>
              <w:t xml:space="preserve"> </w:t>
            </w:r>
            <w:r>
              <w:rPr>
                <w:szCs w:val="24"/>
              </w:rPr>
              <w:t>требований</w:t>
            </w:r>
            <w:r w:rsidRPr="00880A61">
              <w:rPr>
                <w:szCs w:val="24"/>
              </w:rPr>
              <w:t xml:space="preserve"> </w:t>
            </w:r>
            <w:r>
              <w:rPr>
                <w:szCs w:val="24"/>
              </w:rPr>
              <w:t>к</w:t>
            </w:r>
            <w:r w:rsidRPr="00880A61">
              <w:rPr>
                <w:szCs w:val="24"/>
              </w:rPr>
              <w:t xml:space="preserve"> </w:t>
            </w:r>
            <w:r>
              <w:rPr>
                <w:szCs w:val="24"/>
              </w:rPr>
              <w:t>общему функционалу</w:t>
            </w:r>
            <w:r w:rsidRPr="00880A61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NCS</w:t>
            </w:r>
          </w:p>
        </w:tc>
      </w:tr>
      <w:tr w:rsidR="0067550D" w:rsidRPr="00576A54" w14:paraId="75E7B96D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C81E" w14:textId="4B34B86D" w:rsidR="0067550D" w:rsidRPr="004F1FD9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  <w:lang w:val="en-US"/>
              </w:rPr>
              <w:t>DPD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CF6F" w14:textId="0AD130D2" w:rsidR="0067550D" w:rsidRPr="004F1FD9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Срок просрочки в днях</w:t>
            </w:r>
          </w:p>
        </w:tc>
      </w:tr>
      <w:tr w:rsidR="0067550D" w:rsidRPr="00576A54" w14:paraId="1A77BB24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4D811" w14:textId="584AB7CE" w:rsidR="0067550D" w:rsidRPr="000E5DB8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БА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EAC0" w14:textId="7C5918A7" w:rsidR="0067550D" w:rsidRPr="000E5DB8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Бизнес администратор – сотрудник, который будет работать в </w:t>
            </w:r>
            <w:r>
              <w:rPr>
                <w:szCs w:val="24"/>
                <w:lang w:val="en-US"/>
              </w:rPr>
              <w:t>NCS</w:t>
            </w:r>
            <w:r w:rsidRPr="000E5DB8">
              <w:rPr>
                <w:szCs w:val="24"/>
              </w:rPr>
              <w:t xml:space="preserve"> </w:t>
            </w:r>
            <w:r>
              <w:rPr>
                <w:szCs w:val="24"/>
              </w:rPr>
              <w:t>с ролью «Бизнес-администратор»</w:t>
            </w:r>
          </w:p>
        </w:tc>
      </w:tr>
      <w:tr w:rsidR="0067550D" w:rsidRPr="00576A54" w14:paraId="1909FA76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F901" w14:textId="2BA33F21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БП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35F40" w14:textId="36C9125D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Бизнес-процесс</w:t>
            </w:r>
          </w:p>
        </w:tc>
      </w:tr>
      <w:tr w:rsidR="0067550D" w:rsidRPr="00576A54" w14:paraId="43B4DEE8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C07B" w14:textId="4D23469B" w:rsidR="0067550D" w:rsidRPr="00632A01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КА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4FEEE" w14:textId="7FF5B24B" w:rsidR="0067550D" w:rsidRPr="00632A01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Коллекторское агентство</w:t>
            </w:r>
          </w:p>
        </w:tc>
      </w:tr>
      <w:tr w:rsidR="0067550D" w:rsidRPr="00576A54" w14:paraId="6DA78CA0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DBE9" w14:textId="554DA841" w:rsidR="0067550D" w:rsidRPr="00A56E7E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НК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34193" w14:textId="23264023" w:rsidR="0067550D" w:rsidRPr="00A56E7E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Номер клиента</w:t>
            </w:r>
          </w:p>
        </w:tc>
      </w:tr>
      <w:tr w:rsidR="0067550D" w:rsidRPr="00576A54" w14:paraId="033640D4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366C" w14:textId="3215BF51" w:rsidR="0067550D" w:rsidRPr="00C2190F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НСО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A08F" w14:textId="5B65B27F" w:rsidR="0067550D" w:rsidRPr="00C2190F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Неснижаемый остаток</w:t>
            </w:r>
          </w:p>
        </w:tc>
      </w:tr>
      <w:tr w:rsidR="0067550D" w:rsidRPr="00576A54" w14:paraId="50EBA2C0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0487" w14:textId="7A0930AD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З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A79B" w14:textId="64E9D67D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росроченная задолженность</w:t>
            </w:r>
          </w:p>
        </w:tc>
      </w:tr>
      <w:tr w:rsidR="0067550D" w:rsidRPr="00576A54" w14:paraId="797F358C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BFA3" w14:textId="43394028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ЗОД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A4F5" w14:textId="15A2772F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росроченная задолженность по основному долгу</w:t>
            </w:r>
          </w:p>
        </w:tc>
      </w:tr>
      <w:tr w:rsidR="0067550D" w:rsidRPr="00576A54" w14:paraId="1C231FB0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223DC" w14:textId="6AF49445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ЗП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A635" w14:textId="2243E91A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Просроченная задолженность по процентам</w:t>
            </w:r>
          </w:p>
        </w:tc>
      </w:tr>
      <w:tr w:rsidR="0067550D" w:rsidRPr="00B31D97" w14:paraId="7C5168B2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4F8A5" w14:textId="7F3C1A0D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>ПФ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38711" w14:textId="3FC056EA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>Печатная форма</w:t>
            </w:r>
          </w:p>
        </w:tc>
      </w:tr>
      <w:tr w:rsidR="0067550D" w:rsidRPr="00B31D97" w14:paraId="6EABA4E7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FE3F1" w14:textId="3775C529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szCs w:val="24"/>
              </w:rPr>
              <w:t>ЧТЗ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86DDD" w14:textId="3B31B412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B31D97">
              <w:rPr>
                <w:rFonts w:eastAsia="Times New Roman" w:cs="Times New Roman"/>
                <w:szCs w:val="24"/>
              </w:rPr>
              <w:t>Частное техническое задание к Системе</w:t>
            </w:r>
          </w:p>
        </w:tc>
      </w:tr>
      <w:tr w:rsidR="0067550D" w:rsidRPr="00B31D97" w14:paraId="0B59AEF6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E6DF" w14:textId="5E6EDE58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ОД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BBA0" w14:textId="45E499AD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4"/>
              </w:rPr>
            </w:pPr>
            <w:r>
              <w:rPr>
                <w:rFonts w:eastAsia="Times New Roman" w:cs="Times New Roman"/>
                <w:szCs w:val="24"/>
              </w:rPr>
              <w:t>Основной долг</w:t>
            </w:r>
          </w:p>
        </w:tc>
      </w:tr>
      <w:tr w:rsidR="0067550D" w:rsidRPr="00B31D97" w14:paraId="0E89A424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54C1" w14:textId="372006EE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% ОД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70EB" w14:textId="068AD617" w:rsidR="0067550D" w:rsidRDefault="0067550D" w:rsidP="0067550D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4"/>
              </w:rPr>
            </w:pPr>
            <w:r>
              <w:rPr>
                <w:rFonts w:eastAsia="Times New Roman" w:cs="Times New Roman"/>
                <w:szCs w:val="24"/>
              </w:rPr>
              <w:t>Проценты по основному долгу</w:t>
            </w:r>
          </w:p>
        </w:tc>
      </w:tr>
      <w:tr w:rsidR="0067550D" w:rsidRPr="00B31D97" w14:paraId="1118F72E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D34C" w14:textId="3C201BA1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О (сокращение в таблицах)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FD7DD" w14:textId="211D940F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Обязательность</w:t>
            </w:r>
          </w:p>
        </w:tc>
      </w:tr>
      <w:tr w:rsidR="0067550D" w:rsidRPr="00B31D97" w14:paraId="13860680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969AA" w14:textId="3D50EBE7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 (сокращение в таблицах)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794D9" w14:textId="7E9FF82E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едактируемость</w:t>
            </w:r>
          </w:p>
        </w:tc>
      </w:tr>
      <w:tr w:rsidR="0067550D" w:rsidRPr="00B31D97" w14:paraId="641F32F3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5773" w14:textId="4026FD76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Р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5AE5E" w14:textId="55F6EAB3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еструктуризация</w:t>
            </w:r>
          </w:p>
        </w:tc>
      </w:tr>
      <w:tr w:rsidR="00167698" w:rsidRPr="00B31D97" w14:paraId="1CC8FD4A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41A7" w14:textId="78E30741" w:rsidR="00167698" w:rsidRDefault="00167698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Б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05426" w14:textId="57DD836B" w:rsidR="00167698" w:rsidRDefault="00167698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Розничный бизнес</w:t>
            </w:r>
          </w:p>
        </w:tc>
      </w:tr>
      <w:tr w:rsidR="0067550D" w:rsidRPr="00B31D97" w14:paraId="71968847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3A679" w14:textId="6B64427A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СД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62502" w14:textId="4EF9C20F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Судебное дело</w:t>
            </w:r>
          </w:p>
        </w:tc>
      </w:tr>
      <w:tr w:rsidR="0067550D" w:rsidRPr="00B31D97" w14:paraId="7050A353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5D60" w14:textId="61021C8B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ФЛ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FA06" w14:textId="38078157" w:rsidR="0067550D" w:rsidRPr="00B31D97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Физическое лицо</w:t>
            </w:r>
          </w:p>
        </w:tc>
      </w:tr>
      <w:tr w:rsidR="0067550D" w:rsidRPr="00B31D97" w14:paraId="2A4F4E74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0A53" w14:textId="3D9CD331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Ш/П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F6B5" w14:textId="4328CBDA" w:rsidR="0067550D" w:rsidRDefault="00167698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Штрафы / пени</w:t>
            </w:r>
          </w:p>
        </w:tc>
      </w:tr>
      <w:tr w:rsidR="0067550D" w:rsidRPr="00B31D97" w14:paraId="2D45BBF5" w14:textId="77777777" w:rsidTr="00EB43D9">
        <w:tc>
          <w:tcPr>
            <w:tcW w:w="13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96FA" w14:textId="4DE847B3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ЭБГ</w:t>
            </w:r>
          </w:p>
        </w:tc>
        <w:tc>
          <w:tcPr>
            <w:tcW w:w="3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F339" w14:textId="57319261" w:rsidR="0067550D" w:rsidRDefault="0067550D" w:rsidP="0067550D">
            <w:pPr>
              <w:spacing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Электронная банковская гарантия</w:t>
            </w:r>
          </w:p>
        </w:tc>
      </w:tr>
    </w:tbl>
    <w:p w14:paraId="0934412D" w14:textId="77777777" w:rsidR="009E26D4" w:rsidRPr="00B31D97" w:rsidRDefault="009E26D4" w:rsidP="00CB5F11"/>
    <w:p w14:paraId="34B50875" w14:textId="64104E77" w:rsidR="009E26D4" w:rsidRDefault="009E26D4" w:rsidP="009E26D4">
      <w:pPr>
        <w:pStyle w:val="1"/>
      </w:pPr>
      <w:bookmarkStart w:id="7" w:name="_Ref526720063"/>
      <w:bookmarkStart w:id="8" w:name="_Toc526920802"/>
      <w:bookmarkStart w:id="9" w:name="_Toc528997289"/>
      <w:bookmarkStart w:id="10" w:name="_Toc149226921"/>
      <w:r w:rsidRPr="000508D7">
        <w:t>Связанные документы</w:t>
      </w:r>
      <w:bookmarkEnd w:id="7"/>
      <w:bookmarkEnd w:id="8"/>
      <w:bookmarkEnd w:id="9"/>
      <w:bookmarkEnd w:id="10"/>
    </w:p>
    <w:p w14:paraId="20123152" w14:textId="77777777" w:rsidR="009E26D4" w:rsidRPr="002A149F" w:rsidRDefault="009E26D4" w:rsidP="009E26D4"/>
    <w:tbl>
      <w:tblPr>
        <w:tblStyle w:val="a8"/>
        <w:tblW w:w="9606" w:type="dxa"/>
        <w:tblInd w:w="-113" w:type="dxa"/>
        <w:tblLook w:val="04A0" w:firstRow="1" w:lastRow="0" w:firstColumn="1" w:lastColumn="0" w:noHBand="0" w:noVBand="1"/>
      </w:tblPr>
      <w:tblGrid>
        <w:gridCol w:w="458"/>
        <w:gridCol w:w="3732"/>
        <w:gridCol w:w="2867"/>
        <w:gridCol w:w="2549"/>
      </w:tblGrid>
      <w:tr w:rsidR="009E26D4" w:rsidRPr="00F868DD" w14:paraId="558E879D" w14:textId="77777777" w:rsidTr="00FB05C9">
        <w:tc>
          <w:tcPr>
            <w:tcW w:w="458" w:type="dxa"/>
            <w:tcBorders>
              <w:bottom w:val="single" w:sz="4" w:space="0" w:color="auto"/>
            </w:tcBorders>
            <w:shd w:val="clear" w:color="auto" w:fill="auto"/>
          </w:tcPr>
          <w:p w14:paraId="74FACED5" w14:textId="77777777" w:rsidR="009E26D4" w:rsidRPr="00F868DD" w:rsidRDefault="009E26D4" w:rsidP="00F868DD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F868DD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3732" w:type="dxa"/>
            <w:tcBorders>
              <w:bottom w:val="single" w:sz="4" w:space="0" w:color="auto"/>
            </w:tcBorders>
            <w:shd w:val="clear" w:color="auto" w:fill="auto"/>
          </w:tcPr>
          <w:p w14:paraId="54DDBC7C" w14:textId="77777777" w:rsidR="009E26D4" w:rsidRPr="00F868DD" w:rsidRDefault="009E26D4" w:rsidP="00F868DD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F868DD">
              <w:rPr>
                <w:b/>
                <w:sz w:val="20"/>
                <w:szCs w:val="20"/>
              </w:rPr>
              <w:t>Наименование документа</w:t>
            </w:r>
          </w:p>
        </w:tc>
        <w:tc>
          <w:tcPr>
            <w:tcW w:w="2867" w:type="dxa"/>
            <w:tcBorders>
              <w:bottom w:val="single" w:sz="4" w:space="0" w:color="auto"/>
            </w:tcBorders>
            <w:shd w:val="clear" w:color="auto" w:fill="auto"/>
          </w:tcPr>
          <w:p w14:paraId="5994CBAB" w14:textId="77777777" w:rsidR="009E26D4" w:rsidRPr="00F868DD" w:rsidRDefault="009E26D4" w:rsidP="00F868DD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F868DD">
              <w:rPr>
                <w:b/>
                <w:sz w:val="20"/>
                <w:szCs w:val="20"/>
              </w:rPr>
              <w:t>Описание документа</w:t>
            </w:r>
          </w:p>
        </w:tc>
        <w:tc>
          <w:tcPr>
            <w:tcW w:w="2549" w:type="dxa"/>
            <w:tcBorders>
              <w:bottom w:val="single" w:sz="4" w:space="0" w:color="auto"/>
            </w:tcBorders>
            <w:shd w:val="clear" w:color="auto" w:fill="auto"/>
          </w:tcPr>
          <w:p w14:paraId="3C564B2B" w14:textId="77777777" w:rsidR="009E26D4" w:rsidRPr="00F868DD" w:rsidRDefault="009E26D4" w:rsidP="00F868DD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F868DD">
              <w:rPr>
                <w:b/>
                <w:sz w:val="20"/>
                <w:szCs w:val="20"/>
              </w:rPr>
              <w:t>Документ</w:t>
            </w:r>
          </w:p>
        </w:tc>
      </w:tr>
      <w:tr w:rsidR="009E26D4" w:rsidRPr="00F868DD" w14:paraId="130C9D8C" w14:textId="77777777" w:rsidTr="00FB05C9">
        <w:trPr>
          <w:trHeight w:val="419"/>
        </w:trPr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6774" w14:textId="44FC9EE1" w:rsidR="009E26D4" w:rsidRPr="00B932F5" w:rsidRDefault="00B932F5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32F5">
              <w:rPr>
                <w:sz w:val="20"/>
                <w:szCs w:val="20"/>
              </w:rPr>
              <w:t>1</w:t>
            </w:r>
          </w:p>
        </w:tc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A9AC" w14:textId="762C84AD" w:rsidR="009E26D4" w:rsidRPr="00576A54" w:rsidRDefault="00A1128F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  <w:r w:rsidR="00576A54" w:rsidRPr="00576A54">
              <w:rPr>
                <w:sz w:val="20"/>
                <w:szCs w:val="20"/>
              </w:rPr>
              <w:t>.10.22 Протокол ИЗ-</w:t>
            </w:r>
            <w:proofErr w:type="spellStart"/>
            <w:r w:rsidR="00576A54" w:rsidRPr="00576A54">
              <w:rPr>
                <w:sz w:val="20"/>
                <w:szCs w:val="20"/>
              </w:rPr>
              <w:t>NCS_FIS_final</w:t>
            </w:r>
            <w:proofErr w:type="spellEnd"/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03834" w14:textId="001F1245" w:rsidR="009E26D4" w:rsidRPr="00576A54" w:rsidRDefault="00576A54" w:rsidP="00A1128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токол содержит требования к </w:t>
            </w:r>
            <w:r w:rsidR="00A1128F">
              <w:rPr>
                <w:sz w:val="20"/>
                <w:szCs w:val="20"/>
              </w:rPr>
              <w:t>схеме переходов</w:t>
            </w:r>
            <w:r>
              <w:rPr>
                <w:sz w:val="20"/>
                <w:szCs w:val="20"/>
              </w:rPr>
              <w:t xml:space="preserve"> в </w:t>
            </w:r>
            <w:r>
              <w:rPr>
                <w:sz w:val="20"/>
                <w:szCs w:val="20"/>
                <w:lang w:val="en-US"/>
              </w:rPr>
              <w:t>NCS</w:t>
            </w:r>
          </w:p>
        </w:tc>
        <w:bookmarkStart w:id="11" w:name="_MON_1735560392"/>
        <w:bookmarkEnd w:id="11"/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DB29" w14:textId="4356D963" w:rsidR="009E26D4" w:rsidRPr="00B932F5" w:rsidRDefault="002332BD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object w:dxaOrig="1520" w:dyaOrig="985" w14:anchorId="75DE80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48.75pt" o:ole="">
                  <v:imagedata r:id="rId12" o:title=""/>
                </v:shape>
                <o:OLEObject Type="Embed" ProgID="Word.Document.12" ShapeID="_x0000_i1025" DrawAspect="Icon" ObjectID="_1759845132" r:id="rId13">
                  <o:FieldCodes>\s</o:FieldCodes>
                </o:OLEObject>
              </w:object>
            </w:r>
          </w:p>
        </w:tc>
      </w:tr>
      <w:tr w:rsidR="00576A54" w:rsidRPr="00F868DD" w14:paraId="1272B331" w14:textId="77777777" w:rsidTr="00FB05C9">
        <w:trPr>
          <w:trHeight w:val="419"/>
        </w:trPr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CEAD" w14:textId="0988D8C1" w:rsidR="00576A54" w:rsidRPr="00B932F5" w:rsidRDefault="00576A54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</w:t>
            </w:r>
          </w:p>
        </w:tc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9C1C7" w14:textId="0DDFA610" w:rsidR="00576A54" w:rsidRPr="00576A54" w:rsidRDefault="00576A54" w:rsidP="00A1128F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76A54">
              <w:rPr>
                <w:sz w:val="20"/>
                <w:szCs w:val="20"/>
              </w:rPr>
              <w:t>0</w:t>
            </w:r>
            <w:r w:rsidR="00A1128F">
              <w:rPr>
                <w:sz w:val="20"/>
                <w:szCs w:val="20"/>
              </w:rPr>
              <w:t>9</w:t>
            </w:r>
            <w:r w:rsidRPr="00576A54">
              <w:rPr>
                <w:sz w:val="20"/>
                <w:szCs w:val="20"/>
              </w:rPr>
              <w:t>.11.22 Протокол ИЗ-NCS_FIS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BBDBF" w14:textId="114D7AE7" w:rsidR="00576A54" w:rsidRDefault="00A1128F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токол содержит требования к схеме переходов в </w:t>
            </w:r>
            <w:r>
              <w:rPr>
                <w:sz w:val="20"/>
                <w:szCs w:val="20"/>
                <w:lang w:val="en-US"/>
              </w:rPr>
              <w:t>NCS</w:t>
            </w:r>
          </w:p>
        </w:tc>
        <w:bookmarkStart w:id="12" w:name="_MON_1740288119"/>
        <w:bookmarkEnd w:id="12"/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02AF" w14:textId="04514D0E" w:rsidR="00576A54" w:rsidRDefault="00111B1A" w:rsidP="00F868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object w:dxaOrig="1520" w:dyaOrig="985" w14:anchorId="3E05BBF9">
                <v:shape id="_x0000_i1026" type="#_x0000_t75" style="width:76.45pt;height:48.75pt" o:ole="">
                  <v:imagedata r:id="rId14" o:title=""/>
                </v:shape>
                <o:OLEObject Type="Embed" ProgID="Word.Document.12" ShapeID="_x0000_i1026" DrawAspect="Icon" ObjectID="_1759845133" r:id="rId15">
                  <o:FieldCodes>\s</o:FieldCodes>
                </o:OLEObject>
              </w:object>
            </w:r>
          </w:p>
        </w:tc>
      </w:tr>
      <w:tr w:rsidR="009115CF" w:rsidRPr="00F868DD" w14:paraId="3FD97A31" w14:textId="77777777" w:rsidTr="00FB05C9">
        <w:trPr>
          <w:trHeight w:val="419"/>
        </w:trPr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99E00" w14:textId="7B6E47B1" w:rsidR="009115CF" w:rsidRDefault="009115CF" w:rsidP="009115C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6022" w14:textId="00E9E698" w:rsidR="009115CF" w:rsidRPr="00576A54" w:rsidRDefault="009115CF" w:rsidP="009115C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  <w:r w:rsidRPr="00576A54">
              <w:rPr>
                <w:sz w:val="20"/>
                <w:szCs w:val="20"/>
              </w:rPr>
              <w:t>.11.22 Протокол ИЗ-NCS_FIS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D509" w14:textId="0661F2E3" w:rsidR="009115CF" w:rsidRDefault="009115CF" w:rsidP="009115C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токол содержит требования к АРМ БА в </w:t>
            </w:r>
            <w:r>
              <w:rPr>
                <w:sz w:val="20"/>
                <w:szCs w:val="20"/>
                <w:lang w:val="en-US"/>
              </w:rPr>
              <w:t>NCS</w:t>
            </w:r>
          </w:p>
        </w:tc>
        <w:bookmarkStart w:id="13" w:name="_MON_1744181031"/>
        <w:bookmarkEnd w:id="13"/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4AE8F" w14:textId="7DF860CC" w:rsidR="009115CF" w:rsidRDefault="008804B2" w:rsidP="009115C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object w:dxaOrig="1520" w:dyaOrig="985" w14:anchorId="3CA65B3C">
                <v:shape id="_x0000_i1027" type="#_x0000_t75" style="width:76.45pt;height:48.75pt" o:ole="">
                  <v:imagedata r:id="rId16" o:title=""/>
                </v:shape>
                <o:OLEObject Type="Embed" ProgID="Word.Document.12" ShapeID="_x0000_i1027" DrawAspect="Icon" ObjectID="_1759845134" r:id="rId17">
                  <o:FieldCodes>\s</o:FieldCodes>
                </o:OLEObject>
              </w:object>
            </w:r>
          </w:p>
        </w:tc>
      </w:tr>
    </w:tbl>
    <w:p w14:paraId="6604BBD4" w14:textId="77777777" w:rsidR="009E26D4" w:rsidRPr="00160CF3" w:rsidRDefault="009E26D4" w:rsidP="00CB5F11"/>
    <w:p w14:paraId="76BD8D22" w14:textId="511CA6CD" w:rsidR="00E51359" w:rsidRDefault="00E51359" w:rsidP="00E51359">
      <w:pPr>
        <w:pStyle w:val="1"/>
      </w:pPr>
      <w:bookmarkStart w:id="14" w:name="_Toc525521237"/>
      <w:bookmarkStart w:id="15" w:name="_Toc526513428"/>
      <w:bookmarkStart w:id="16" w:name="_Toc149226922"/>
      <w:r w:rsidRPr="009C4DB3">
        <w:t>Ограничения</w:t>
      </w:r>
      <w:bookmarkEnd w:id="14"/>
      <w:bookmarkEnd w:id="15"/>
      <w:bookmarkEnd w:id="16"/>
      <w:r>
        <w:t xml:space="preserve"> </w:t>
      </w:r>
    </w:p>
    <w:p w14:paraId="60DC36A7" w14:textId="77777777" w:rsidR="00E51359" w:rsidRPr="009C4DB3" w:rsidRDefault="00E51359" w:rsidP="00E51359"/>
    <w:p w14:paraId="5838925A" w14:textId="24604A60" w:rsidR="00B524D5" w:rsidRPr="00FB05C9" w:rsidRDefault="00B524D5" w:rsidP="00B524D5">
      <w:pPr>
        <w:pStyle w:val="ae"/>
        <w:numPr>
          <w:ilvl w:val="0"/>
          <w:numId w:val="2"/>
        </w:numPr>
      </w:pPr>
      <w:r w:rsidRPr="00FB05C9">
        <w:t xml:space="preserve">В текущий блок требований возможно внесение изменений по факту выявленных на обсуждении </w:t>
      </w:r>
      <w:r>
        <w:t>неучтенных блоков требований.</w:t>
      </w:r>
    </w:p>
    <w:p w14:paraId="0D536A5A" w14:textId="77777777" w:rsidR="00B524D5" w:rsidRDefault="00B524D5" w:rsidP="00B524D5">
      <w:pPr>
        <w:pStyle w:val="ae"/>
        <w:numPr>
          <w:ilvl w:val="0"/>
          <w:numId w:val="2"/>
        </w:numPr>
      </w:pPr>
      <w:r>
        <w:t>Значения полей на экранных формах (при наличии) указаны для примера, и не отражают реальные данные.</w:t>
      </w:r>
    </w:p>
    <w:p w14:paraId="5423C880" w14:textId="77777777" w:rsidR="00B524D5" w:rsidRDefault="00B524D5" w:rsidP="00B524D5">
      <w:pPr>
        <w:pStyle w:val="ae"/>
        <w:numPr>
          <w:ilvl w:val="0"/>
          <w:numId w:val="2"/>
        </w:numPr>
      </w:pPr>
      <w:r w:rsidRPr="00AE1E6D">
        <w:t>Во всех требованиях ниже</w:t>
      </w:r>
      <w:r>
        <w:t xml:space="preserve"> по тексту</w:t>
      </w:r>
      <w:r w:rsidRPr="00AE1E6D">
        <w:t xml:space="preserve"> приоритетное значение имеет текстовое описание</w:t>
      </w:r>
      <w:r>
        <w:t xml:space="preserve"> (представленное в файле маппинга)</w:t>
      </w:r>
      <w:r w:rsidRPr="00AE1E6D">
        <w:t xml:space="preserve"> формы, фильтров, полей и т.д., а не их макет. При различиях считать верным описание в </w:t>
      </w:r>
      <w:r>
        <w:t>файле маппинга (в таблице связанных документов)</w:t>
      </w:r>
      <w:r w:rsidRPr="00AE1E6D">
        <w:t>.</w:t>
      </w:r>
    </w:p>
    <w:p w14:paraId="7BCFAD1D" w14:textId="77777777" w:rsidR="00B524D5" w:rsidRDefault="00B524D5" w:rsidP="00B524D5">
      <w:pPr>
        <w:pStyle w:val="ae"/>
        <w:numPr>
          <w:ilvl w:val="0"/>
          <w:numId w:val="2"/>
        </w:numPr>
      </w:pPr>
      <w:r>
        <w:t>Расположение полей в реализованном решении должно соответствовать расположению полей на макетах экранных форм в текущем документе. Замечания к расположению полей после согласования текущего ЧТЗ будут считаться доработкой</w:t>
      </w:r>
    </w:p>
    <w:p w14:paraId="693130D6" w14:textId="77777777" w:rsidR="00B524D5" w:rsidRDefault="00B524D5" w:rsidP="00B524D5">
      <w:pPr>
        <w:pStyle w:val="ae"/>
        <w:numPr>
          <w:ilvl w:val="0"/>
          <w:numId w:val="2"/>
        </w:numPr>
      </w:pPr>
      <w:r>
        <w:t xml:space="preserve">Каждая табличная часть формы имеет возможность настройки отображения колонок по требованию пользователя, в заранее определенном диапазоне (диапазон колонок соответствует данным, хранимым в таблице). </w:t>
      </w:r>
    </w:p>
    <w:p w14:paraId="1F2B72F6" w14:textId="77777777" w:rsidR="00B524D5" w:rsidRPr="00D40761" w:rsidRDefault="00B524D5" w:rsidP="00B524D5">
      <w:pPr>
        <w:pStyle w:val="ae"/>
        <w:numPr>
          <w:ilvl w:val="0"/>
          <w:numId w:val="2"/>
        </w:numPr>
      </w:pPr>
      <w:r w:rsidRPr="00D40761">
        <w:rPr>
          <w:rFonts w:cs="Times New Roman"/>
          <w:szCs w:val="24"/>
        </w:rPr>
        <w:t>Ограничения по типам данных:</w:t>
      </w:r>
    </w:p>
    <w:tbl>
      <w:tblPr>
        <w:tblStyle w:val="a8"/>
        <w:tblW w:w="8347" w:type="dxa"/>
        <w:tblInd w:w="720" w:type="dxa"/>
        <w:tblLook w:val="04A0" w:firstRow="1" w:lastRow="0" w:firstColumn="1" w:lastColumn="0" w:noHBand="0" w:noVBand="1"/>
      </w:tblPr>
      <w:tblGrid>
        <w:gridCol w:w="2819"/>
        <w:gridCol w:w="5528"/>
      </w:tblGrid>
      <w:tr w:rsidR="00B524D5" w14:paraId="4E632CC6" w14:textId="77777777" w:rsidTr="00B524D5">
        <w:tc>
          <w:tcPr>
            <w:tcW w:w="2819" w:type="dxa"/>
            <w:shd w:val="clear" w:color="auto" w:fill="F2F2F2" w:themeFill="background1" w:themeFillShade="F2"/>
          </w:tcPr>
          <w:p w14:paraId="60E60C73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b/>
                <w:sz w:val="20"/>
                <w:szCs w:val="20"/>
              </w:rPr>
            </w:pPr>
            <w:r w:rsidRPr="00CF39B4">
              <w:rPr>
                <w:rFonts w:cs="Times New Roman"/>
                <w:b/>
                <w:sz w:val="20"/>
                <w:szCs w:val="20"/>
              </w:rPr>
              <w:t>Тип данных</w:t>
            </w:r>
          </w:p>
        </w:tc>
        <w:tc>
          <w:tcPr>
            <w:tcW w:w="5528" w:type="dxa"/>
            <w:shd w:val="clear" w:color="auto" w:fill="F2F2F2" w:themeFill="background1" w:themeFillShade="F2"/>
          </w:tcPr>
          <w:p w14:paraId="747883BF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b/>
                <w:sz w:val="20"/>
                <w:szCs w:val="20"/>
              </w:rPr>
            </w:pPr>
            <w:r>
              <w:rPr>
                <w:rFonts w:cs="Times New Roman"/>
                <w:b/>
                <w:sz w:val="20"/>
                <w:szCs w:val="20"/>
              </w:rPr>
              <w:t>Ограничения</w:t>
            </w:r>
          </w:p>
        </w:tc>
      </w:tr>
      <w:tr w:rsidR="00B524D5" w14:paraId="432B39FD" w14:textId="77777777" w:rsidTr="00B524D5">
        <w:tc>
          <w:tcPr>
            <w:tcW w:w="2819" w:type="dxa"/>
          </w:tcPr>
          <w:p w14:paraId="4DB98178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Текст</w:t>
            </w:r>
            <w:r w:rsidRPr="00755858">
              <w:rPr>
                <w:rFonts w:cs="Times New Roman"/>
                <w:sz w:val="20"/>
                <w:szCs w:val="20"/>
              </w:rPr>
              <w:t xml:space="preserve">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string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60A8B4C1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5869E7">
              <w:rPr>
                <w:rFonts w:cs="Times New Roman"/>
                <w:sz w:val="20"/>
                <w:szCs w:val="20"/>
              </w:rPr>
              <w:t>Допустимое количество символов</w:t>
            </w:r>
            <w:r>
              <w:rPr>
                <w:rFonts w:cs="Times New Roman"/>
                <w:sz w:val="20"/>
                <w:szCs w:val="20"/>
              </w:rPr>
              <w:t>: 2000</w:t>
            </w:r>
          </w:p>
        </w:tc>
      </w:tr>
      <w:tr w:rsidR="00B524D5" w14:paraId="24B2B8D6" w14:textId="77777777" w:rsidTr="00B524D5">
        <w:tc>
          <w:tcPr>
            <w:tcW w:w="2819" w:type="dxa"/>
          </w:tcPr>
          <w:p w14:paraId="6C5C6BA2" w14:textId="77777777" w:rsidR="00B524D5" w:rsidRPr="00D40761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Длинный текст (</w:t>
            </w:r>
            <w:r>
              <w:rPr>
                <w:rFonts w:cs="Times New Roman"/>
                <w:sz w:val="20"/>
                <w:szCs w:val="20"/>
                <w:lang w:val="en-US"/>
              </w:rPr>
              <w:t>text</w:t>
            </w:r>
            <w:r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309A260E" w14:textId="77777777" w:rsidR="00B524D5" w:rsidRPr="005869E7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Максимальный размер значения:</w:t>
            </w:r>
            <w:r w:rsidRPr="00D841C5">
              <w:rPr>
                <w:rFonts w:cs="Times New Roman"/>
                <w:sz w:val="20"/>
                <w:szCs w:val="20"/>
              </w:rPr>
              <w:t xml:space="preserve"> ~2GB</w:t>
            </w:r>
          </w:p>
        </w:tc>
      </w:tr>
      <w:tr w:rsidR="00B524D5" w14:paraId="6F895267" w14:textId="77777777" w:rsidTr="00B524D5">
        <w:tc>
          <w:tcPr>
            <w:tcW w:w="2819" w:type="dxa"/>
          </w:tcPr>
          <w:p w14:paraId="7769A3BC" w14:textId="77777777" w:rsidR="00B524D5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Целое число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integer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2ABB53C4" w14:textId="77777777" w:rsidR="00B524D5" w:rsidRPr="005869E7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Любые целые числа</w:t>
            </w:r>
            <w:r w:rsidRPr="00755858">
              <w:rPr>
                <w:rFonts w:cs="Times New Roman"/>
                <w:sz w:val="20"/>
                <w:szCs w:val="20"/>
              </w:rPr>
              <w:t xml:space="preserve"> в диапазоне ± </w:t>
            </w:r>
            <w:r w:rsidRPr="005926C5">
              <w:rPr>
                <w:rFonts w:cs="Times New Roman"/>
                <w:sz w:val="20"/>
                <w:szCs w:val="20"/>
              </w:rPr>
              <w:t>2147483648</w:t>
            </w:r>
          </w:p>
        </w:tc>
      </w:tr>
      <w:tr w:rsidR="00B524D5" w14:paraId="2BB4AEEA" w14:textId="77777777" w:rsidTr="00B524D5">
        <w:tc>
          <w:tcPr>
            <w:tcW w:w="2819" w:type="dxa"/>
          </w:tcPr>
          <w:p w14:paraId="022B2F36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Дробное число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float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4DBECC69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Любые дробные (десятичные) числа</w:t>
            </w:r>
            <w:r w:rsidRPr="00755858">
              <w:rPr>
                <w:rFonts w:cs="Times New Roman"/>
                <w:sz w:val="20"/>
                <w:szCs w:val="20"/>
              </w:rPr>
              <w:t xml:space="preserve"> в диапазоне ± </w:t>
            </w:r>
            <w:r w:rsidRPr="005926C5">
              <w:rPr>
                <w:rFonts w:cs="Times New Roman"/>
                <w:sz w:val="20"/>
                <w:szCs w:val="20"/>
              </w:rPr>
              <w:t>2147483648</w:t>
            </w:r>
            <w:r>
              <w:rPr>
                <w:rFonts w:cs="Times New Roman"/>
                <w:sz w:val="20"/>
                <w:szCs w:val="20"/>
              </w:rPr>
              <w:t>. Максимальное количество знаков поле запятой - 16</w:t>
            </w:r>
          </w:p>
        </w:tc>
      </w:tr>
      <w:tr w:rsidR="00B524D5" w14:paraId="25509FCD" w14:textId="77777777" w:rsidTr="00B524D5">
        <w:tc>
          <w:tcPr>
            <w:tcW w:w="2819" w:type="dxa"/>
          </w:tcPr>
          <w:p w14:paraId="4DA71E86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Дата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date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1F4ADA84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 xml:space="preserve">Дата в формате дд.мм.гггг. </w:t>
            </w:r>
            <w:r w:rsidRPr="00755858">
              <w:rPr>
                <w:rFonts w:cs="Times New Roman"/>
                <w:sz w:val="20"/>
                <w:szCs w:val="20"/>
              </w:rPr>
              <w:t>При этом принимаются значения:</w:t>
            </w:r>
          </w:p>
          <w:p w14:paraId="15ADB9A5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 xml:space="preserve">•для года - целые положительные числа </w:t>
            </w:r>
            <w:r>
              <w:rPr>
                <w:rFonts w:cs="Times New Roman"/>
                <w:sz w:val="20"/>
                <w:szCs w:val="20"/>
              </w:rPr>
              <w:t>от 1900 до 9999;</w:t>
            </w:r>
          </w:p>
          <w:p w14:paraId="44B7B18D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•для месяца - целы</w:t>
            </w:r>
            <w:r>
              <w:rPr>
                <w:rFonts w:cs="Times New Roman"/>
                <w:sz w:val="20"/>
                <w:szCs w:val="20"/>
              </w:rPr>
              <w:t>е числа в диапазоне от 01 до 12;</w:t>
            </w:r>
          </w:p>
          <w:p w14:paraId="56235A6B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 xml:space="preserve">•для дня - целые числа в диапазоне от </w:t>
            </w:r>
            <w:r>
              <w:rPr>
                <w:rFonts w:cs="Times New Roman"/>
                <w:sz w:val="20"/>
                <w:szCs w:val="20"/>
              </w:rPr>
              <w:t>01 до 28/29/30/31</w:t>
            </w:r>
            <w:r w:rsidRPr="00755858">
              <w:rPr>
                <w:rFonts w:cs="Times New Roman"/>
                <w:sz w:val="20"/>
                <w:szCs w:val="20"/>
              </w:rPr>
              <w:t xml:space="preserve"> (</w:t>
            </w:r>
            <w:r>
              <w:rPr>
                <w:rFonts w:cs="Times New Roman"/>
                <w:sz w:val="20"/>
                <w:szCs w:val="20"/>
              </w:rPr>
              <w:t>в зависимости от выбранного месяца)</w:t>
            </w:r>
          </w:p>
        </w:tc>
      </w:tr>
      <w:tr w:rsidR="00B524D5" w14:paraId="708276AF" w14:textId="77777777" w:rsidTr="00B524D5">
        <w:tc>
          <w:tcPr>
            <w:tcW w:w="2819" w:type="dxa"/>
          </w:tcPr>
          <w:p w14:paraId="210F48A7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Дата и время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datetime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6262E597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 xml:space="preserve">Дата и время в формате </w:t>
            </w:r>
            <w:r>
              <w:rPr>
                <w:rFonts w:cs="Times New Roman"/>
                <w:sz w:val="20"/>
                <w:szCs w:val="20"/>
              </w:rPr>
              <w:t>дд.мм.гггг</w:t>
            </w:r>
            <w:r w:rsidRPr="00755858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чч:мм:cc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. При этом принимаются значения:</w:t>
            </w:r>
          </w:p>
          <w:p w14:paraId="070EB12B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 xml:space="preserve">•для года - целые положительные </w:t>
            </w:r>
            <w:r>
              <w:rPr>
                <w:rFonts w:cs="Times New Roman"/>
                <w:sz w:val="20"/>
                <w:szCs w:val="20"/>
              </w:rPr>
              <w:t>числа от 1900 до 9999;</w:t>
            </w:r>
          </w:p>
          <w:p w14:paraId="59AF73E5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•для месяца</w:t>
            </w:r>
            <w:r>
              <w:rPr>
                <w:rFonts w:cs="Times New Roman"/>
                <w:sz w:val="20"/>
                <w:szCs w:val="20"/>
              </w:rPr>
              <w:t xml:space="preserve"> - целые числа в диапазоне от 01</w:t>
            </w:r>
            <w:r w:rsidRPr="00755858">
              <w:rPr>
                <w:rFonts w:cs="Times New Roman"/>
                <w:sz w:val="20"/>
                <w:szCs w:val="20"/>
              </w:rPr>
              <w:t xml:space="preserve"> до </w:t>
            </w:r>
            <w:r>
              <w:rPr>
                <w:rFonts w:cs="Times New Roman"/>
                <w:sz w:val="20"/>
                <w:szCs w:val="20"/>
              </w:rPr>
              <w:t>12;</w:t>
            </w:r>
          </w:p>
          <w:p w14:paraId="3AFDF7A7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lastRenderedPageBreak/>
              <w:t>•для дня</w:t>
            </w:r>
            <w:r>
              <w:rPr>
                <w:rFonts w:cs="Times New Roman"/>
                <w:sz w:val="20"/>
                <w:szCs w:val="20"/>
              </w:rPr>
              <w:t xml:space="preserve"> - целые числа в диапазоне от 01</w:t>
            </w:r>
            <w:r w:rsidRPr="00755858">
              <w:rPr>
                <w:rFonts w:cs="Times New Roman"/>
                <w:sz w:val="20"/>
                <w:szCs w:val="20"/>
              </w:rPr>
              <w:t xml:space="preserve"> до </w:t>
            </w:r>
            <w:r>
              <w:rPr>
                <w:rFonts w:cs="Times New Roman"/>
                <w:sz w:val="20"/>
                <w:szCs w:val="20"/>
              </w:rPr>
              <w:t>28/29/30/31</w:t>
            </w:r>
            <w:r w:rsidRPr="00755858">
              <w:rPr>
                <w:rFonts w:cs="Times New Roman"/>
                <w:sz w:val="20"/>
                <w:szCs w:val="20"/>
              </w:rPr>
              <w:t xml:space="preserve"> (</w:t>
            </w:r>
            <w:r>
              <w:rPr>
                <w:rFonts w:cs="Times New Roman"/>
                <w:sz w:val="20"/>
                <w:szCs w:val="20"/>
              </w:rPr>
              <w:t>в зависимости от выбранного месяца);</w:t>
            </w:r>
          </w:p>
          <w:p w14:paraId="3C1284E1" w14:textId="77777777" w:rsidR="00B524D5" w:rsidRPr="00C36EE3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 xml:space="preserve">•для часов - </w:t>
            </w:r>
            <w:r w:rsidRPr="00C36EE3">
              <w:rPr>
                <w:rFonts w:cs="Times New Roman"/>
                <w:sz w:val="20"/>
                <w:szCs w:val="20"/>
              </w:rPr>
              <w:t>целые числа от 00 до 23</w:t>
            </w:r>
          </w:p>
          <w:p w14:paraId="2D8082F5" w14:textId="77777777" w:rsidR="00B524D5" w:rsidRPr="00C36EE3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C36EE3">
              <w:rPr>
                <w:rFonts w:cs="Times New Roman"/>
                <w:sz w:val="20"/>
                <w:szCs w:val="20"/>
              </w:rPr>
              <w:t>•для минут - целые числа от 00 до 59</w:t>
            </w:r>
          </w:p>
          <w:p w14:paraId="362CB4F7" w14:textId="77777777" w:rsidR="00B524D5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 xml:space="preserve">•для секунд </w:t>
            </w:r>
            <w:r w:rsidRPr="00C36EE3">
              <w:rPr>
                <w:rFonts w:cs="Times New Roman"/>
                <w:sz w:val="20"/>
                <w:szCs w:val="20"/>
              </w:rPr>
              <w:t>- целые числа от 00 до 59</w:t>
            </w:r>
          </w:p>
          <w:p w14:paraId="6C2737E7" w14:textId="77777777" w:rsidR="00B524D5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М</w:t>
            </w:r>
            <w:r w:rsidRPr="00E56E3E">
              <w:rPr>
                <w:rFonts w:cs="Times New Roman"/>
                <w:sz w:val="20"/>
                <w:szCs w:val="20"/>
              </w:rPr>
              <w:t>аксимальное значение допустимое к вводу пользователем - 23:59:59. При попытке ввода большего значения система не позволит сохранить введенное значение</w:t>
            </w:r>
          </w:p>
          <w:p w14:paraId="37988065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1C6421">
              <w:rPr>
                <w:rFonts w:cs="Times New Roman"/>
                <w:sz w:val="20"/>
                <w:szCs w:val="20"/>
              </w:rPr>
              <w:t>Если в поле в формате DATETIME частично указать значение (только дату или только время), то введенное значение будет интерпретироваться как NULL</w:t>
            </w:r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</w:tr>
      <w:tr w:rsidR="00B524D5" w14:paraId="7CDB7A70" w14:textId="77777777" w:rsidTr="00B524D5">
        <w:tc>
          <w:tcPr>
            <w:tcW w:w="2819" w:type="dxa"/>
          </w:tcPr>
          <w:p w14:paraId="5810092A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lastRenderedPageBreak/>
              <w:t>Двоичные данные (</w:t>
            </w:r>
            <w:proofErr w:type="spellStart"/>
            <w:r w:rsidRPr="00755858">
              <w:rPr>
                <w:rFonts w:cs="Times New Roman"/>
                <w:sz w:val="20"/>
                <w:szCs w:val="20"/>
              </w:rPr>
              <w:t>binary</w:t>
            </w:r>
            <w:proofErr w:type="spellEnd"/>
            <w:r w:rsidRPr="00755858">
              <w:rPr>
                <w:rFonts w:cs="Times New Roman"/>
                <w:sz w:val="20"/>
                <w:szCs w:val="20"/>
              </w:rPr>
              <w:t>)</w:t>
            </w:r>
          </w:p>
        </w:tc>
        <w:tc>
          <w:tcPr>
            <w:tcW w:w="5528" w:type="dxa"/>
          </w:tcPr>
          <w:p w14:paraId="7A3C782E" w14:textId="77777777" w:rsidR="00B524D5" w:rsidRPr="00CF39B4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55858">
              <w:rPr>
                <w:rFonts w:cs="Times New Roman"/>
                <w:sz w:val="20"/>
                <w:szCs w:val="20"/>
              </w:rPr>
              <w:t>Любые данные содержимого файлов</w:t>
            </w:r>
          </w:p>
        </w:tc>
      </w:tr>
      <w:tr w:rsidR="00B524D5" w14:paraId="1CA4D922" w14:textId="77777777" w:rsidTr="00B524D5">
        <w:tc>
          <w:tcPr>
            <w:tcW w:w="2819" w:type="dxa"/>
          </w:tcPr>
          <w:p w14:paraId="0AF5131A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Список</w:t>
            </w:r>
          </w:p>
        </w:tc>
        <w:tc>
          <w:tcPr>
            <w:tcW w:w="5528" w:type="dxa"/>
          </w:tcPr>
          <w:p w14:paraId="76EA7C06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Значения из справочника. Возможен выбор только одного значения</w:t>
            </w:r>
          </w:p>
        </w:tc>
      </w:tr>
      <w:tr w:rsidR="00B524D5" w14:paraId="269FC71D" w14:textId="77777777" w:rsidTr="00B524D5">
        <w:tc>
          <w:tcPr>
            <w:tcW w:w="2819" w:type="dxa"/>
          </w:tcPr>
          <w:p w14:paraId="7B2AB701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528" w:type="dxa"/>
          </w:tcPr>
          <w:p w14:paraId="30BB9069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Значения из справочника. Возможен выбор нескольких значения</w:t>
            </w:r>
          </w:p>
        </w:tc>
      </w:tr>
      <w:tr w:rsidR="00B524D5" w14:paraId="310CD968" w14:textId="77777777" w:rsidTr="00B524D5">
        <w:tc>
          <w:tcPr>
            <w:tcW w:w="2819" w:type="dxa"/>
          </w:tcPr>
          <w:p w14:paraId="5AA67B80" w14:textId="77777777" w:rsidR="00B524D5" w:rsidRPr="00755858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BD482C">
              <w:rPr>
                <w:rFonts w:cs="Times New Roman"/>
                <w:sz w:val="20"/>
                <w:szCs w:val="20"/>
              </w:rPr>
              <w:t>Логическое значение (</w:t>
            </w:r>
            <w:proofErr w:type="spellStart"/>
            <w:r w:rsidRPr="00BD482C">
              <w:rPr>
                <w:rFonts w:cs="Times New Roman"/>
                <w:sz w:val="20"/>
                <w:szCs w:val="20"/>
              </w:rPr>
              <w:t>boolean</w:t>
            </w:r>
            <w:proofErr w:type="spellEnd"/>
            <w:r w:rsidRPr="00BD482C">
              <w:rPr>
                <w:rFonts w:cs="Times New Roman"/>
                <w:sz w:val="20"/>
                <w:szCs w:val="20"/>
              </w:rPr>
              <w:t>)</w:t>
            </w:r>
            <w:r w:rsidRPr="0007306D">
              <w:rPr>
                <w:rFonts w:cs="Times New Roman"/>
                <w:sz w:val="20"/>
                <w:szCs w:val="20"/>
              </w:rPr>
              <w:t xml:space="preserve"> / </w:t>
            </w:r>
            <w:r>
              <w:rPr>
                <w:rFonts w:cs="Times New Roman"/>
                <w:sz w:val="20"/>
                <w:szCs w:val="20"/>
              </w:rPr>
              <w:t>Логическое значение /Чек-бокс</w:t>
            </w:r>
          </w:p>
        </w:tc>
        <w:tc>
          <w:tcPr>
            <w:tcW w:w="5528" w:type="dxa"/>
          </w:tcPr>
          <w:p w14:paraId="3FDCC0C8" w14:textId="77777777" w:rsidR="00B524D5" w:rsidRPr="0036070D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Y</w:t>
            </w:r>
            <w:r w:rsidRPr="00106667">
              <w:rPr>
                <w:rFonts w:cs="Times New Roman"/>
                <w:sz w:val="20"/>
                <w:szCs w:val="20"/>
              </w:rPr>
              <w:t xml:space="preserve"> / </w:t>
            </w:r>
            <w:r>
              <w:rPr>
                <w:rFonts w:cs="Times New Roman"/>
                <w:sz w:val="20"/>
                <w:szCs w:val="20"/>
                <w:lang w:val="en-US"/>
              </w:rPr>
              <w:t>N</w:t>
            </w:r>
            <w:r>
              <w:rPr>
                <w:rFonts w:cs="Times New Roman"/>
                <w:sz w:val="20"/>
                <w:szCs w:val="20"/>
              </w:rPr>
              <w:t xml:space="preserve">; Да / Нет </w:t>
            </w:r>
            <w:r w:rsidRPr="00106667">
              <w:rPr>
                <w:rFonts w:cs="Times New Roman"/>
                <w:sz w:val="20"/>
                <w:szCs w:val="20"/>
              </w:rPr>
              <w:t xml:space="preserve">; </w:t>
            </w:r>
            <w:r>
              <w:rPr>
                <w:rFonts w:cs="Times New Roman"/>
                <w:sz w:val="20"/>
                <w:szCs w:val="20"/>
                <w:lang w:val="en-US"/>
              </w:rPr>
              <w:t>True</w:t>
            </w:r>
            <w:r w:rsidRPr="00106667">
              <w:rPr>
                <w:rFonts w:cs="Times New Roman"/>
                <w:sz w:val="20"/>
                <w:szCs w:val="20"/>
              </w:rPr>
              <w:t xml:space="preserve"> / </w:t>
            </w:r>
            <w:r>
              <w:rPr>
                <w:rFonts w:cs="Times New Roman"/>
                <w:sz w:val="20"/>
                <w:szCs w:val="20"/>
                <w:lang w:val="en-US"/>
              </w:rPr>
              <w:t>False</w:t>
            </w:r>
            <w:r w:rsidRPr="0036070D">
              <w:rPr>
                <w:rFonts w:cs="Times New Roman"/>
                <w:sz w:val="20"/>
                <w:szCs w:val="20"/>
              </w:rPr>
              <w:t xml:space="preserve"> </w:t>
            </w:r>
          </w:p>
          <w:p w14:paraId="12DC85FC" w14:textId="77777777" w:rsidR="00B524D5" w:rsidRPr="00106667" w:rsidRDefault="00B524D5" w:rsidP="00B524D5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1C6421">
              <w:rPr>
                <w:rFonts w:cs="Times New Roman"/>
                <w:sz w:val="20"/>
                <w:szCs w:val="20"/>
              </w:rPr>
              <w:t xml:space="preserve">Поля типа BOOLEAN на уровне хранения информации могут принимать значения </w:t>
            </w:r>
            <w:proofErr w:type="spellStart"/>
            <w:r w:rsidRPr="001C6421">
              <w:rPr>
                <w:rFonts w:cs="Times New Roman"/>
                <w:sz w:val="20"/>
                <w:szCs w:val="20"/>
              </w:rPr>
              <w:t>true</w:t>
            </w:r>
            <w:proofErr w:type="spellEnd"/>
            <w:r w:rsidRPr="001C6421">
              <w:rPr>
                <w:rFonts w:cs="Times New Roman"/>
                <w:sz w:val="20"/>
                <w:szCs w:val="20"/>
              </w:rPr>
              <w:t xml:space="preserve">, </w:t>
            </w:r>
            <w:proofErr w:type="spellStart"/>
            <w:r w:rsidRPr="001C6421">
              <w:rPr>
                <w:rFonts w:cs="Times New Roman"/>
                <w:sz w:val="20"/>
                <w:szCs w:val="20"/>
              </w:rPr>
              <w:t>false</w:t>
            </w:r>
            <w:proofErr w:type="spellEnd"/>
            <w:r w:rsidRPr="001C6421">
              <w:rPr>
                <w:rFonts w:cs="Times New Roman"/>
                <w:sz w:val="20"/>
                <w:szCs w:val="20"/>
              </w:rPr>
              <w:t xml:space="preserve">, </w:t>
            </w:r>
            <w:proofErr w:type="spellStart"/>
            <w:r w:rsidRPr="001C6421">
              <w:rPr>
                <w:rFonts w:cs="Times New Roman"/>
                <w:sz w:val="20"/>
                <w:szCs w:val="20"/>
              </w:rPr>
              <w:t>null</w:t>
            </w:r>
            <w:proofErr w:type="spellEnd"/>
            <w:r>
              <w:rPr>
                <w:rFonts w:cs="Times New Roman"/>
                <w:sz w:val="20"/>
                <w:szCs w:val="20"/>
              </w:rPr>
              <w:t>, н</w:t>
            </w:r>
            <w:r w:rsidRPr="001C6421">
              <w:rPr>
                <w:rFonts w:cs="Times New Roman"/>
                <w:sz w:val="20"/>
                <w:szCs w:val="20"/>
              </w:rPr>
              <w:t xml:space="preserve">о при внесении информации пользователем через виджет могут быть добавлены только 2 значения - </w:t>
            </w:r>
            <w:proofErr w:type="spellStart"/>
            <w:r w:rsidRPr="001C6421">
              <w:rPr>
                <w:rFonts w:cs="Times New Roman"/>
                <w:sz w:val="20"/>
                <w:szCs w:val="20"/>
              </w:rPr>
              <w:t>true</w:t>
            </w:r>
            <w:proofErr w:type="spellEnd"/>
            <w:r w:rsidRPr="001C6421">
              <w:rPr>
                <w:rFonts w:cs="Times New Roman"/>
                <w:sz w:val="20"/>
                <w:szCs w:val="20"/>
              </w:rPr>
              <w:t xml:space="preserve"> или </w:t>
            </w:r>
            <w:proofErr w:type="spellStart"/>
            <w:r w:rsidRPr="001C6421">
              <w:rPr>
                <w:rFonts w:cs="Times New Roman"/>
                <w:sz w:val="20"/>
                <w:szCs w:val="20"/>
              </w:rPr>
              <w:t>false</w:t>
            </w:r>
            <w:proofErr w:type="spellEnd"/>
            <w:r w:rsidRPr="001C6421">
              <w:rPr>
                <w:rFonts w:cs="Times New Roman"/>
                <w:sz w:val="20"/>
                <w:szCs w:val="20"/>
              </w:rPr>
              <w:t>.</w:t>
            </w:r>
          </w:p>
        </w:tc>
      </w:tr>
    </w:tbl>
    <w:p w14:paraId="54FD41D9" w14:textId="77777777" w:rsidR="00B524D5" w:rsidRDefault="00B524D5" w:rsidP="00B524D5">
      <w:pPr>
        <w:pStyle w:val="ae"/>
        <w:ind w:left="1429" w:firstLine="0"/>
      </w:pPr>
      <w:r w:rsidRPr="001C6421">
        <w:t>По умолчанию значения в виджетах отсутствуют и интерпретиру</w:t>
      </w:r>
      <w:r>
        <w:t>ю</w:t>
      </w:r>
      <w:r w:rsidRPr="001C6421">
        <w:t>тся как NULL</w:t>
      </w:r>
    </w:p>
    <w:p w14:paraId="12D3FE39" w14:textId="77777777" w:rsidR="00B524D5" w:rsidRDefault="00B524D5" w:rsidP="00B524D5">
      <w:pPr>
        <w:pStyle w:val="ae"/>
        <w:numPr>
          <w:ilvl w:val="0"/>
          <w:numId w:val="2"/>
        </w:numPr>
      </w:pPr>
      <w:r>
        <w:t>Требования к скоростям открытия интерфейсов, в т.ч. к скорости открытия карточек и скорости открытия всплывающих окон будут описаны в отдельном документе «</w:t>
      </w:r>
      <w:r w:rsidRPr="00E15F3E">
        <w:t xml:space="preserve">Требования к скорости </w:t>
      </w:r>
      <w:r>
        <w:t>открытия</w:t>
      </w:r>
      <w:r w:rsidRPr="00E15F3E">
        <w:t xml:space="preserve"> интерфейсов</w:t>
      </w:r>
      <w:r>
        <w:t>»</w:t>
      </w:r>
      <w:r w:rsidRPr="00E15F3E">
        <w:t xml:space="preserve"> (наименование документа может быть уточнено)</w:t>
      </w:r>
    </w:p>
    <w:p w14:paraId="2E2BCB49" w14:textId="0D5B991A" w:rsidR="00764ABC" w:rsidRDefault="00B524D5" w:rsidP="00B524D5">
      <w:pPr>
        <w:pStyle w:val="ae"/>
        <w:numPr>
          <w:ilvl w:val="0"/>
          <w:numId w:val="2"/>
        </w:numPr>
      </w:pPr>
      <w:bookmarkStart w:id="17" w:name="_Toc128128289"/>
      <w:r>
        <w:t xml:space="preserve">Основное описание </w:t>
      </w:r>
      <w:r w:rsidRPr="00FE644F">
        <w:t>интерфейсных виджетов FIS Platform</w:t>
      </w:r>
      <w:bookmarkEnd w:id="17"/>
      <w:r>
        <w:t>, их функциональных возможностей и ограничений приведены в документе «</w:t>
      </w:r>
      <w:r w:rsidRPr="000028C0">
        <w:t>Описание базовых возможностей интерфейсных виджетов FIS Platform, используемых в NCS</w:t>
      </w:r>
      <w:r>
        <w:t>» (предоставляется отдельно)</w:t>
      </w:r>
    </w:p>
    <w:p w14:paraId="0E0D2D53" w14:textId="2969F4D4" w:rsidR="00714B96" w:rsidRDefault="00714B96" w:rsidP="00B524D5">
      <w:pPr>
        <w:pStyle w:val="ae"/>
        <w:numPr>
          <w:ilvl w:val="0"/>
          <w:numId w:val="2"/>
        </w:numPr>
      </w:pPr>
      <w:r>
        <w:t>Бизнес-справочники и системные справочники, необходимые для работы функционала, описанного в данном ЧТЗ, должны быть наполнены корректными значениями и присутствовать в NCS для проведения опытной эксплуатации, а также корректного функционирования NCS при старте промышленной эксплуатации. Дальнейшее сопровождение справочников осуществляется заказчиком самостоятельно.</w:t>
      </w:r>
    </w:p>
    <w:p w14:paraId="6C36D6BC" w14:textId="77777777" w:rsidR="00947144" w:rsidRDefault="00947144" w:rsidP="00947144">
      <w:pPr>
        <w:pStyle w:val="ae"/>
        <w:numPr>
          <w:ilvl w:val="0"/>
          <w:numId w:val="2"/>
        </w:numPr>
      </w:pPr>
      <w:r>
        <w:t xml:space="preserve">Требования к Администрированию ручных переводов статусов и Интерфейсу работы с задачами (бизнес-администратора) будут сформированы в рамках этапа 3 указанного в Заявке №2 на выполнение работ от 15 июня 2023 года к Договору </w:t>
      </w:r>
      <w:proofErr w:type="gramStart"/>
      <w:r>
        <w:t>№ 000-00377-23</w:t>
      </w:r>
      <w:proofErr w:type="gramEnd"/>
      <w:r>
        <w:t xml:space="preserve"> от 17 марта 2023 года</w:t>
      </w:r>
    </w:p>
    <w:p w14:paraId="0ED8DF90" w14:textId="47817C22" w:rsidR="00947144" w:rsidRDefault="00947144" w:rsidP="00947144">
      <w:pPr>
        <w:pStyle w:val="ae"/>
        <w:numPr>
          <w:ilvl w:val="0"/>
          <w:numId w:val="2"/>
        </w:numPr>
      </w:pPr>
      <w:r>
        <w:lastRenderedPageBreak/>
        <w:t>Требования к Функционалу событийной схемы переходов</w:t>
      </w:r>
      <w:r w:rsidR="005C108C">
        <w:t>,</w:t>
      </w:r>
      <w:r>
        <w:t xml:space="preserve"> </w:t>
      </w:r>
      <w:r w:rsidR="005C108C">
        <w:t>ф</w:t>
      </w:r>
      <w:r>
        <w:t>ункционалу настройки бизнес-процессов</w:t>
      </w:r>
      <w:r w:rsidR="005C108C">
        <w:t>, а также функционалу тестирования диаграмм бизнес-процессов и схемы переходов</w:t>
      </w:r>
      <w:r>
        <w:t xml:space="preserve"> будут сформированы в рамках этапа 4 указанного в Заявке №2 на выполнение работ от 15 июня 2023 года к Договору </w:t>
      </w:r>
      <w:proofErr w:type="gramStart"/>
      <w:r>
        <w:t>№ 000-00377-23</w:t>
      </w:r>
      <w:proofErr w:type="gramEnd"/>
      <w:r>
        <w:t xml:space="preserve"> от 17 марта 2023 года</w:t>
      </w:r>
    </w:p>
    <w:p w14:paraId="31055521" w14:textId="3FE8857C" w:rsidR="00947144" w:rsidRDefault="00947144" w:rsidP="00947144">
      <w:pPr>
        <w:pStyle w:val="ae"/>
        <w:numPr>
          <w:ilvl w:val="0"/>
          <w:numId w:val="2"/>
        </w:numPr>
      </w:pPr>
      <w:r>
        <w:t>Требования к Интерфейсу ручной корректировки статусов телефонов будут сформированы в рамках ЧТЗ 6 «Стадия Soft для ФЛ и МСБ»</w:t>
      </w:r>
    </w:p>
    <w:p w14:paraId="5655AB34" w14:textId="36DA6CE6" w:rsidR="002B4E20" w:rsidRDefault="002B4E20" w:rsidP="00184D7E">
      <w:pPr>
        <w:pStyle w:val="ae"/>
        <w:numPr>
          <w:ilvl w:val="0"/>
          <w:numId w:val="2"/>
        </w:numPr>
      </w:pPr>
      <w:r>
        <w:t xml:space="preserve">Инструкция по настройке </w:t>
      </w:r>
      <w:r w:rsidRPr="002B4E20">
        <w:t xml:space="preserve">тегов в </w:t>
      </w:r>
      <w:r>
        <w:rPr>
          <w:lang w:val="en-US"/>
        </w:rPr>
        <w:t>SMS</w:t>
      </w:r>
      <w:r w:rsidRPr="002B4E20">
        <w:t xml:space="preserve"> и письмах </w:t>
      </w:r>
      <w:r>
        <w:t>будут сформированы в рамках ЧТЗ 6 «Стадия Soft для ФЛ и МСБ» и ЧТЗ 11 «</w:t>
      </w:r>
      <w:r w:rsidR="00184D7E" w:rsidRPr="00184D7E">
        <w:t xml:space="preserve">Конструкторы формирования списков на обзвон, смс, </w:t>
      </w:r>
      <w:proofErr w:type="spellStart"/>
      <w:r w:rsidR="00184D7E" w:rsidRPr="00184D7E">
        <w:t>push</w:t>
      </w:r>
      <w:proofErr w:type="spellEnd"/>
      <w:r w:rsidR="00184D7E" w:rsidRPr="00184D7E">
        <w:t xml:space="preserve"> и писем с учетом настроек по ФЗ 230</w:t>
      </w:r>
      <w:r>
        <w:t>»</w:t>
      </w:r>
    </w:p>
    <w:p w14:paraId="349FA735" w14:textId="00F77F36" w:rsidR="00947144" w:rsidRDefault="00947144" w:rsidP="00947144">
      <w:pPr>
        <w:pStyle w:val="ae"/>
        <w:numPr>
          <w:ilvl w:val="0"/>
          <w:numId w:val="2"/>
        </w:numPr>
      </w:pPr>
      <w:r>
        <w:t>Требования к Справочнику типов документов будут сформированы в рамках ЧТЗ 14 «Функционал работы бэк-офиса для ФЛ и МСБ»</w:t>
      </w:r>
    </w:p>
    <w:p w14:paraId="31D4D247" w14:textId="3B8304F8" w:rsidR="00714B96" w:rsidRDefault="00947144" w:rsidP="008110FB">
      <w:pPr>
        <w:pStyle w:val="ae"/>
        <w:numPr>
          <w:ilvl w:val="0"/>
          <w:numId w:val="2"/>
        </w:numPr>
      </w:pPr>
      <w:r>
        <w:t>Требования к Ролевой модели будут сформированы в рамках ЧТЗ 34 «Ролевая модель»</w:t>
      </w:r>
    </w:p>
    <w:p w14:paraId="737A02DF" w14:textId="03030283" w:rsidR="00FF67B4" w:rsidRDefault="005C108C" w:rsidP="004B0C7F">
      <w:pPr>
        <w:pStyle w:val="ae"/>
        <w:numPr>
          <w:ilvl w:val="0"/>
          <w:numId w:val="2"/>
        </w:numPr>
      </w:pPr>
      <w:r>
        <w:t xml:space="preserve">Реализация функционала бизнес-администратора, обеспечивающего возможность корректировки справочных значений и добавления новых значений, а также настройки шаблонов СМС для отправки, требования к которому описаны в пункте </w:t>
      </w:r>
      <w:r>
        <w:fldChar w:fldCharType="begin"/>
      </w:r>
      <w:r>
        <w:instrText xml:space="preserve"> REF _Ref149224751 \h </w:instrText>
      </w:r>
      <w:r>
        <w:fldChar w:fldCharType="separate"/>
      </w:r>
      <w:r w:rsidR="00586D9A">
        <w:t>5.5</w:t>
      </w:r>
      <w:r w:rsidR="00586D9A">
        <w:tab/>
        <w:t>Принцип работы с конструктором приложений для бизнес-администратора</w:t>
      </w:r>
      <w:r>
        <w:fldChar w:fldCharType="end"/>
      </w:r>
      <w:r>
        <w:t xml:space="preserve">, должна учитывать требования к информационной безопасности предъявляемые </w:t>
      </w:r>
      <w:r w:rsidR="004B0C7F">
        <w:t>Банком</w:t>
      </w:r>
      <w:r>
        <w:t xml:space="preserve">. В случае, если при аудите информационной безопасности в данном функционале будут </w:t>
      </w:r>
      <w:r w:rsidR="004B0C7F">
        <w:t>выявлены</w:t>
      </w:r>
      <w:r>
        <w:t xml:space="preserve"> критичные уязвимости, блокирующие возможность предоставления данного доступа бизнес-администратору, </w:t>
      </w:r>
      <w:r w:rsidR="004B0C7F">
        <w:t xml:space="preserve">ФИС необходимо устранить выявленные уязвимости в рамках реализации проекта </w:t>
      </w:r>
      <w:r w:rsidR="004B0C7F" w:rsidRPr="004B0C7F">
        <w:rPr>
          <w:lang w:val="en-US"/>
        </w:rPr>
        <w:t>NCS</w:t>
      </w:r>
      <w:r w:rsidR="004B0C7F">
        <w:t>.</w:t>
      </w:r>
    </w:p>
    <w:p w14:paraId="7A15F643" w14:textId="77777777" w:rsidR="008D57D0" w:rsidRDefault="008D57D0" w:rsidP="008D57D0">
      <w:pPr>
        <w:pStyle w:val="ae"/>
        <w:ind w:left="1429" w:firstLine="0"/>
        <w:sectPr w:rsidR="008D57D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2EAFF78" w14:textId="081A9486" w:rsidR="00B15379" w:rsidRPr="000E5DB8" w:rsidRDefault="000068F9" w:rsidP="00C71BC7">
      <w:pPr>
        <w:pStyle w:val="1"/>
      </w:pPr>
      <w:bookmarkStart w:id="18" w:name="_Ref125528212"/>
      <w:bookmarkStart w:id="19" w:name="_Toc149226923"/>
      <w:r>
        <w:lastRenderedPageBreak/>
        <w:t>5</w:t>
      </w:r>
      <w:r w:rsidR="00A1128F">
        <w:t>.1</w:t>
      </w:r>
      <w:r w:rsidR="00C71BC7">
        <w:tab/>
      </w:r>
      <w:r w:rsidR="00A1128F">
        <w:t xml:space="preserve">Описание </w:t>
      </w:r>
      <w:bookmarkEnd w:id="18"/>
      <w:r w:rsidR="00F016F6">
        <w:t>меню бизнес-администратора</w:t>
      </w:r>
      <w:bookmarkEnd w:id="19"/>
    </w:p>
    <w:p w14:paraId="3A2EE00F" w14:textId="274D4EEA" w:rsidR="00300F41" w:rsidRDefault="00300F41" w:rsidP="008D0BBB"/>
    <w:p w14:paraId="3CFDC19C" w14:textId="77777777" w:rsidR="00F016F6" w:rsidRDefault="00F016F6" w:rsidP="00F016F6">
      <w:r>
        <w:t>В текущем документе описываются следующие разделы вертикального меню:</w:t>
      </w:r>
    </w:p>
    <w:p w14:paraId="6DF9453A" w14:textId="0B52C765" w:rsidR="00F016F6" w:rsidRDefault="00F016F6" w:rsidP="00725DCC">
      <w:pPr>
        <w:pStyle w:val="ae"/>
        <w:numPr>
          <w:ilvl w:val="0"/>
          <w:numId w:val="26"/>
        </w:numPr>
      </w:pPr>
      <w:r>
        <w:t>Схема переходов:</w:t>
      </w:r>
    </w:p>
    <w:p w14:paraId="01B83028" w14:textId="19B5B10E" w:rsidR="00F016F6" w:rsidRDefault="00F016F6" w:rsidP="00725DCC">
      <w:pPr>
        <w:pStyle w:val="ae"/>
        <w:numPr>
          <w:ilvl w:val="1"/>
          <w:numId w:val="26"/>
        </w:numPr>
      </w:pPr>
      <w:r>
        <w:t xml:space="preserve">Статусы </w:t>
      </w:r>
      <w:r w:rsidR="00B524D5">
        <w:t>РБ</w:t>
      </w:r>
    </w:p>
    <w:p w14:paraId="235339F7" w14:textId="63C3D8DB" w:rsidR="00F016F6" w:rsidRDefault="00F016F6" w:rsidP="00725DCC">
      <w:pPr>
        <w:pStyle w:val="ae"/>
        <w:numPr>
          <w:ilvl w:val="1"/>
          <w:numId w:val="26"/>
        </w:numPr>
      </w:pPr>
      <w:r>
        <w:t>Ст</w:t>
      </w:r>
      <w:r w:rsidR="0036769B">
        <w:t>атусы МСБ</w:t>
      </w:r>
    </w:p>
    <w:p w14:paraId="583793C4" w14:textId="77777777" w:rsidR="00F016F6" w:rsidRDefault="00F016F6" w:rsidP="00F016F6">
      <w:r>
        <w:t>В горизонтальное меню должны быть добавлены следующие разделы первого уровня вертикального меню:</w:t>
      </w:r>
    </w:p>
    <w:p w14:paraId="7C403D25" w14:textId="33752BF3" w:rsidR="00F016F6" w:rsidRDefault="00F016F6" w:rsidP="00725DCC">
      <w:pPr>
        <w:pStyle w:val="ae"/>
        <w:numPr>
          <w:ilvl w:val="0"/>
          <w:numId w:val="27"/>
        </w:numPr>
      </w:pPr>
      <w:r>
        <w:t>Схема переходов</w:t>
      </w:r>
    </w:p>
    <w:p w14:paraId="5BD93B60" w14:textId="7657E76D" w:rsidR="00F016F6" w:rsidRDefault="00F016F6" w:rsidP="008D0BBB"/>
    <w:p w14:paraId="02075640" w14:textId="512AD58A" w:rsidR="003A4F76" w:rsidRPr="000E5DB8" w:rsidRDefault="003A4F76" w:rsidP="003A4F76">
      <w:pPr>
        <w:pStyle w:val="1"/>
      </w:pPr>
      <w:bookmarkStart w:id="20" w:name="_Toc149226924"/>
      <w:r>
        <w:t>5.2</w:t>
      </w:r>
      <w:r>
        <w:tab/>
        <w:t>Описание текущей статусной модели</w:t>
      </w:r>
      <w:r w:rsidRPr="000E5DB8">
        <w:t xml:space="preserve"> </w:t>
      </w:r>
      <w:r>
        <w:t>РБ</w:t>
      </w:r>
      <w:bookmarkEnd w:id="20"/>
    </w:p>
    <w:p w14:paraId="2DE1C15A" w14:textId="77777777" w:rsidR="00F016F6" w:rsidRDefault="00F016F6" w:rsidP="008D0BBB"/>
    <w:p w14:paraId="59C46474" w14:textId="77777777" w:rsidR="001356B3" w:rsidRDefault="001356B3" w:rsidP="00725DCC">
      <w:pPr>
        <w:pStyle w:val="ae"/>
        <w:numPr>
          <w:ilvl w:val="0"/>
          <w:numId w:val="9"/>
        </w:numPr>
      </w:pPr>
      <w:r>
        <w:t xml:space="preserve">По умолчанию, для полей с типом = «Число», где в колонке «Значение» указано, что число должно быть дробным, должно отображаться дробное (десятичное) число с 2-мя знаками после запятой (с учетом ограничений </w:t>
      </w:r>
      <w:r>
        <w:rPr>
          <w:lang w:val="en-US"/>
        </w:rPr>
        <w:t>FIS</w:t>
      </w:r>
      <w:r w:rsidRPr="00106667">
        <w:t xml:space="preserve"> </w:t>
      </w:r>
      <w:r>
        <w:rPr>
          <w:lang w:val="en-US"/>
        </w:rPr>
        <w:t>Platform</w:t>
      </w:r>
      <w:r>
        <w:t>). В случае, если необходимо иное количество знаков после запятой, в колонке «Значение» — это будет явно отражено</w:t>
      </w:r>
    </w:p>
    <w:p w14:paraId="7234E59E" w14:textId="5DD536D5" w:rsidR="001356B3" w:rsidRDefault="001356B3" w:rsidP="00725DCC">
      <w:pPr>
        <w:pStyle w:val="ae"/>
        <w:numPr>
          <w:ilvl w:val="0"/>
          <w:numId w:val="9"/>
        </w:numPr>
      </w:pPr>
      <w:r>
        <w:t xml:space="preserve">По умолчанию, для полей с типом = число, где в колонке «Значение» не указано ничего, подразумевается, что должно быть реализовано </w:t>
      </w:r>
      <w:r w:rsidR="004F1FD9">
        <w:t>Целое число</w:t>
      </w:r>
      <w:r>
        <w:t xml:space="preserve"> (с учетом ограничений </w:t>
      </w:r>
      <w:r w:rsidRPr="001356B3">
        <w:t>FIS</w:t>
      </w:r>
      <w:r w:rsidRPr="00106667">
        <w:t xml:space="preserve"> </w:t>
      </w:r>
      <w:r w:rsidRPr="001356B3">
        <w:t>Platform</w:t>
      </w:r>
      <w:r>
        <w:t>)</w:t>
      </w:r>
    </w:p>
    <w:p w14:paraId="2D8D3F07" w14:textId="77777777" w:rsidR="001356B3" w:rsidRDefault="001356B3" w:rsidP="008D0BBB"/>
    <w:p w14:paraId="684990EB" w14:textId="707A77AA" w:rsidR="000E5DB8" w:rsidRDefault="000E5DB8" w:rsidP="008D0BBB">
      <w:r>
        <w:t xml:space="preserve">В текущем разделе приведено описание текущей статусной модели по </w:t>
      </w:r>
      <w:r w:rsidR="003A4F76">
        <w:t>РБ</w:t>
      </w:r>
      <w:r w:rsidR="00724D06">
        <w:t>.</w:t>
      </w:r>
    </w:p>
    <w:p w14:paraId="6D06E753" w14:textId="25AADA43" w:rsidR="00943065" w:rsidRDefault="00943065" w:rsidP="007716E8">
      <w:pPr>
        <w:pStyle w:val="ae"/>
        <w:numPr>
          <w:ilvl w:val="0"/>
          <w:numId w:val="6"/>
        </w:numPr>
        <w:ind w:left="0" w:firstLine="709"/>
      </w:pPr>
      <w:r>
        <w:t xml:space="preserve">Схема </w:t>
      </w:r>
      <w:r w:rsidR="009D15F0">
        <w:t xml:space="preserve">переходов по статусам </w:t>
      </w:r>
      <w:r>
        <w:t xml:space="preserve">будет реализована в </w:t>
      </w:r>
      <w:r w:rsidR="00513528">
        <w:t>графическом редакторе (редакторе диаграмм) в интерфейсе бизнес-администратора</w:t>
      </w:r>
      <w:r>
        <w:t xml:space="preserve">. </w:t>
      </w:r>
    </w:p>
    <w:p w14:paraId="28EC5CF5" w14:textId="2AC243FB" w:rsidR="00D373A1" w:rsidRDefault="0030794E" w:rsidP="007716E8">
      <w:pPr>
        <w:pStyle w:val="ae"/>
        <w:numPr>
          <w:ilvl w:val="0"/>
          <w:numId w:val="6"/>
        </w:numPr>
        <w:ind w:left="0" w:firstLine="709"/>
      </w:pPr>
      <w:r>
        <w:t>Сущность = клиент / договор</w:t>
      </w:r>
      <w:r w:rsidR="00F016F6">
        <w:t xml:space="preserve"> (карточка клиента РБ, карточка договора РБ)</w:t>
      </w:r>
    </w:p>
    <w:p w14:paraId="622FF9B4" w14:textId="6112BA55" w:rsidR="000E5DB8" w:rsidRDefault="003A4F76" w:rsidP="008D0BBB">
      <w:r>
        <w:t xml:space="preserve">На </w:t>
      </w:r>
      <w:r>
        <w:fldChar w:fldCharType="begin"/>
      </w:r>
      <w:r>
        <w:instrText xml:space="preserve"> REF _Ref142734259 \r \h </w:instrText>
      </w:r>
      <w:r>
        <w:fldChar w:fldCharType="separate"/>
      </w:r>
      <w:r w:rsidR="00586D9A">
        <w:t>Рисунок 1 -</w:t>
      </w:r>
      <w:r>
        <w:fldChar w:fldCharType="end"/>
      </w:r>
      <w:r>
        <w:fldChar w:fldCharType="begin"/>
      </w:r>
      <w:r>
        <w:instrText xml:space="preserve"> REF _Ref142734259 \h </w:instrText>
      </w:r>
      <w:r>
        <w:fldChar w:fldCharType="separate"/>
      </w:r>
      <w:r w:rsidR="00586D9A">
        <w:t>Текущая статусная модель для РБ (по клиенту и по договору)</w:t>
      </w:r>
      <w:r>
        <w:fldChar w:fldCharType="end"/>
      </w:r>
      <w:r>
        <w:t xml:space="preserve"> приведены текущие настройки статусной модели в графическом виде</w:t>
      </w:r>
      <w:r w:rsidR="00CB131F">
        <w:t>. Схема является информационной и согласования не требует.</w:t>
      </w:r>
    </w:p>
    <w:p w14:paraId="505C38FD" w14:textId="77777777" w:rsidR="003A4F76" w:rsidRDefault="003A4F76" w:rsidP="008D0BBB"/>
    <w:p w14:paraId="4109319B" w14:textId="77777777" w:rsidR="00BE55BD" w:rsidRDefault="00BE55BD" w:rsidP="008D0BBB">
      <w:pPr>
        <w:sectPr w:rsidR="00BE55BD" w:rsidSect="00BE55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D4E45B9" w14:textId="41EB9628" w:rsidR="00B34307" w:rsidRDefault="00C53C28" w:rsidP="000E5DB8">
      <w:pPr>
        <w:ind w:firstLine="0"/>
      </w:pPr>
      <w:r>
        <w:object w:dxaOrig="31215" w:dyaOrig="15825" w14:anchorId="47F1B1CC">
          <v:shape id="_x0000_i1028" type="#_x0000_t75" style="width:753.8pt;height:382.7pt" o:ole="">
            <v:imagedata r:id="rId18" o:title=""/>
          </v:shape>
          <o:OLEObject Type="Embed" ProgID="Visio.Drawing.15" ShapeID="_x0000_i1028" DrawAspect="Content" ObjectID="_1759845135" r:id="rId19"/>
        </w:object>
      </w:r>
    </w:p>
    <w:p w14:paraId="4F8D3C66" w14:textId="24F3C089" w:rsidR="000E5DB8" w:rsidRDefault="000E5DB8" w:rsidP="000E5DB8">
      <w:pPr>
        <w:pStyle w:val="4"/>
      </w:pPr>
      <w:bookmarkStart w:id="21" w:name="_Ref142734259"/>
      <w:r>
        <w:t>Текущая статусная модель</w:t>
      </w:r>
      <w:r w:rsidR="006200FE">
        <w:t xml:space="preserve"> для </w:t>
      </w:r>
      <w:r w:rsidR="00604552">
        <w:t>РБ</w:t>
      </w:r>
      <w:r w:rsidR="003A4F76">
        <w:t xml:space="preserve"> (по клиенту и по договору)</w:t>
      </w:r>
      <w:bookmarkEnd w:id="21"/>
    </w:p>
    <w:p w14:paraId="024EEF02" w14:textId="61365270" w:rsidR="002332BD" w:rsidRDefault="002332BD" w:rsidP="008D0BBB"/>
    <w:p w14:paraId="7C057477" w14:textId="1819897B" w:rsidR="0014667F" w:rsidRPr="0014667F" w:rsidRDefault="006416FA" w:rsidP="008D0BBB">
      <w:r>
        <w:rPr>
          <w:color w:val="2E74B5" w:themeColor="accent1" w:themeShade="BF"/>
        </w:rPr>
        <w:lastRenderedPageBreak/>
        <w:t>Синим</w:t>
      </w:r>
      <w:r w:rsidR="0014667F">
        <w:t xml:space="preserve"> цветом на схеме обозначены </w:t>
      </w:r>
      <w:r w:rsidR="0014667F">
        <w:rPr>
          <w:lang w:val="en-US"/>
        </w:rPr>
        <w:t>default</w:t>
      </w:r>
      <w:r w:rsidR="0014667F">
        <w:t xml:space="preserve">-переходы. Черным цветом на схеме </w:t>
      </w:r>
      <w:r w:rsidR="00D97051">
        <w:t>отображаются условные переходы.</w:t>
      </w:r>
    </w:p>
    <w:p w14:paraId="25CCE265" w14:textId="77777777" w:rsidR="0014667F" w:rsidRDefault="0014667F" w:rsidP="008D0BBB"/>
    <w:p w14:paraId="0D0782F3" w14:textId="77777777" w:rsidR="00167698" w:rsidRDefault="002332BD" w:rsidP="0014667F">
      <w:bookmarkStart w:id="22" w:name="_Ref125961107"/>
      <w:r>
        <w:t>Описание текущей статусной модели</w:t>
      </w:r>
      <w:bookmarkEnd w:id="22"/>
      <w:r w:rsidR="006200FE">
        <w:t xml:space="preserve"> для </w:t>
      </w:r>
      <w:r w:rsidR="00604552">
        <w:t>РБ</w:t>
      </w:r>
      <w:r w:rsidR="0014667F">
        <w:t>:</w:t>
      </w:r>
      <w:r w:rsidR="00876C06">
        <w:t xml:space="preserve"> </w:t>
      </w:r>
      <w:r w:rsidR="00876C06">
        <w:object w:dxaOrig="1520" w:dyaOrig="985" w14:anchorId="4C573B50">
          <v:shape id="_x0000_i1029" type="#_x0000_t75" style="width:76.45pt;height:48.75pt" o:ole="">
            <v:imagedata r:id="rId20" o:title=""/>
          </v:shape>
          <o:OLEObject Type="Embed" ProgID="Excel.Sheet.12" ShapeID="_x0000_i1029" DrawAspect="Icon" ObjectID="_1759845136" r:id="rId21"/>
        </w:object>
      </w:r>
      <w:r w:rsidR="00167698">
        <w:t xml:space="preserve">. </w:t>
      </w:r>
    </w:p>
    <w:p w14:paraId="613C49DB" w14:textId="7CAB2E48" w:rsidR="002332BD" w:rsidRDefault="00167698" w:rsidP="0014667F">
      <w:r>
        <w:t xml:space="preserve">Описание текущей схемы переходов в формате </w:t>
      </w:r>
      <w:r>
        <w:rPr>
          <w:lang w:val="en-US"/>
        </w:rPr>
        <w:t>NCS</w:t>
      </w:r>
      <w:r>
        <w:t xml:space="preserve">: </w:t>
      </w:r>
      <w:r w:rsidR="008E24A7">
        <w:object w:dxaOrig="1539" w:dyaOrig="997" w14:anchorId="4E1B847B">
          <v:shape id="_x0000_i1030" type="#_x0000_t75" style="width:76.45pt;height:49.3pt" o:ole="">
            <v:imagedata r:id="rId22" o:title=""/>
          </v:shape>
          <o:OLEObject Type="Embed" ProgID="Excel.Sheet.12" ShapeID="_x0000_i1030" DrawAspect="Icon" ObjectID="_1759845137" r:id="rId23"/>
        </w:object>
      </w:r>
    </w:p>
    <w:p w14:paraId="015302F7" w14:textId="4AECB483" w:rsidR="006200FE" w:rsidRDefault="00167698" w:rsidP="00495264">
      <w:r>
        <w:t xml:space="preserve">Текущая статусная модель для МСБ, описание текущей статусной модели для МСБ, описание текущей схемы переходов в формате </w:t>
      </w:r>
      <w:r>
        <w:rPr>
          <w:lang w:val="en-US"/>
        </w:rPr>
        <w:t>NCS</w:t>
      </w:r>
      <w:r w:rsidRPr="00167698">
        <w:t xml:space="preserve"> </w:t>
      </w:r>
      <w:r w:rsidR="0036769B">
        <w:t>приведен ниже в документе</w:t>
      </w:r>
    </w:p>
    <w:p w14:paraId="4AF4570F" w14:textId="77777777" w:rsidR="00167698" w:rsidRDefault="00167698" w:rsidP="00495264"/>
    <w:p w14:paraId="74EE4893" w14:textId="77777777" w:rsidR="000E5DB8" w:rsidRDefault="000E5DB8" w:rsidP="00495264">
      <w:pPr>
        <w:sectPr w:rsidR="000E5DB8" w:rsidSect="002332BD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4F446964" w14:textId="45E1EAC7" w:rsidR="00482E28" w:rsidRDefault="000068F9" w:rsidP="00724D06">
      <w:pPr>
        <w:pStyle w:val="1"/>
      </w:pPr>
      <w:bookmarkStart w:id="23" w:name="_Ref138145404"/>
      <w:bookmarkStart w:id="24" w:name="_Toc149226925"/>
      <w:r>
        <w:lastRenderedPageBreak/>
        <w:t>5</w:t>
      </w:r>
      <w:r w:rsidR="000E5DB8">
        <w:t>.</w:t>
      </w:r>
      <w:r w:rsidR="00464C11">
        <w:t>3</w:t>
      </w:r>
      <w:r w:rsidR="000E5DB8">
        <w:tab/>
      </w:r>
      <w:bookmarkStart w:id="25" w:name="_Ref126307539"/>
      <w:bookmarkEnd w:id="23"/>
      <w:r w:rsidR="00482E28">
        <w:t xml:space="preserve">Требования к </w:t>
      </w:r>
      <w:r w:rsidR="00FE3F09">
        <w:t xml:space="preserve">меню </w:t>
      </w:r>
      <w:r w:rsidR="00482E28">
        <w:t>«</w:t>
      </w:r>
      <w:r w:rsidR="00FE3F09">
        <w:t>Схема переходов</w:t>
      </w:r>
      <w:r w:rsidR="00482E28">
        <w:t>»</w:t>
      </w:r>
      <w:bookmarkEnd w:id="25"/>
      <w:r w:rsidR="00B524D5">
        <w:t>, Статусы РБ</w:t>
      </w:r>
      <w:bookmarkEnd w:id="24"/>
    </w:p>
    <w:p w14:paraId="0B3E3565" w14:textId="568D96BB" w:rsidR="00482E28" w:rsidRDefault="00E667B2" w:rsidP="00A34D03">
      <w:pPr>
        <w:pStyle w:val="2"/>
      </w:pPr>
      <w:bookmarkStart w:id="26" w:name="_Toc149226926"/>
      <w:r>
        <w:t>5.</w:t>
      </w:r>
      <w:r w:rsidR="00464C11">
        <w:t>3</w:t>
      </w:r>
      <w:r>
        <w:t>.1</w:t>
      </w:r>
      <w:r>
        <w:tab/>
        <w:t>Требования к интерфейсу «Схема переходов»</w:t>
      </w:r>
      <w:bookmarkEnd w:id="26"/>
    </w:p>
    <w:p w14:paraId="05B3F14B" w14:textId="77777777" w:rsidR="00A34D03" w:rsidRDefault="00A34D03" w:rsidP="00482E28"/>
    <w:p w14:paraId="0B0A4B2A" w14:textId="77777777" w:rsidR="00FE3F09" w:rsidRDefault="00FE3F09" w:rsidP="00482E28">
      <w:r>
        <w:t>В меню</w:t>
      </w:r>
      <w:r w:rsidR="00885432">
        <w:t xml:space="preserve"> «</w:t>
      </w:r>
      <w:r>
        <w:t>Схема переходов</w:t>
      </w:r>
      <w:r w:rsidR="00885432">
        <w:t>» осуществляется добавление статусов и настройки каждого статуса</w:t>
      </w:r>
      <w:r>
        <w:t>:</w:t>
      </w:r>
    </w:p>
    <w:p w14:paraId="0FA89004" w14:textId="5B10EF4C" w:rsidR="00FE3F09" w:rsidRDefault="00B524D5" w:rsidP="00725DCC">
      <w:pPr>
        <w:pStyle w:val="ae"/>
        <w:numPr>
          <w:ilvl w:val="0"/>
          <w:numId w:val="24"/>
        </w:numPr>
      </w:pPr>
      <w:r>
        <w:t xml:space="preserve">В меню 2-ого уровня </w:t>
      </w:r>
      <w:r w:rsidR="00611BDD">
        <w:t xml:space="preserve">«Статусы </w:t>
      </w:r>
      <w:r w:rsidR="00604552">
        <w:t>РБ</w:t>
      </w:r>
      <w:r w:rsidR="00611BDD">
        <w:t xml:space="preserve">» </w:t>
      </w:r>
      <w:r>
        <w:t>создаются</w:t>
      </w:r>
      <w:r w:rsidR="00611BDD">
        <w:t xml:space="preserve"> статусы </w:t>
      </w:r>
      <w:r w:rsidR="00FE3F09">
        <w:t xml:space="preserve">и настройка схемы переходов </w:t>
      </w:r>
      <w:r w:rsidR="00611BDD">
        <w:t xml:space="preserve">для сущностей </w:t>
      </w:r>
      <w:r w:rsidR="00604552">
        <w:t>РБ</w:t>
      </w:r>
    </w:p>
    <w:p w14:paraId="3E44A13B" w14:textId="41A63D74" w:rsidR="00885432" w:rsidRDefault="00B524D5" w:rsidP="00725DCC">
      <w:pPr>
        <w:pStyle w:val="ae"/>
        <w:numPr>
          <w:ilvl w:val="0"/>
          <w:numId w:val="24"/>
        </w:numPr>
      </w:pPr>
      <w:r>
        <w:t xml:space="preserve">В меню 2-ого уровня </w:t>
      </w:r>
      <w:r w:rsidR="00611BDD">
        <w:t xml:space="preserve">«Статусы МСБ» </w:t>
      </w:r>
      <w:r>
        <w:t>создаются</w:t>
      </w:r>
      <w:r w:rsidR="00611BDD">
        <w:t xml:space="preserve"> статусы</w:t>
      </w:r>
      <w:r w:rsidR="00FE3F09">
        <w:t xml:space="preserve"> и настройка схемы переходов</w:t>
      </w:r>
      <w:r w:rsidR="00611BDD">
        <w:t xml:space="preserve"> для сущностей МСБ</w:t>
      </w:r>
    </w:p>
    <w:p w14:paraId="2B90B09F" w14:textId="5713E920" w:rsidR="00080969" w:rsidRDefault="00B524D5" w:rsidP="00BE55BD">
      <w:r>
        <w:t xml:space="preserve">Макет </w:t>
      </w:r>
      <w:r w:rsidR="00BE55BD">
        <w:t>вкладки «Статусы</w:t>
      </w:r>
      <w:r w:rsidR="00FE3F09">
        <w:t xml:space="preserve"> </w:t>
      </w:r>
      <w:r w:rsidR="00604552">
        <w:t>РБ</w:t>
      </w:r>
      <w:r w:rsidR="00BE55BD">
        <w:t xml:space="preserve">» приведен на рисунке ниже. </w:t>
      </w:r>
    </w:p>
    <w:p w14:paraId="52632423" w14:textId="6C622535" w:rsidR="00BE55BD" w:rsidRPr="00611BDD" w:rsidRDefault="00080969" w:rsidP="007716E8">
      <w:pPr>
        <w:pStyle w:val="ae"/>
        <w:numPr>
          <w:ilvl w:val="0"/>
          <w:numId w:val="6"/>
        </w:numPr>
      </w:pPr>
      <w:r>
        <w:t xml:space="preserve">Все таблицы </w:t>
      </w:r>
      <w:r w:rsidR="00C76640">
        <w:t>в меню</w:t>
      </w:r>
      <w:r>
        <w:t xml:space="preserve"> «Статусы</w:t>
      </w:r>
      <w:r w:rsidR="00C76640">
        <w:t xml:space="preserve"> РБ</w:t>
      </w:r>
      <w:r>
        <w:t xml:space="preserve">» - </w:t>
      </w:r>
      <w:r w:rsidRPr="00080969">
        <w:rPr>
          <w:b/>
        </w:rPr>
        <w:t>не редактируемые</w:t>
      </w:r>
      <w:r w:rsidR="00C76640">
        <w:rPr>
          <w:b/>
        </w:rPr>
        <w:t xml:space="preserve"> </w:t>
      </w:r>
      <w:r w:rsidR="00C76640">
        <w:t>(редактирование значений в таблицах производится с помощью всплывающих окон)</w:t>
      </w:r>
    </w:p>
    <w:p w14:paraId="10AB4F7F" w14:textId="22BF225A" w:rsidR="00F73F4C" w:rsidRPr="00465F38" w:rsidRDefault="00F73F4C" w:rsidP="007716E8">
      <w:pPr>
        <w:pStyle w:val="ae"/>
        <w:numPr>
          <w:ilvl w:val="0"/>
          <w:numId w:val="6"/>
        </w:numPr>
      </w:pPr>
      <w:r w:rsidRPr="00465F38">
        <w:t>Значения в таблиц</w:t>
      </w:r>
      <w:r w:rsidR="00C914C1" w:rsidRPr="00465F38">
        <w:t>ах / блоках</w:t>
      </w:r>
      <w:r w:rsidR="00C76640" w:rsidRPr="00465F38">
        <w:t>, «Карточка схемы», «Настройка переходов»</w:t>
      </w:r>
      <w:r w:rsidR="006579E5" w:rsidRPr="00465F38">
        <w:t>,</w:t>
      </w:r>
      <w:r w:rsidR="00C76640" w:rsidRPr="00465F38">
        <w:t xml:space="preserve"> и</w:t>
      </w:r>
      <w:r w:rsidR="00C914C1" w:rsidRPr="00465F38">
        <w:t xml:space="preserve"> «История изменений диаграммы», </w:t>
      </w:r>
      <w:r w:rsidRPr="00465F38">
        <w:t>отображаются следующим образом:</w:t>
      </w:r>
    </w:p>
    <w:p w14:paraId="0A879695" w14:textId="4716F841" w:rsidR="00897A19" w:rsidRPr="00465F38" w:rsidRDefault="00897A19" w:rsidP="00725DCC">
      <w:pPr>
        <w:pStyle w:val="ae"/>
        <w:numPr>
          <w:ilvl w:val="1"/>
          <w:numId w:val="19"/>
        </w:numPr>
      </w:pPr>
      <w:r w:rsidRPr="00465F38">
        <w:t>В случае, если в таблице «Схемы переходов» не в</w:t>
      </w:r>
      <w:r w:rsidR="00D97051">
        <w:t>ыбрано ни одной строки, то есл</w:t>
      </w:r>
      <w:r w:rsidRPr="00465F38">
        <w:t xml:space="preserve">и блоки </w:t>
      </w:r>
      <w:r w:rsidR="00D97051" w:rsidRPr="00465F38">
        <w:t>«Карточка схемы» и «История изменений диаграммы»</w:t>
      </w:r>
      <w:r w:rsidR="00D97051">
        <w:t xml:space="preserve"> </w:t>
      </w:r>
      <w:r w:rsidRPr="00465F38">
        <w:t>развернуть, то в блок</w:t>
      </w:r>
      <w:r w:rsidR="00D97051">
        <w:t>ах</w:t>
      </w:r>
      <w:r w:rsidRPr="00465F38">
        <w:t xml:space="preserve"> не отображается ничего, возможность внесения правок в графическом интерфейсе заблокирована. В случае если в таблице «Схемы переходов» выбрана строка, в блоках «Карточка схемы» и «История изменений диаграммы» отображается соответствующая схема и возможность редактировать схему</w:t>
      </w:r>
    </w:p>
    <w:p w14:paraId="2CE52756" w14:textId="2794B793" w:rsidR="00F73F4C" w:rsidRPr="00465F38" w:rsidRDefault="00897A19" w:rsidP="00725DCC">
      <w:pPr>
        <w:pStyle w:val="ae"/>
        <w:numPr>
          <w:ilvl w:val="1"/>
          <w:numId w:val="19"/>
        </w:numPr>
      </w:pPr>
      <w:r w:rsidRPr="00465F38">
        <w:t xml:space="preserve">В случае, если в таблице </w:t>
      </w:r>
      <w:r w:rsidR="00F73F4C" w:rsidRPr="00465F38">
        <w:t>«</w:t>
      </w:r>
      <w:r w:rsidR="00465F38" w:rsidRPr="00465F38">
        <w:t xml:space="preserve">Этапы </w:t>
      </w:r>
      <w:r w:rsidR="00465F38" w:rsidRPr="00465F38">
        <w:rPr>
          <w:lang w:val="en-US"/>
        </w:rPr>
        <w:t>Collection</w:t>
      </w:r>
      <w:r w:rsidR="00F73F4C" w:rsidRPr="00465F38">
        <w:t xml:space="preserve">» не выбрано никакой строки, тогда </w:t>
      </w:r>
      <w:r w:rsidRPr="00465F38">
        <w:t xml:space="preserve">в таблице «Настройка переходов» </w:t>
      </w:r>
      <w:r w:rsidR="00F73F4C" w:rsidRPr="00465F38">
        <w:t>отображаются все значения для всех статусов</w:t>
      </w:r>
      <w:r w:rsidRPr="00465F38">
        <w:t>.</w:t>
      </w:r>
    </w:p>
    <w:p w14:paraId="6B042A3F" w14:textId="7C1CA228" w:rsidR="00C914C1" w:rsidRPr="00465F38" w:rsidRDefault="00C914C1" w:rsidP="007716E8">
      <w:pPr>
        <w:pStyle w:val="ae"/>
        <w:numPr>
          <w:ilvl w:val="0"/>
          <w:numId w:val="6"/>
        </w:numPr>
      </w:pPr>
      <w:r w:rsidRPr="00465F38">
        <w:t xml:space="preserve">Таблицы / блоки </w:t>
      </w:r>
      <w:r w:rsidR="006579E5" w:rsidRPr="00465F38">
        <w:t>«Карточка схемы», «История изменений статуса» и «История изменений диаграммы»</w:t>
      </w:r>
      <w:r w:rsidRPr="00465F38">
        <w:t xml:space="preserve"> должны быть сворачиваемыми и разворачиваемыми:</w:t>
      </w:r>
    </w:p>
    <w:p w14:paraId="6F01E5E8" w14:textId="3459550C" w:rsidR="00D97051" w:rsidRDefault="00D97051" w:rsidP="007716E8">
      <w:pPr>
        <w:pStyle w:val="ae"/>
        <w:numPr>
          <w:ilvl w:val="1"/>
          <w:numId w:val="6"/>
        </w:numPr>
      </w:pPr>
      <w:r>
        <w:t>Блоки «Карточка схемы»</w:t>
      </w:r>
      <w:r w:rsidRPr="00D97051">
        <w:t xml:space="preserve"> </w:t>
      </w:r>
      <w:r w:rsidRPr="00465F38">
        <w:t>свернут по умолчанию и мо</w:t>
      </w:r>
      <w:r>
        <w:t>же</w:t>
      </w:r>
      <w:r w:rsidRPr="00465F38">
        <w:t>т быть развернут</w:t>
      </w:r>
    </w:p>
    <w:p w14:paraId="56128E18" w14:textId="2C91CF8A" w:rsidR="00C914C1" w:rsidRPr="00465F38" w:rsidRDefault="00D97051" w:rsidP="007716E8">
      <w:pPr>
        <w:pStyle w:val="ae"/>
        <w:numPr>
          <w:ilvl w:val="1"/>
          <w:numId w:val="6"/>
        </w:numPr>
      </w:pPr>
      <w:r>
        <w:lastRenderedPageBreak/>
        <w:t xml:space="preserve">Таблица </w:t>
      </w:r>
      <w:r w:rsidR="00465F38" w:rsidRPr="00465F38">
        <w:t>«История изменений диаграммы» свернут</w:t>
      </w:r>
      <w:r>
        <w:t>а</w:t>
      </w:r>
      <w:r w:rsidR="00465F38" w:rsidRPr="00465F38">
        <w:t xml:space="preserve"> по умолчанию и мо</w:t>
      </w:r>
      <w:r>
        <w:t>же</w:t>
      </w:r>
      <w:r w:rsidR="00465F38" w:rsidRPr="00465F38">
        <w:t>т быть развернут</w:t>
      </w:r>
      <w:r>
        <w:t>а</w:t>
      </w:r>
    </w:p>
    <w:p w14:paraId="181B007F" w14:textId="14627F7F" w:rsidR="00C914C1" w:rsidRPr="00465F38" w:rsidRDefault="00465F38" w:rsidP="007716E8">
      <w:pPr>
        <w:pStyle w:val="ae"/>
        <w:numPr>
          <w:ilvl w:val="1"/>
          <w:numId w:val="6"/>
        </w:numPr>
      </w:pPr>
      <w:r w:rsidRPr="00465F38">
        <w:t>Таблица «История изменений статуса» свернута по ум</w:t>
      </w:r>
      <w:r w:rsidR="00D97051">
        <w:t>олчанию и может быть развернута</w:t>
      </w:r>
    </w:p>
    <w:p w14:paraId="56DD5F92" w14:textId="31E349DE" w:rsidR="00072363" w:rsidRDefault="00072363" w:rsidP="007716E8">
      <w:pPr>
        <w:pStyle w:val="ae"/>
        <w:numPr>
          <w:ilvl w:val="0"/>
          <w:numId w:val="6"/>
        </w:numPr>
      </w:pPr>
      <w:r>
        <w:t xml:space="preserve">В случае, если поле </w:t>
      </w:r>
      <w:r w:rsidRPr="00AB164C">
        <w:t>в</w:t>
      </w:r>
      <w:r>
        <w:t xml:space="preserve"> блоке «Этапы </w:t>
      </w:r>
      <w:r>
        <w:rPr>
          <w:lang w:val="en-US"/>
        </w:rPr>
        <w:t>Collection</w:t>
      </w:r>
      <w:r>
        <w:t xml:space="preserve">» </w:t>
      </w:r>
      <w:r w:rsidRPr="00AC3629">
        <w:rPr>
          <w:b/>
        </w:rPr>
        <w:t>не</w:t>
      </w:r>
      <w:r>
        <w:t xml:space="preserve"> заполнено, то данное поле </w:t>
      </w:r>
      <w:r w:rsidRPr="00AC3629">
        <w:rPr>
          <w:b/>
        </w:rPr>
        <w:t>не</w:t>
      </w:r>
      <w:r>
        <w:t xml:space="preserve"> учитывается. В случае, если необходимо учитывать все значения возможные значения поля, пользователю необходимо вручную выбрать все значения</w:t>
      </w:r>
    </w:p>
    <w:p w14:paraId="05A8406E" w14:textId="1E7A14FC" w:rsidR="00072363" w:rsidRDefault="00072363" w:rsidP="007716E8">
      <w:pPr>
        <w:pStyle w:val="ae"/>
        <w:numPr>
          <w:ilvl w:val="0"/>
          <w:numId w:val="6"/>
        </w:numPr>
      </w:pPr>
      <w:r>
        <w:t xml:space="preserve">Смена статусов должна происходить в следующем порядке: вначале должны измениться все статусы по всем договорам, затем должны измениться все статусы параллельной работы, затем должен быть изменен статус клиента (на основе измененных статусов договоров и статусов параллельной работы). Подробный алгоритм подбора статуса будет описан в </w:t>
      </w:r>
      <w:fldSimple w:instr=" REF _Ref133224694 ">
        <w:r w:rsidR="00586D9A">
          <w:t>5.4</w:t>
        </w:r>
        <w:r w:rsidR="00586D9A">
          <w:tab/>
          <w:t>Алгоритмы обработки схемы переходов</w:t>
        </w:r>
      </w:fldSimple>
    </w:p>
    <w:p w14:paraId="1590F4F0" w14:textId="406D3B59" w:rsidR="00072363" w:rsidRPr="00790B9E" w:rsidRDefault="00072363" w:rsidP="007716E8">
      <w:pPr>
        <w:pStyle w:val="ae"/>
        <w:numPr>
          <w:ilvl w:val="0"/>
          <w:numId w:val="6"/>
        </w:numPr>
        <w:rPr>
          <w:color w:val="000000"/>
        </w:rPr>
      </w:pPr>
      <w:r w:rsidRPr="00790B9E">
        <w:rPr>
          <w:color w:val="000000"/>
        </w:rPr>
        <w:t xml:space="preserve">Смена статусов в Системе возможна (подробное описание способов смены статусов приведено в </w:t>
      </w:r>
      <w:r w:rsidRPr="00790B9E">
        <w:rPr>
          <w:color w:val="000000"/>
        </w:rPr>
        <w:fldChar w:fldCharType="begin"/>
      </w:r>
      <w:r w:rsidRPr="00790B9E">
        <w:rPr>
          <w:color w:val="000000"/>
        </w:rPr>
        <w:instrText xml:space="preserve"> REF _Ref133224694 </w:instrText>
      </w:r>
      <w:r w:rsidRPr="00790B9E">
        <w:rPr>
          <w:color w:val="000000"/>
        </w:rPr>
        <w:fldChar w:fldCharType="separate"/>
      </w:r>
      <w:r w:rsidR="00586D9A">
        <w:t>5.4</w:t>
      </w:r>
      <w:r w:rsidR="00586D9A">
        <w:tab/>
        <w:t>Алгоритмы обработки схемы переходов</w:t>
      </w:r>
      <w:r w:rsidRPr="00790B9E">
        <w:rPr>
          <w:color w:val="000000"/>
        </w:rPr>
        <w:fldChar w:fldCharType="end"/>
      </w:r>
      <w:r w:rsidRPr="00790B9E">
        <w:rPr>
          <w:color w:val="000000"/>
        </w:rPr>
        <w:t>):</w:t>
      </w:r>
    </w:p>
    <w:p w14:paraId="75115D1F" w14:textId="77777777" w:rsidR="00072363" w:rsidRPr="00AB164C" w:rsidRDefault="00072363" w:rsidP="00725DCC">
      <w:pPr>
        <w:pStyle w:val="ae"/>
        <w:numPr>
          <w:ilvl w:val="0"/>
          <w:numId w:val="20"/>
        </w:numPr>
        <w:rPr>
          <w:color w:val="000000"/>
        </w:rPr>
      </w:pPr>
      <w:r w:rsidRPr="00AB164C">
        <w:rPr>
          <w:color w:val="000000"/>
        </w:rPr>
        <w:t>Автоматически по схеме переходов</w:t>
      </w:r>
      <w:r>
        <w:rPr>
          <w:color w:val="000000"/>
        </w:rPr>
        <w:t>. Система должна автоматически 1 раз в сутки, при выполнении утренних автоматических процедур, проверять условия</w:t>
      </w:r>
      <w:r>
        <w:t xml:space="preserve"> и осуществлять перевод</w:t>
      </w:r>
    </w:p>
    <w:p w14:paraId="362E6878" w14:textId="48FB2E5A" w:rsidR="00072363" w:rsidRPr="00AB164C" w:rsidRDefault="00072363" w:rsidP="00725DCC">
      <w:pPr>
        <w:pStyle w:val="ae"/>
        <w:numPr>
          <w:ilvl w:val="0"/>
          <w:numId w:val="20"/>
        </w:numPr>
        <w:rPr>
          <w:color w:val="000000"/>
        </w:rPr>
      </w:pPr>
      <w:r w:rsidRPr="00AB164C">
        <w:rPr>
          <w:color w:val="000000"/>
        </w:rPr>
        <w:t>Автоматически по событию</w:t>
      </w:r>
      <w:r>
        <w:rPr>
          <w:color w:val="000000"/>
        </w:rPr>
        <w:t>. При наступлении определенного события (например, закрытие запроса с определенным статусом), Система должна автоматически осуществлять перевод сущности в необходимый статус</w:t>
      </w:r>
      <w:r w:rsidR="00790B9E">
        <w:rPr>
          <w:color w:val="000000"/>
        </w:rPr>
        <w:t>. Автоматическая смена статусов по событию будет описана на более поздних стадиях разработки</w:t>
      </w:r>
    </w:p>
    <w:p w14:paraId="2D6AA753" w14:textId="291AD2ED" w:rsidR="00072363" w:rsidRDefault="00790B9E" w:rsidP="00725DCC">
      <w:pPr>
        <w:pStyle w:val="ae"/>
        <w:numPr>
          <w:ilvl w:val="0"/>
          <w:numId w:val="20"/>
        </w:numPr>
        <w:rPr>
          <w:color w:val="000000"/>
        </w:rPr>
      </w:pPr>
      <w:r>
        <w:rPr>
          <w:color w:val="000000"/>
        </w:rPr>
        <w:t>Вручную пользователем. Функционал перевода статусов вручную будет описан на более поздних стадиях разработки</w:t>
      </w:r>
    </w:p>
    <w:p w14:paraId="6FA1EBEC" w14:textId="63653609" w:rsidR="00072363" w:rsidRPr="00B76557" w:rsidRDefault="00072363" w:rsidP="007716E8">
      <w:pPr>
        <w:pStyle w:val="ae"/>
        <w:numPr>
          <w:ilvl w:val="0"/>
          <w:numId w:val="6"/>
        </w:numPr>
        <w:rPr>
          <w:color w:val="000000"/>
        </w:rPr>
      </w:pPr>
      <w:r>
        <w:t xml:space="preserve">Переходы по статусам для сущности = клиент осуществляются только для клиентов-заемщиков. Т.е. только для тех клиентов, у которых в </w:t>
      </w:r>
      <w:r w:rsidR="00790B9E">
        <w:t>договоре</w:t>
      </w:r>
      <w:r>
        <w:t xml:space="preserve"> Тип участия = Заемщик</w:t>
      </w:r>
    </w:p>
    <w:p w14:paraId="1831D7FC" w14:textId="77777777" w:rsidR="00BE55BD" w:rsidRPr="00482E28" w:rsidRDefault="00BE55BD" w:rsidP="00482E28"/>
    <w:p w14:paraId="194EACDE" w14:textId="20F60314" w:rsidR="00D21676" w:rsidRDefault="003F5784" w:rsidP="00D21676">
      <w:pPr>
        <w:ind w:firstLine="0"/>
      </w:pPr>
      <w:r w:rsidRPr="003F5784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lastRenderedPageBreak/>
        <w:t xml:space="preserve"> </w:t>
      </w:r>
      <w:r w:rsidR="00A809C3" w:rsidRPr="00A809C3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B2D53" w:rsidRPr="004B2D53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65431A" w:rsidRPr="0065431A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5479E">
        <w:rPr>
          <w:rFonts w:eastAsia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ru-RU"/>
        </w:rPr>
        <w:pict w14:anchorId="4E74A079">
          <v:shape id="_x0000_i1031" type="#_x0000_t75" style="width:467.45pt;height:447.5pt">
            <v:imagedata r:id="rId24" o:title="БА (ничего не выбрано)"/>
          </v:shape>
        </w:pict>
      </w:r>
    </w:p>
    <w:p w14:paraId="1720BB04" w14:textId="2B24D9F9" w:rsidR="00264332" w:rsidRDefault="00B524D5" w:rsidP="00264332">
      <w:pPr>
        <w:pStyle w:val="4"/>
      </w:pPr>
      <w:r>
        <w:t>Макет</w:t>
      </w:r>
      <w:r w:rsidR="00264332">
        <w:t xml:space="preserve"> </w:t>
      </w:r>
      <w:r w:rsidR="0079694F">
        <w:t>вкладки</w:t>
      </w:r>
      <w:r w:rsidR="00264332">
        <w:t xml:space="preserve"> «</w:t>
      </w:r>
      <w:r w:rsidR="0079694F">
        <w:t>Статусы</w:t>
      </w:r>
      <w:r w:rsidR="00AF03AF">
        <w:t xml:space="preserve"> </w:t>
      </w:r>
      <w:r w:rsidR="00604552">
        <w:t>РБ</w:t>
      </w:r>
      <w:r w:rsidR="00264332">
        <w:t>»</w:t>
      </w:r>
      <w:r w:rsidR="00AF03AF">
        <w:t>, форма «Настройки статусной модели»</w:t>
      </w:r>
      <w:r w:rsidR="006579E5">
        <w:t xml:space="preserve"> (</w:t>
      </w:r>
      <w:r w:rsidR="0063606D">
        <w:t>отображение по умолчанию</w:t>
      </w:r>
      <w:r w:rsidR="006579E5">
        <w:t>)</w:t>
      </w:r>
    </w:p>
    <w:p w14:paraId="187E1972" w14:textId="62BD7A9C" w:rsidR="00641FF2" w:rsidRDefault="00641FF2" w:rsidP="003F5784"/>
    <w:p w14:paraId="1A158B51" w14:textId="4BF271E1" w:rsidR="001646BD" w:rsidRDefault="001646BD" w:rsidP="001646BD">
      <w:pPr>
        <w:pStyle w:val="5"/>
      </w:pPr>
      <w:r>
        <w:t>Перечень кнопок в меню «Статусы РБ»</w:t>
      </w:r>
    </w:p>
    <w:tbl>
      <w:tblPr>
        <w:tblStyle w:val="12"/>
        <w:tblW w:w="5000" w:type="pct"/>
        <w:tblLayout w:type="fixed"/>
        <w:tblLook w:val="04A0" w:firstRow="1" w:lastRow="0" w:firstColumn="1" w:lastColumn="0" w:noHBand="0" w:noVBand="1"/>
      </w:tblPr>
      <w:tblGrid>
        <w:gridCol w:w="517"/>
        <w:gridCol w:w="1155"/>
        <w:gridCol w:w="1673"/>
        <w:gridCol w:w="1955"/>
        <w:gridCol w:w="1118"/>
        <w:gridCol w:w="2927"/>
      </w:tblGrid>
      <w:tr w:rsidR="001646BD" w:rsidRPr="0036043D" w14:paraId="5607CEF3" w14:textId="77777777" w:rsidTr="00D85330">
        <w:trPr>
          <w:trHeight w:val="20"/>
        </w:trPr>
        <w:tc>
          <w:tcPr>
            <w:tcW w:w="277" w:type="pct"/>
          </w:tcPr>
          <w:p w14:paraId="2D71631B" w14:textId="77777777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№</w:t>
            </w:r>
          </w:p>
        </w:tc>
        <w:tc>
          <w:tcPr>
            <w:tcW w:w="618" w:type="pct"/>
          </w:tcPr>
          <w:p w14:paraId="71F3D65A" w14:textId="77777777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 w:rsidRPr="0036043D"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895" w:type="pct"/>
          </w:tcPr>
          <w:p w14:paraId="327328D7" w14:textId="77777777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Бизнес-потребность</w:t>
            </w:r>
          </w:p>
        </w:tc>
        <w:tc>
          <w:tcPr>
            <w:tcW w:w="1046" w:type="pct"/>
          </w:tcPr>
          <w:p w14:paraId="06F29A8C" w14:textId="77777777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8" w:type="pct"/>
          </w:tcPr>
          <w:p w14:paraId="241FA98E" w14:textId="657C2133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ействие</w:t>
            </w:r>
          </w:p>
        </w:tc>
        <w:tc>
          <w:tcPr>
            <w:tcW w:w="1567" w:type="pct"/>
          </w:tcPr>
          <w:p w14:paraId="6DB86501" w14:textId="77777777" w:rsidR="001646BD" w:rsidRPr="0036043D" w:rsidRDefault="001646BD" w:rsidP="001646BD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Описание</w:t>
            </w:r>
          </w:p>
        </w:tc>
      </w:tr>
      <w:tr w:rsidR="001646BD" w:rsidRPr="0036043D" w14:paraId="1D8FED25" w14:textId="77777777" w:rsidTr="00D85330">
        <w:trPr>
          <w:trHeight w:val="20"/>
        </w:trPr>
        <w:tc>
          <w:tcPr>
            <w:tcW w:w="277" w:type="pct"/>
          </w:tcPr>
          <w:p w14:paraId="049B1639" w14:textId="77777777" w:rsidR="001646BD" w:rsidRPr="0036043D" w:rsidRDefault="001646BD" w:rsidP="001646BD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t>1</w:t>
            </w:r>
          </w:p>
        </w:tc>
        <w:tc>
          <w:tcPr>
            <w:tcW w:w="618" w:type="pct"/>
          </w:tcPr>
          <w:p w14:paraId="4CB0494B" w14:textId="515F0033" w:rsidR="001646BD" w:rsidRPr="0036043D" w:rsidRDefault="001646BD" w:rsidP="001646BD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Выгрузить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се</w:t>
            </w:r>
            <w:proofErr w:type="spellEnd"/>
          </w:p>
        </w:tc>
        <w:tc>
          <w:tcPr>
            <w:tcW w:w="895" w:type="pct"/>
          </w:tcPr>
          <w:p w14:paraId="21F8B21E" w14:textId="75B5650B" w:rsidR="001646BD" w:rsidRPr="00B277B6" w:rsidRDefault="001646BD" w:rsidP="001646BD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Выгрузка всех настроек схемы переходов</w:t>
            </w:r>
          </w:p>
        </w:tc>
        <w:tc>
          <w:tcPr>
            <w:tcW w:w="1046" w:type="pct"/>
          </w:tcPr>
          <w:p w14:paraId="5CD5E3A4" w14:textId="34D12978" w:rsidR="001646BD" w:rsidRPr="00D574EB" w:rsidRDefault="001646BD" w:rsidP="001646BD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 xml:space="preserve">Выгрузка </w:t>
            </w:r>
            <w:proofErr w:type="spellStart"/>
            <w:r>
              <w:rPr>
                <w:bCs/>
                <w:sz w:val="20"/>
              </w:rPr>
              <w:t>всего</w:t>
            </w:r>
            <w:proofErr w:type="spellEnd"/>
          </w:p>
        </w:tc>
        <w:tc>
          <w:tcPr>
            <w:tcW w:w="598" w:type="pct"/>
          </w:tcPr>
          <w:p w14:paraId="148AF401" w14:textId="77777777" w:rsidR="001646BD" w:rsidRPr="0036043D" w:rsidRDefault="001646BD" w:rsidP="001646BD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67" w:type="pct"/>
          </w:tcPr>
          <w:p w14:paraId="31BF93A5" w14:textId="7AD18D9F" w:rsidR="001646BD" w:rsidRPr="0036043D" w:rsidRDefault="001646BD" w:rsidP="00D85330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выгружать все настройки в таблицах Этапы </w:t>
            </w:r>
            <w:r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 xml:space="preserve"> и Настройка переходов в формат </w:t>
            </w:r>
            <w:r>
              <w:rPr>
                <w:sz w:val="20"/>
              </w:rPr>
              <w:t>xlsx</w:t>
            </w:r>
            <w:r w:rsidRPr="006416FA">
              <w:rPr>
                <w:sz w:val="20"/>
                <w:lang w:val="ru-RU"/>
              </w:rPr>
              <w:t xml:space="preserve">. </w:t>
            </w:r>
            <w:proofErr w:type="spellStart"/>
            <w:r w:rsidR="00D85330">
              <w:rPr>
                <w:sz w:val="20"/>
              </w:rPr>
              <w:t>Формат</w:t>
            </w:r>
            <w:proofErr w:type="spellEnd"/>
            <w:r w:rsidR="00D85330">
              <w:rPr>
                <w:sz w:val="20"/>
              </w:rPr>
              <w:t xml:space="preserve"> </w:t>
            </w:r>
            <w:proofErr w:type="spellStart"/>
            <w:r w:rsidR="00D85330">
              <w:rPr>
                <w:sz w:val="20"/>
              </w:rPr>
              <w:t>файла</w:t>
            </w:r>
            <w:proofErr w:type="spellEnd"/>
            <w:r w:rsidR="00D85330">
              <w:rPr>
                <w:sz w:val="20"/>
                <w:lang w:val="ru-RU"/>
              </w:rPr>
              <w:t xml:space="preserve"> выгрузки: </w:t>
            </w:r>
            <w:r w:rsidR="00D85330">
              <w:rPr>
                <w:rFonts w:eastAsiaTheme="minorHAnsi" w:cstheme="minorBidi"/>
                <w:szCs w:val="22"/>
                <w:lang w:val="ru-RU" w:eastAsia="en-US"/>
              </w:rPr>
              <w:object w:dxaOrig="1596" w:dyaOrig="1033" w14:anchorId="31AE09DF">
                <v:shape id="_x0000_i1032" type="#_x0000_t75" style="width:79.75pt;height:52.6pt" o:ole="">
                  <v:imagedata r:id="rId25" o:title=""/>
                </v:shape>
                <o:OLEObject Type="Embed" ProgID="Excel.Sheet.12" ShapeID="_x0000_i1032" DrawAspect="Icon" ObjectID="_1759845138" r:id="rId26"/>
              </w:object>
            </w:r>
          </w:p>
        </w:tc>
      </w:tr>
    </w:tbl>
    <w:p w14:paraId="5E21607E" w14:textId="52C21801" w:rsidR="001646BD" w:rsidRDefault="00B83D41" w:rsidP="003F5784">
      <w:r>
        <w:lastRenderedPageBreak/>
        <w:t>.</w:t>
      </w:r>
    </w:p>
    <w:p w14:paraId="46944A51" w14:textId="529384E5" w:rsidR="00967E66" w:rsidRDefault="006105D2" w:rsidP="008930E3">
      <w:pPr>
        <w:pStyle w:val="5"/>
      </w:pPr>
      <w:bookmarkStart w:id="27" w:name="_Ref125367530"/>
      <w:r>
        <w:t xml:space="preserve">Описание формы </w:t>
      </w:r>
      <w:r w:rsidR="00165683">
        <w:t>«</w:t>
      </w:r>
      <w:r>
        <w:t>Настройки статусной модели</w:t>
      </w:r>
      <w:r w:rsidR="00165683">
        <w:t>»</w:t>
      </w:r>
      <w:bookmarkEnd w:id="27"/>
      <w:r w:rsidR="003F5784">
        <w:t>, таблица «</w:t>
      </w:r>
      <w:r w:rsidR="00051DF2">
        <w:t xml:space="preserve">Этапы </w:t>
      </w:r>
      <w:r w:rsidR="00051DF2">
        <w:rPr>
          <w:lang w:val="en-US"/>
        </w:rPr>
        <w:t>Collection</w:t>
      </w:r>
      <w:r w:rsidR="003F5784">
        <w:t>»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559"/>
        <w:gridCol w:w="1276"/>
        <w:gridCol w:w="567"/>
        <w:gridCol w:w="2268"/>
        <w:gridCol w:w="2806"/>
      </w:tblGrid>
      <w:tr w:rsidR="00DB528F" w:rsidRPr="006A4B20" w14:paraId="4EC1CADD" w14:textId="77777777" w:rsidTr="0041199F">
        <w:trPr>
          <w:trHeight w:val="112"/>
        </w:trPr>
        <w:tc>
          <w:tcPr>
            <w:tcW w:w="421" w:type="dxa"/>
          </w:tcPr>
          <w:p w14:paraId="59CA9849" w14:textId="412FD9D8" w:rsidR="00DB528F" w:rsidRPr="003F5784" w:rsidRDefault="00DB528F" w:rsidP="003F578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3F5784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559" w:type="dxa"/>
          </w:tcPr>
          <w:p w14:paraId="0BDD4075" w14:textId="18520B9A" w:rsidR="00DB528F" w:rsidRPr="006A4B20" w:rsidRDefault="00DB528F" w:rsidP="002D54C7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4C41026F" w14:textId="56A82697" w:rsidR="00DB528F" w:rsidRPr="006A4B20" w:rsidRDefault="00DB528F" w:rsidP="002D54C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3087BD00" w14:textId="77777777" w:rsidR="00DB528F" w:rsidRPr="006A4B20" w:rsidRDefault="00DB528F" w:rsidP="002D54C7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268" w:type="dxa"/>
          </w:tcPr>
          <w:p w14:paraId="626A77BF" w14:textId="77777777" w:rsidR="00DB528F" w:rsidRPr="006A4B20" w:rsidRDefault="00DB528F" w:rsidP="002D54C7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806" w:type="dxa"/>
          </w:tcPr>
          <w:p w14:paraId="2980D6EB" w14:textId="77777777" w:rsidR="00DB528F" w:rsidRPr="006A4B20" w:rsidRDefault="00DB528F" w:rsidP="002D54C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DB528F" w:rsidRPr="006A4B20" w14:paraId="552EF352" w14:textId="77777777" w:rsidTr="0041199F">
        <w:tc>
          <w:tcPr>
            <w:tcW w:w="421" w:type="dxa"/>
          </w:tcPr>
          <w:p w14:paraId="66F12031" w14:textId="305792DE" w:rsidR="00DB528F" w:rsidRPr="006105D2" w:rsidRDefault="00DB528F" w:rsidP="002D54C7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14:paraId="59CA8AA8" w14:textId="5A3FA35A" w:rsidR="00DB528F" w:rsidRPr="00080969" w:rsidRDefault="00DB528F" w:rsidP="00080969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Статус</w:t>
            </w:r>
            <w:r w:rsidR="00080969">
              <w:rPr>
                <w:color w:val="000000"/>
                <w:sz w:val="20"/>
                <w:szCs w:val="20"/>
              </w:rPr>
              <w:t xml:space="preserve"> </w:t>
            </w:r>
            <w:r w:rsidR="00080969">
              <w:rPr>
                <w:color w:val="000000"/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1276" w:type="dxa"/>
          </w:tcPr>
          <w:p w14:paraId="4B6CE545" w14:textId="763DE431" w:rsidR="00DB528F" w:rsidRPr="006105D2" w:rsidRDefault="00DB528F" w:rsidP="002D54C7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5E7799FE" w14:textId="05C72949" w:rsidR="00DB528F" w:rsidRPr="006105D2" w:rsidRDefault="00DB528F" w:rsidP="002D54C7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2D5B88EE" w14:textId="14358BCD" w:rsidR="00DB528F" w:rsidRPr="006105D2" w:rsidRDefault="00DB528F" w:rsidP="003F578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Наименование статуса</w:t>
            </w:r>
          </w:p>
        </w:tc>
        <w:tc>
          <w:tcPr>
            <w:tcW w:w="2806" w:type="dxa"/>
          </w:tcPr>
          <w:p w14:paraId="1A810AA7" w14:textId="77777777" w:rsidR="00DB528F" w:rsidRPr="0036043D" w:rsidRDefault="00051DF2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051DF2">
              <w:rPr>
                <w:sz w:val="20"/>
                <w:szCs w:val="20"/>
              </w:rPr>
              <w:t xml:space="preserve">Наименования статусов </w:t>
            </w:r>
            <w:r w:rsidRPr="00051DF2">
              <w:rPr>
                <w:sz w:val="20"/>
                <w:szCs w:val="20"/>
                <w:lang w:val="en-US"/>
              </w:rPr>
              <w:t>Collection</w:t>
            </w:r>
            <w:r w:rsidRPr="00051DF2">
              <w:rPr>
                <w:sz w:val="20"/>
                <w:szCs w:val="20"/>
              </w:rPr>
              <w:t xml:space="preserve"> должны быть уникальными</w:t>
            </w:r>
          </w:p>
          <w:p w14:paraId="2BA0DC44" w14:textId="1FA4E3F6" w:rsidR="0036043D" w:rsidRPr="00051DF2" w:rsidRDefault="0036043D" w:rsidP="0036043D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DB528F" w:rsidRPr="006A4B20" w14:paraId="66A53200" w14:textId="77777777" w:rsidTr="0041199F">
        <w:tc>
          <w:tcPr>
            <w:tcW w:w="421" w:type="dxa"/>
          </w:tcPr>
          <w:p w14:paraId="4CE69795" w14:textId="1B77E76C" w:rsidR="00DB528F" w:rsidRPr="006105D2" w:rsidRDefault="00DB528F" w:rsidP="00F504A1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14:paraId="45521076" w14:textId="335F6D9F" w:rsidR="00DB528F" w:rsidRDefault="009B506D" w:rsidP="00D727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Клиент / </w:t>
            </w:r>
            <w:r w:rsidR="006579E5">
              <w:rPr>
                <w:color w:val="000000"/>
                <w:sz w:val="20"/>
                <w:szCs w:val="20"/>
              </w:rPr>
              <w:t>Д</w:t>
            </w:r>
            <w:r>
              <w:rPr>
                <w:color w:val="000000"/>
                <w:sz w:val="20"/>
                <w:szCs w:val="20"/>
              </w:rPr>
              <w:t>оговор</w:t>
            </w:r>
            <w:r w:rsidR="006579E5">
              <w:rPr>
                <w:color w:val="000000"/>
                <w:sz w:val="20"/>
                <w:szCs w:val="20"/>
              </w:rPr>
              <w:t xml:space="preserve"> / Договор ПР</w:t>
            </w:r>
          </w:p>
        </w:tc>
        <w:tc>
          <w:tcPr>
            <w:tcW w:w="1276" w:type="dxa"/>
          </w:tcPr>
          <w:p w14:paraId="784E56D4" w14:textId="1B95F5BC" w:rsidR="00DB528F" w:rsidRPr="006105D2" w:rsidRDefault="00DB528F" w:rsidP="00F504A1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16007CCC" w14:textId="58D35FCE" w:rsidR="00DB528F" w:rsidRPr="006105D2" w:rsidRDefault="00DB528F" w:rsidP="00F504A1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2BC06A03" w14:textId="28590003" w:rsidR="00DB528F" w:rsidRDefault="006579E5" w:rsidP="00F504A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</w:t>
            </w:r>
            <w:r w:rsidR="00DB528F">
              <w:rPr>
                <w:color w:val="000000"/>
                <w:sz w:val="20"/>
                <w:szCs w:val="20"/>
              </w:rPr>
              <w:t>оговор</w:t>
            </w:r>
            <w:r>
              <w:rPr>
                <w:color w:val="000000"/>
                <w:sz w:val="20"/>
                <w:szCs w:val="20"/>
              </w:rPr>
              <w:t xml:space="preserve"> / Договор ПР</w:t>
            </w:r>
          </w:p>
        </w:tc>
        <w:tc>
          <w:tcPr>
            <w:tcW w:w="2806" w:type="dxa"/>
          </w:tcPr>
          <w:p w14:paraId="44B8032C" w14:textId="40303FB2" w:rsidR="00051DF2" w:rsidRDefault="00051DF2" w:rsidP="00F504A1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Сущность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>статуса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</w:p>
          <w:p w14:paraId="1C6EFAA5" w14:textId="63CEC1D2" w:rsidR="00DB528F" w:rsidRDefault="00051DF2" w:rsidP="00F504A1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>Д</w:t>
            </w:r>
            <w:r>
              <w:rPr>
                <w:color w:val="000000"/>
                <w:sz w:val="20"/>
                <w:szCs w:val="20"/>
                <w:highlight w:val="white"/>
              </w:rPr>
              <w:t>оговор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 xml:space="preserve"> / Договор ПР 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 =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>К</w:t>
            </w:r>
            <w:r>
              <w:rPr>
                <w:color w:val="000000"/>
                <w:sz w:val="20"/>
                <w:szCs w:val="20"/>
                <w:highlight w:val="white"/>
              </w:rPr>
              <w:t>лиент, то статус является клиентским (перевод статуса осуществляется в карточке клиента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 xml:space="preserve"> в поле статус</w:t>
            </w:r>
            <w:r>
              <w:rPr>
                <w:color w:val="000000"/>
                <w:sz w:val="20"/>
                <w:szCs w:val="20"/>
                <w:highlight w:val="white"/>
              </w:rPr>
              <w:t>)</w:t>
            </w:r>
          </w:p>
          <w:p w14:paraId="067DCB6A" w14:textId="08167764" w:rsidR="00051DF2" w:rsidRDefault="00051DF2" w:rsidP="00051DF2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>Д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оговор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 xml:space="preserve">/ Договор ПР 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= 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>Д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огово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 w:rsidR="006579E5">
              <w:rPr>
                <w:color w:val="000000"/>
                <w:sz w:val="20"/>
                <w:szCs w:val="20"/>
                <w:highlight w:val="white"/>
              </w:rPr>
              <w:t xml:space="preserve"> для статуса основной работы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 (перевод статуса осуществляется в карточке договора</w:t>
            </w:r>
            <w:r w:rsidR="006579E5">
              <w:rPr>
                <w:color w:val="000000"/>
                <w:sz w:val="20"/>
                <w:szCs w:val="20"/>
                <w:highlight w:val="white"/>
              </w:rPr>
              <w:t xml:space="preserve"> в поле Статус договора</w:t>
            </w:r>
            <w:r>
              <w:rPr>
                <w:color w:val="000000"/>
                <w:sz w:val="20"/>
                <w:szCs w:val="20"/>
                <w:highlight w:val="white"/>
              </w:rPr>
              <w:t>)</w:t>
            </w:r>
          </w:p>
          <w:p w14:paraId="30965478" w14:textId="4A4C8E47" w:rsidR="006579E5" w:rsidRDefault="006579E5" w:rsidP="006579E5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 П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параллельной работы (перевод статуса осуществляется в карточке договора в поле Статус параллельной работы)</w:t>
            </w:r>
          </w:p>
          <w:p w14:paraId="0FAFCF02" w14:textId="49D79677" w:rsidR="0036043D" w:rsidRPr="00264332" w:rsidRDefault="0036043D" w:rsidP="00051DF2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41199F" w:rsidRPr="006A4B20" w14:paraId="40DA41B4" w14:textId="77777777" w:rsidTr="0041199F">
        <w:tc>
          <w:tcPr>
            <w:tcW w:w="421" w:type="dxa"/>
          </w:tcPr>
          <w:p w14:paraId="2D770913" w14:textId="34C48357" w:rsidR="0041199F" w:rsidRDefault="0041199F" w:rsidP="0041199F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246228">
              <w:rPr>
                <w:sz w:val="20"/>
                <w:szCs w:val="20"/>
              </w:rPr>
              <w:t>3</w:t>
            </w:r>
          </w:p>
        </w:tc>
        <w:tc>
          <w:tcPr>
            <w:tcW w:w="1559" w:type="dxa"/>
          </w:tcPr>
          <w:p w14:paraId="4AA3D978" w14:textId="71EF774B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Буфер</w:t>
            </w:r>
          </w:p>
        </w:tc>
        <w:tc>
          <w:tcPr>
            <w:tcW w:w="1276" w:type="dxa"/>
          </w:tcPr>
          <w:p w14:paraId="0ADAB9F2" w14:textId="0AC07E85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041C3B3B" w14:textId="15C27AFA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60F4874F" w14:textId="77777777" w:rsidR="0041199F" w:rsidRPr="00246228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Да</w:t>
            </w:r>
          </w:p>
          <w:p w14:paraId="4A18F065" w14:textId="1FF7CE46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806" w:type="dxa"/>
          </w:tcPr>
          <w:p w14:paraId="6CB18C29" w14:textId="77777777" w:rsidR="0041199F" w:rsidRDefault="0041199F" w:rsidP="0041199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Да, то статус является буферным; </w:t>
            </w:r>
          </w:p>
          <w:p w14:paraId="725AE90B" w14:textId="77777777" w:rsidR="0041199F" w:rsidRDefault="0041199F" w:rsidP="0041199F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Нет, то статус является обычным. </w:t>
            </w:r>
          </w:p>
          <w:p w14:paraId="39CB21BE" w14:textId="779589EF" w:rsidR="0041199F" w:rsidRDefault="0041199F" w:rsidP="0041199F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sz w:val="20"/>
                <w:szCs w:val="20"/>
              </w:rPr>
              <w:t>Применяется для визуального разделения по цвету статусов на интерфейсе: обычный статус - синий блок, буферный - фиолетовый блок.</w:t>
            </w:r>
          </w:p>
        </w:tc>
      </w:tr>
      <w:tr w:rsidR="006579E5" w:rsidRPr="006A4B20" w14:paraId="48E4293A" w14:textId="77777777" w:rsidTr="0041199F">
        <w:tc>
          <w:tcPr>
            <w:tcW w:w="421" w:type="dxa"/>
          </w:tcPr>
          <w:p w14:paraId="53C1839B" w14:textId="432BF41C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559" w:type="dxa"/>
          </w:tcPr>
          <w:p w14:paraId="41E2AF1E" w14:textId="3D48BC1D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276" w:type="dxa"/>
          </w:tcPr>
          <w:p w14:paraId="3064FBA0" w14:textId="2A65687F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2D15E7EB" w14:textId="0F66A050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6F20DE2C" w14:textId="77777777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Работа по клиенту</w:t>
            </w:r>
          </w:p>
          <w:p w14:paraId="3C6EDE17" w14:textId="5AF83844" w:rsidR="006579E5" w:rsidRPr="00246228" w:rsidRDefault="006579E5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Работа по договору</w:t>
            </w:r>
          </w:p>
        </w:tc>
        <w:tc>
          <w:tcPr>
            <w:tcW w:w="2806" w:type="dxa"/>
          </w:tcPr>
          <w:p w14:paraId="0491AC8F" w14:textId="77777777" w:rsidR="002F37BA" w:rsidRPr="00B277B6" w:rsidRDefault="002F37BA" w:rsidP="00B277B6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277B6">
              <w:rPr>
                <w:sz w:val="20"/>
                <w:szCs w:val="20"/>
              </w:rPr>
              <w:t>Видим и доступен только для статуса с атрибутом "Клиент / Договор / Договор ПР" = Договор</w:t>
            </w:r>
          </w:p>
          <w:p w14:paraId="6395AF42" w14:textId="77777777" w:rsidR="002F37BA" w:rsidRPr="00B277B6" w:rsidRDefault="002F37BA" w:rsidP="00B277B6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277B6">
              <w:rPr>
                <w:sz w:val="20"/>
                <w:szCs w:val="20"/>
              </w:rPr>
              <w:t xml:space="preserve">С помощью введения параметра статуса «Признак для определения статуса клиента» предлагается отказаться от зашитой проверки на нахождение договоров в статусе </w:t>
            </w:r>
          </w:p>
          <w:p w14:paraId="0071517F" w14:textId="77777777" w:rsidR="002F37BA" w:rsidRPr="00B277B6" w:rsidRDefault="002F37BA" w:rsidP="00B277B6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277B6">
              <w:rPr>
                <w:sz w:val="20"/>
                <w:szCs w:val="20"/>
              </w:rPr>
              <w:lastRenderedPageBreak/>
              <w:t>«In Collection». Таким образом, может быть любой статус с указанным значением параметра в интерфейсе бизнес-администратора.</w:t>
            </w:r>
          </w:p>
          <w:p w14:paraId="044AE948" w14:textId="47464CE3" w:rsidR="006579E5" w:rsidRPr="00B277B6" w:rsidRDefault="002F37BA" w:rsidP="00B277B6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277B6">
              <w:rPr>
                <w:sz w:val="20"/>
                <w:szCs w:val="20"/>
              </w:rPr>
              <w:t xml:space="preserve">Значение </w:t>
            </w:r>
            <w:r>
              <w:rPr>
                <w:sz w:val="20"/>
                <w:szCs w:val="20"/>
              </w:rPr>
              <w:t>«</w:t>
            </w:r>
            <w:r w:rsidRPr="00B277B6">
              <w:rPr>
                <w:sz w:val="20"/>
                <w:szCs w:val="20"/>
              </w:rPr>
              <w:t>Работа по догов</w:t>
            </w:r>
            <w:r>
              <w:rPr>
                <w:sz w:val="20"/>
                <w:szCs w:val="20"/>
              </w:rPr>
              <w:t>ору»</w:t>
            </w:r>
            <w:r w:rsidRPr="00B277B6">
              <w:rPr>
                <w:sz w:val="20"/>
                <w:szCs w:val="20"/>
              </w:rPr>
              <w:t xml:space="preserve"> присваивается по умолчанию в базе данных всем статусам кроме статуса </w:t>
            </w:r>
            <w:r>
              <w:rPr>
                <w:sz w:val="20"/>
                <w:szCs w:val="20"/>
              </w:rPr>
              <w:t>«</w:t>
            </w:r>
            <w:r w:rsidRPr="00B277B6">
              <w:rPr>
                <w:sz w:val="20"/>
                <w:szCs w:val="20"/>
              </w:rPr>
              <w:t xml:space="preserve">In </w:t>
            </w:r>
            <w:proofErr w:type="spellStart"/>
            <w:r w:rsidRPr="00B277B6">
              <w:rPr>
                <w:sz w:val="20"/>
                <w:szCs w:val="20"/>
              </w:rPr>
              <w:t>collection</w:t>
            </w:r>
            <w:proofErr w:type="spellEnd"/>
            <w:r>
              <w:rPr>
                <w:sz w:val="20"/>
                <w:szCs w:val="20"/>
              </w:rPr>
              <w:t>» и не участвует в алгор</w:t>
            </w:r>
            <w:r w:rsidRPr="00B277B6">
              <w:rPr>
                <w:sz w:val="20"/>
                <w:szCs w:val="20"/>
              </w:rPr>
              <w:t>итмах обработки схем переходов.</w:t>
            </w:r>
          </w:p>
        </w:tc>
      </w:tr>
      <w:tr w:rsidR="0049385D" w:rsidRPr="006A4B20" w14:paraId="4349E701" w14:textId="77777777" w:rsidTr="0041199F">
        <w:tc>
          <w:tcPr>
            <w:tcW w:w="421" w:type="dxa"/>
          </w:tcPr>
          <w:p w14:paraId="191681A0" w14:textId="35EF7A48" w:rsidR="0049385D" w:rsidRPr="00422970" w:rsidRDefault="0049385D" w:rsidP="0049385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2970">
              <w:rPr>
                <w:sz w:val="20"/>
                <w:szCs w:val="20"/>
              </w:rPr>
              <w:lastRenderedPageBreak/>
              <w:t>5</w:t>
            </w:r>
          </w:p>
        </w:tc>
        <w:tc>
          <w:tcPr>
            <w:tcW w:w="1559" w:type="dxa"/>
          </w:tcPr>
          <w:p w14:paraId="0F779625" w14:textId="22F52F73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ход в с0</w:t>
            </w:r>
          </w:p>
        </w:tc>
        <w:tc>
          <w:tcPr>
            <w:tcW w:w="1276" w:type="dxa"/>
          </w:tcPr>
          <w:p w14:paraId="79C7B3B3" w14:textId="332A2159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7D45C4F2" w14:textId="724E339D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3D1EF789" w14:textId="77777777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78A17FE8" w14:textId="680B1304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806" w:type="dxa"/>
          </w:tcPr>
          <w:p w14:paraId="66B4DB31" w14:textId="392BD8D1" w:rsidR="0049385D" w:rsidRPr="00264332" w:rsidRDefault="002F37BA" w:rsidP="00246228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2F37BA">
              <w:rPr>
                <w:color w:val="000000"/>
                <w:sz w:val="20"/>
                <w:szCs w:val="20"/>
              </w:rPr>
              <w:t xml:space="preserve">Участвует в алгоритмах обработки схем переходов, определяет возможность клиента подвергаться проверке на перевод в </w:t>
            </w:r>
            <w:r>
              <w:rPr>
                <w:color w:val="000000"/>
                <w:sz w:val="20"/>
                <w:szCs w:val="20"/>
              </w:rPr>
              <w:t>«Collection 0»</w:t>
            </w:r>
          </w:p>
        </w:tc>
      </w:tr>
      <w:tr w:rsidR="0049385D" w:rsidRPr="006A4B20" w14:paraId="371F61AC" w14:textId="77777777" w:rsidTr="0041199F">
        <w:tc>
          <w:tcPr>
            <w:tcW w:w="421" w:type="dxa"/>
          </w:tcPr>
          <w:p w14:paraId="22A04978" w14:textId="29AF893D" w:rsidR="0049385D" w:rsidRPr="006105D2" w:rsidRDefault="0049385D" w:rsidP="0049385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559" w:type="dxa"/>
          </w:tcPr>
          <w:p w14:paraId="7A2F4719" w14:textId="244B377D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1</w:t>
            </w:r>
          </w:p>
        </w:tc>
        <w:tc>
          <w:tcPr>
            <w:tcW w:w="1276" w:type="dxa"/>
          </w:tcPr>
          <w:p w14:paraId="02C7875E" w14:textId="33BED10E" w:rsidR="0049385D" w:rsidRPr="006105D2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2254E375" w14:textId="4CF88DB8" w:rsidR="0049385D" w:rsidRPr="006105D2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2DA6D61F" w14:textId="282E4C3C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06" w:type="dxa"/>
          </w:tcPr>
          <w:p w14:paraId="74713C33" w14:textId="7B15E1E5" w:rsidR="0049385D" w:rsidRPr="00264332" w:rsidRDefault="0049385D" w:rsidP="0049385D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49385D" w:rsidRPr="006A4B20" w14:paraId="7776D376" w14:textId="77777777" w:rsidTr="0041199F">
        <w:tc>
          <w:tcPr>
            <w:tcW w:w="421" w:type="dxa"/>
          </w:tcPr>
          <w:p w14:paraId="7ED25A2B" w14:textId="1757CE0C" w:rsidR="0049385D" w:rsidRPr="00422970" w:rsidRDefault="0049385D" w:rsidP="0049385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2970">
              <w:rPr>
                <w:sz w:val="20"/>
                <w:szCs w:val="20"/>
              </w:rPr>
              <w:t>7</w:t>
            </w:r>
          </w:p>
        </w:tc>
        <w:tc>
          <w:tcPr>
            <w:tcW w:w="1559" w:type="dxa"/>
          </w:tcPr>
          <w:p w14:paraId="66DA2339" w14:textId="0114CCD8" w:rsidR="0049385D" w:rsidRPr="00264332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2</w:t>
            </w:r>
          </w:p>
        </w:tc>
        <w:tc>
          <w:tcPr>
            <w:tcW w:w="1276" w:type="dxa"/>
          </w:tcPr>
          <w:p w14:paraId="5986286F" w14:textId="13E8F97B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0ACA054A" w14:textId="76619ABE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0339AEFE" w14:textId="77479053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06" w:type="dxa"/>
          </w:tcPr>
          <w:p w14:paraId="56FB0836" w14:textId="7CF4A9D8" w:rsidR="0049385D" w:rsidRPr="00264332" w:rsidRDefault="0049385D" w:rsidP="0049385D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49385D" w:rsidRPr="006A4B20" w14:paraId="2330F391" w14:textId="77777777" w:rsidTr="0041199F">
        <w:tc>
          <w:tcPr>
            <w:tcW w:w="421" w:type="dxa"/>
          </w:tcPr>
          <w:p w14:paraId="1E355300" w14:textId="114019F1" w:rsidR="0049385D" w:rsidRPr="00080969" w:rsidRDefault="0049385D" w:rsidP="0049385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1559" w:type="dxa"/>
          </w:tcPr>
          <w:p w14:paraId="7EBDF55F" w14:textId="27F9A771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3</w:t>
            </w:r>
          </w:p>
        </w:tc>
        <w:tc>
          <w:tcPr>
            <w:tcW w:w="1276" w:type="dxa"/>
          </w:tcPr>
          <w:p w14:paraId="587B3D90" w14:textId="569778B4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0AF5A77D" w14:textId="197A4F21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0D2728A6" w14:textId="6BDA41B9" w:rsidR="0049385D" w:rsidRDefault="0049385D" w:rsidP="0049385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06" w:type="dxa"/>
          </w:tcPr>
          <w:p w14:paraId="324F31A9" w14:textId="5124B79B" w:rsidR="0049385D" w:rsidRPr="00264332" w:rsidRDefault="0049385D" w:rsidP="0049385D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</w:tbl>
    <w:p w14:paraId="70732346" w14:textId="77777777" w:rsidR="007153CB" w:rsidRDefault="007153CB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63CFEA8C" w14:textId="7A22BC82" w:rsidR="00165683" w:rsidRDefault="00165683" w:rsidP="008C5F6D"/>
    <w:p w14:paraId="21A6C15D" w14:textId="3481FE0F" w:rsidR="00FB241E" w:rsidRDefault="00DA41ED" w:rsidP="00FB241E">
      <w:pPr>
        <w:pStyle w:val="5"/>
      </w:pPr>
      <w:r>
        <w:t xml:space="preserve">Перечень кнопок для таблицы «Этапы </w:t>
      </w:r>
      <w:r>
        <w:rPr>
          <w:lang w:val="en-US"/>
        </w:rPr>
        <w:t>Collection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1"/>
        <w:gridCol w:w="1663"/>
        <w:gridCol w:w="1519"/>
        <w:gridCol w:w="1573"/>
        <w:gridCol w:w="2441"/>
      </w:tblGrid>
      <w:tr w:rsidR="00FB241E" w:rsidRPr="0036043D" w14:paraId="75037933" w14:textId="77777777" w:rsidTr="00D85330">
        <w:trPr>
          <w:trHeight w:val="20"/>
        </w:trPr>
        <w:tc>
          <w:tcPr>
            <w:tcW w:w="283" w:type="pct"/>
          </w:tcPr>
          <w:p w14:paraId="0DDF1C81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№</w:t>
            </w:r>
          </w:p>
        </w:tc>
        <w:tc>
          <w:tcPr>
            <w:tcW w:w="823" w:type="pct"/>
          </w:tcPr>
          <w:p w14:paraId="435533D1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 w:rsidRPr="0036043D"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900" w:type="pct"/>
          </w:tcPr>
          <w:p w14:paraId="36B1A02F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575AFAF2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851" w:type="pct"/>
          </w:tcPr>
          <w:p w14:paraId="585A07E1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321" w:type="pct"/>
          </w:tcPr>
          <w:p w14:paraId="10ED2725" w14:textId="77777777" w:rsidR="00FB241E" w:rsidRPr="0036043D" w:rsidRDefault="00FB241E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Описание</w:t>
            </w:r>
          </w:p>
        </w:tc>
      </w:tr>
      <w:tr w:rsidR="00FB241E" w:rsidRPr="0036043D" w14:paraId="7AB1B4CE" w14:textId="77777777" w:rsidTr="00D85330">
        <w:trPr>
          <w:trHeight w:val="20"/>
        </w:trPr>
        <w:tc>
          <w:tcPr>
            <w:tcW w:w="283" w:type="pct"/>
          </w:tcPr>
          <w:p w14:paraId="214D93AA" w14:textId="77777777" w:rsidR="00FB241E" w:rsidRPr="0036043D" w:rsidRDefault="00FB241E" w:rsidP="00C914C1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t>1</w:t>
            </w:r>
          </w:p>
        </w:tc>
        <w:tc>
          <w:tcPr>
            <w:tcW w:w="823" w:type="pct"/>
          </w:tcPr>
          <w:p w14:paraId="3826973B" w14:textId="75769934" w:rsidR="00FB241E" w:rsidRPr="0036043D" w:rsidRDefault="00FB241E" w:rsidP="00FB241E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sz w:val="20"/>
              </w:rPr>
              <w:t>Добавить</w:t>
            </w:r>
          </w:p>
        </w:tc>
        <w:tc>
          <w:tcPr>
            <w:tcW w:w="900" w:type="pct"/>
          </w:tcPr>
          <w:p w14:paraId="3B848E4C" w14:textId="77777777" w:rsidR="00FB241E" w:rsidRPr="00B277B6" w:rsidRDefault="00FB241E" w:rsidP="00C914C1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Создание нового статуса и настройка условий для него</w:t>
            </w:r>
          </w:p>
        </w:tc>
        <w:tc>
          <w:tcPr>
            <w:tcW w:w="822" w:type="pct"/>
          </w:tcPr>
          <w:p w14:paraId="6753C79C" w14:textId="1A9ED300" w:rsidR="00FB241E" w:rsidRPr="00D574EB" w:rsidRDefault="00D574EB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Добавл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851" w:type="pct"/>
          </w:tcPr>
          <w:p w14:paraId="141D88E3" w14:textId="77777777" w:rsidR="00FB241E" w:rsidRPr="0036043D" w:rsidRDefault="00FB241E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321" w:type="pct"/>
          </w:tcPr>
          <w:p w14:paraId="4C191E71" w14:textId="2C70F8D3" w:rsidR="00FB241E" w:rsidRPr="00B277B6" w:rsidRDefault="00FB241E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</w:t>
            </w:r>
            <w:r w:rsidR="00DA41ED" w:rsidRPr="006416FA">
              <w:rPr>
                <w:sz w:val="20"/>
                <w:lang w:val="ru-RU"/>
              </w:rPr>
              <w:t xml:space="preserve">открывать всплывающее окно создания нового статуса. </w:t>
            </w:r>
            <w:r w:rsidR="0049385D" w:rsidRPr="006416FA">
              <w:rPr>
                <w:sz w:val="20"/>
                <w:lang w:val="ru-RU"/>
              </w:rPr>
              <w:t>Макет окна</w:t>
            </w:r>
            <w:r w:rsidR="00DA41ED" w:rsidRPr="006416FA">
              <w:rPr>
                <w:sz w:val="20"/>
                <w:lang w:val="ru-RU"/>
              </w:rPr>
              <w:t xml:space="preserve"> приведен в </w:t>
            </w:r>
            <w:r w:rsidR="0049385D" w:rsidRPr="0049385D">
              <w:rPr>
                <w:sz w:val="20"/>
              </w:rPr>
              <w:fldChar w:fldCharType="begin"/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 xml:space="preserve"> _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>142737683 \</w:instrText>
            </w:r>
            <w:r w:rsidR="0049385D" w:rsidRPr="0049385D">
              <w:rPr>
                <w:sz w:val="20"/>
              </w:rPr>
              <w:instrText>r</w:instrText>
            </w:r>
            <w:r w:rsidR="0049385D" w:rsidRPr="006416FA">
              <w:rPr>
                <w:sz w:val="20"/>
                <w:lang w:val="ru-RU"/>
              </w:rPr>
              <w:instrText xml:space="preserve"> \</w:instrText>
            </w:r>
            <w:r w:rsidR="0049385D" w:rsidRPr="0049385D">
              <w:rPr>
                <w:sz w:val="20"/>
              </w:rPr>
              <w:instrText>h</w:instrText>
            </w:r>
            <w:r w:rsidR="0049385D" w:rsidRPr="006416FA">
              <w:rPr>
                <w:sz w:val="20"/>
                <w:lang w:val="ru-RU"/>
              </w:rPr>
              <w:instrText xml:space="preserve">  \* </w:instrText>
            </w:r>
            <w:r w:rsidR="0049385D">
              <w:rPr>
                <w:sz w:val="20"/>
              </w:rPr>
              <w:instrText>MERGEFORMAT</w:instrText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</w:r>
            <w:r w:rsidR="0049385D" w:rsidRPr="0049385D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>Рисунок 3 -</w:t>
            </w:r>
            <w:r w:rsidR="0049385D" w:rsidRPr="0049385D">
              <w:rPr>
                <w:sz w:val="20"/>
              </w:rPr>
              <w:fldChar w:fldCharType="end"/>
            </w:r>
            <w:r w:rsidR="0049385D" w:rsidRPr="0049385D">
              <w:rPr>
                <w:sz w:val="20"/>
              </w:rPr>
              <w:fldChar w:fldCharType="begin"/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 xml:space="preserve"> _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>142737683 \</w:instrText>
            </w:r>
            <w:r w:rsidR="0049385D" w:rsidRPr="0049385D">
              <w:rPr>
                <w:sz w:val="20"/>
              </w:rPr>
              <w:instrText>h</w:instrText>
            </w:r>
            <w:r w:rsidR="0049385D" w:rsidRPr="006416FA">
              <w:rPr>
                <w:sz w:val="20"/>
                <w:lang w:val="ru-RU"/>
              </w:rPr>
              <w:instrText xml:space="preserve">  \* </w:instrText>
            </w:r>
            <w:r w:rsidR="0049385D">
              <w:rPr>
                <w:sz w:val="20"/>
              </w:rPr>
              <w:instrText>MERGEFORMAT</w:instrText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</w:r>
            <w:r w:rsidR="0049385D" w:rsidRPr="0049385D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 xml:space="preserve">Макет окна добавления нового статуса в таблицу «Этапы </w:t>
            </w:r>
            <w:r w:rsidR="00586D9A" w:rsidRPr="00586D9A">
              <w:rPr>
                <w:sz w:val="20"/>
              </w:rPr>
              <w:t>Collection</w:t>
            </w:r>
            <w:r w:rsidR="00586D9A" w:rsidRPr="00586D9A">
              <w:rPr>
                <w:sz w:val="20"/>
                <w:lang w:val="ru-RU"/>
              </w:rPr>
              <w:t>»</w:t>
            </w:r>
            <w:r w:rsidR="0049385D" w:rsidRPr="0049385D">
              <w:rPr>
                <w:sz w:val="20"/>
              </w:rPr>
              <w:fldChar w:fldCharType="end"/>
            </w:r>
          </w:p>
        </w:tc>
      </w:tr>
      <w:tr w:rsidR="00FB241E" w:rsidRPr="0036043D" w14:paraId="27BE41AF" w14:textId="77777777" w:rsidTr="00D85330">
        <w:trPr>
          <w:trHeight w:val="20"/>
        </w:trPr>
        <w:tc>
          <w:tcPr>
            <w:tcW w:w="283" w:type="pct"/>
          </w:tcPr>
          <w:p w14:paraId="0E724849" w14:textId="77777777" w:rsidR="00FB241E" w:rsidRPr="0036043D" w:rsidRDefault="00FB241E" w:rsidP="00C914C1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t>2</w:t>
            </w:r>
          </w:p>
        </w:tc>
        <w:tc>
          <w:tcPr>
            <w:tcW w:w="823" w:type="pct"/>
          </w:tcPr>
          <w:p w14:paraId="514BDF53" w14:textId="6FD48391" w:rsidR="00FB241E" w:rsidRPr="0036043D" w:rsidRDefault="00FB241E" w:rsidP="00FB241E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 w:rsidRPr="0036043D">
              <w:rPr>
                <w:sz w:val="20"/>
              </w:rPr>
              <w:t>Редактировать</w:t>
            </w:r>
            <w:proofErr w:type="spellEnd"/>
          </w:p>
        </w:tc>
        <w:tc>
          <w:tcPr>
            <w:tcW w:w="900" w:type="pct"/>
          </w:tcPr>
          <w:p w14:paraId="66C365F1" w14:textId="724BCD39" w:rsidR="00FB241E" w:rsidRPr="0036043D" w:rsidRDefault="00FB241E" w:rsidP="00B36B07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 w:rsidRPr="0036043D">
              <w:rPr>
                <w:bCs/>
                <w:sz w:val="20"/>
              </w:rPr>
              <w:t>Корректировка</w:t>
            </w:r>
            <w:proofErr w:type="spellEnd"/>
            <w:r w:rsidRPr="0036043D">
              <w:rPr>
                <w:bCs/>
                <w:sz w:val="20"/>
              </w:rPr>
              <w:t xml:space="preserve"> </w:t>
            </w:r>
            <w:proofErr w:type="spellStart"/>
            <w:r w:rsidR="00B36B07" w:rsidRPr="0036043D"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822" w:type="pct"/>
          </w:tcPr>
          <w:p w14:paraId="712AB2E1" w14:textId="08D55DEF" w:rsidR="00FB241E" w:rsidRPr="0036043D" w:rsidRDefault="00D574EB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Редактирова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851" w:type="pct"/>
          </w:tcPr>
          <w:p w14:paraId="0E1D43E6" w14:textId="77777777" w:rsidR="00FB241E" w:rsidRPr="0036043D" w:rsidRDefault="00FB241E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321" w:type="pct"/>
          </w:tcPr>
          <w:p w14:paraId="13C2803C" w14:textId="47724AAA" w:rsidR="00FB241E" w:rsidRPr="00B277B6" w:rsidRDefault="00DA41ED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открывать всплывающее окно редактирования нового статуса (требования к окну редактирования аналогичны окну создания). </w:t>
            </w:r>
            <w:r w:rsidR="0049385D" w:rsidRPr="006416FA">
              <w:rPr>
                <w:sz w:val="20"/>
                <w:lang w:val="ru-RU"/>
              </w:rPr>
              <w:t xml:space="preserve">Макет окна приведен в </w:t>
            </w:r>
            <w:r w:rsidR="0049385D" w:rsidRPr="0049385D">
              <w:rPr>
                <w:sz w:val="20"/>
              </w:rPr>
              <w:fldChar w:fldCharType="begin"/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 xml:space="preserve"> _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>142737683 \</w:instrText>
            </w:r>
            <w:r w:rsidR="0049385D" w:rsidRPr="0049385D">
              <w:rPr>
                <w:sz w:val="20"/>
              </w:rPr>
              <w:instrText>r</w:instrText>
            </w:r>
            <w:r w:rsidR="0049385D" w:rsidRPr="006416FA">
              <w:rPr>
                <w:sz w:val="20"/>
                <w:lang w:val="ru-RU"/>
              </w:rPr>
              <w:instrText xml:space="preserve"> \</w:instrText>
            </w:r>
            <w:r w:rsidR="0049385D" w:rsidRPr="0049385D">
              <w:rPr>
                <w:sz w:val="20"/>
              </w:rPr>
              <w:instrText>h</w:instrText>
            </w:r>
            <w:r w:rsidR="0049385D" w:rsidRPr="006416FA">
              <w:rPr>
                <w:sz w:val="20"/>
                <w:lang w:val="ru-RU"/>
              </w:rPr>
              <w:instrText xml:space="preserve">  \* </w:instrText>
            </w:r>
            <w:r w:rsidR="0049385D">
              <w:rPr>
                <w:sz w:val="20"/>
              </w:rPr>
              <w:instrText>MERGEFORMAT</w:instrText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</w:r>
            <w:r w:rsidR="0049385D" w:rsidRPr="0049385D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>Рисунок 3 -</w:t>
            </w:r>
            <w:r w:rsidR="0049385D" w:rsidRPr="0049385D">
              <w:rPr>
                <w:sz w:val="20"/>
              </w:rPr>
              <w:fldChar w:fldCharType="end"/>
            </w:r>
            <w:r w:rsidR="0049385D" w:rsidRPr="0049385D">
              <w:rPr>
                <w:sz w:val="20"/>
              </w:rPr>
              <w:fldChar w:fldCharType="begin"/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 xml:space="preserve"> _</w:instrText>
            </w:r>
            <w:r w:rsidR="0049385D" w:rsidRPr="0049385D">
              <w:rPr>
                <w:sz w:val="20"/>
              </w:rPr>
              <w:instrText>Ref</w:instrText>
            </w:r>
            <w:r w:rsidR="0049385D" w:rsidRPr="006416FA">
              <w:rPr>
                <w:sz w:val="20"/>
                <w:lang w:val="ru-RU"/>
              </w:rPr>
              <w:instrText>142737683 \</w:instrText>
            </w:r>
            <w:r w:rsidR="0049385D" w:rsidRPr="0049385D">
              <w:rPr>
                <w:sz w:val="20"/>
              </w:rPr>
              <w:instrText>h</w:instrText>
            </w:r>
            <w:r w:rsidR="0049385D" w:rsidRPr="006416FA">
              <w:rPr>
                <w:sz w:val="20"/>
                <w:lang w:val="ru-RU"/>
              </w:rPr>
              <w:instrText xml:space="preserve">  \* </w:instrText>
            </w:r>
            <w:r w:rsidR="0049385D">
              <w:rPr>
                <w:sz w:val="20"/>
              </w:rPr>
              <w:instrText>MERGEFORMAT</w:instrText>
            </w:r>
            <w:r w:rsidR="0049385D" w:rsidRPr="006416FA">
              <w:rPr>
                <w:sz w:val="20"/>
                <w:lang w:val="ru-RU"/>
              </w:rPr>
              <w:instrText xml:space="preserve"> </w:instrText>
            </w:r>
            <w:r w:rsidR="0049385D" w:rsidRPr="0049385D">
              <w:rPr>
                <w:sz w:val="20"/>
              </w:rPr>
            </w:r>
            <w:r w:rsidR="0049385D" w:rsidRPr="0049385D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 xml:space="preserve">Макет окна добавления нового статуса в таблицу «Этапы </w:t>
            </w:r>
            <w:r w:rsidR="00586D9A" w:rsidRPr="00586D9A">
              <w:rPr>
                <w:sz w:val="20"/>
              </w:rPr>
              <w:t>Collection</w:t>
            </w:r>
            <w:r w:rsidR="00586D9A" w:rsidRPr="00586D9A">
              <w:rPr>
                <w:sz w:val="20"/>
                <w:lang w:val="ru-RU"/>
              </w:rPr>
              <w:t>»</w:t>
            </w:r>
            <w:r w:rsidR="0049385D" w:rsidRPr="0049385D">
              <w:rPr>
                <w:sz w:val="20"/>
              </w:rPr>
              <w:fldChar w:fldCharType="end"/>
            </w:r>
          </w:p>
        </w:tc>
      </w:tr>
      <w:tr w:rsidR="00DA41ED" w:rsidRPr="0036043D" w14:paraId="0EFF8C1C" w14:textId="77777777" w:rsidTr="00D85330">
        <w:trPr>
          <w:trHeight w:val="20"/>
        </w:trPr>
        <w:tc>
          <w:tcPr>
            <w:tcW w:w="283" w:type="pct"/>
          </w:tcPr>
          <w:p w14:paraId="704F46AF" w14:textId="3BE24C3D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t>3</w:t>
            </w:r>
          </w:p>
        </w:tc>
        <w:tc>
          <w:tcPr>
            <w:tcW w:w="823" w:type="pct"/>
          </w:tcPr>
          <w:p w14:paraId="2C57AA7A" w14:textId="6AD8E996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 w:rsidRPr="0036043D">
              <w:rPr>
                <w:sz w:val="20"/>
              </w:rPr>
              <w:t>Удалить</w:t>
            </w:r>
            <w:proofErr w:type="spellEnd"/>
          </w:p>
        </w:tc>
        <w:tc>
          <w:tcPr>
            <w:tcW w:w="900" w:type="pct"/>
          </w:tcPr>
          <w:p w14:paraId="3A33CA62" w14:textId="46ADF22C" w:rsidR="00DA41ED" w:rsidRPr="00B277B6" w:rsidRDefault="00DA41ED" w:rsidP="00DA41ED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Удаление (перенос в архив) выбранного в </w:t>
            </w:r>
            <w:r w:rsidRPr="006416FA">
              <w:rPr>
                <w:bCs/>
                <w:sz w:val="20"/>
                <w:lang w:val="ru-RU"/>
              </w:rPr>
              <w:lastRenderedPageBreak/>
              <w:t xml:space="preserve">таблице «Этапы </w:t>
            </w:r>
            <w:r w:rsidRPr="0036043D">
              <w:rPr>
                <w:bCs/>
                <w:sz w:val="20"/>
              </w:rPr>
              <w:t>collection</w:t>
            </w:r>
            <w:r w:rsidRPr="006416FA">
              <w:rPr>
                <w:bCs/>
                <w:sz w:val="20"/>
                <w:lang w:val="ru-RU"/>
              </w:rPr>
              <w:t>» статуса</w:t>
            </w:r>
          </w:p>
        </w:tc>
        <w:tc>
          <w:tcPr>
            <w:tcW w:w="822" w:type="pct"/>
          </w:tcPr>
          <w:p w14:paraId="6FE7F70D" w14:textId="2DE0165C" w:rsidR="00DA41ED" w:rsidRPr="00D574EB" w:rsidRDefault="00D574EB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lastRenderedPageBreak/>
              <w:t>Удал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851" w:type="pct"/>
          </w:tcPr>
          <w:p w14:paraId="30FDABAE" w14:textId="4399A72F" w:rsidR="00DA41ED" w:rsidRPr="0036043D" w:rsidRDefault="00DA41ED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321" w:type="pct"/>
          </w:tcPr>
          <w:p w14:paraId="108F022B" w14:textId="77777777" w:rsidR="00DA41ED" w:rsidRPr="00B277B6" w:rsidRDefault="00B36B07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Удаление текущего статуса из таблицы «Этапы </w:t>
            </w:r>
            <w:r w:rsidRPr="0036043D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».</w:t>
            </w:r>
          </w:p>
          <w:p w14:paraId="0EAFF2BA" w14:textId="412B0866" w:rsidR="0018519A" w:rsidRPr="00B277B6" w:rsidRDefault="0018519A" w:rsidP="00320712">
            <w:pPr>
              <w:pStyle w:val="ae"/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lastRenderedPageBreak/>
              <w:t>Архивированные записи можно будет просмотреть в соответствующей таблице в конструкторе.</w:t>
            </w:r>
          </w:p>
        </w:tc>
      </w:tr>
      <w:tr w:rsidR="00DA41ED" w:rsidRPr="0036043D" w14:paraId="6EAFA2B3" w14:textId="77777777" w:rsidTr="00D85330">
        <w:trPr>
          <w:trHeight w:val="20"/>
        </w:trPr>
        <w:tc>
          <w:tcPr>
            <w:tcW w:w="283" w:type="pct"/>
          </w:tcPr>
          <w:p w14:paraId="551ED115" w14:textId="7A98D287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lastRenderedPageBreak/>
              <w:t>4</w:t>
            </w:r>
          </w:p>
        </w:tc>
        <w:tc>
          <w:tcPr>
            <w:tcW w:w="823" w:type="pct"/>
          </w:tcPr>
          <w:p w14:paraId="1A47F743" w14:textId="274327A6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 w:rsidRPr="0036043D">
              <w:rPr>
                <w:sz w:val="20"/>
              </w:rPr>
              <w:t>Информация</w:t>
            </w:r>
            <w:proofErr w:type="spellEnd"/>
            <w:r w:rsidRPr="0036043D">
              <w:rPr>
                <w:sz w:val="20"/>
              </w:rPr>
              <w:t xml:space="preserve"> о </w:t>
            </w:r>
            <w:proofErr w:type="spellStart"/>
            <w:r w:rsidRPr="0036043D">
              <w:rPr>
                <w:sz w:val="20"/>
              </w:rPr>
              <w:t>записи</w:t>
            </w:r>
            <w:proofErr w:type="spellEnd"/>
          </w:p>
        </w:tc>
        <w:tc>
          <w:tcPr>
            <w:tcW w:w="900" w:type="pct"/>
          </w:tcPr>
          <w:p w14:paraId="55E576A4" w14:textId="238CE788" w:rsidR="00DA41ED" w:rsidRPr="00B277B6" w:rsidRDefault="00DA41ED" w:rsidP="00DA41ED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Открытие всплывающего окна с информацией о записи</w:t>
            </w:r>
          </w:p>
        </w:tc>
        <w:tc>
          <w:tcPr>
            <w:tcW w:w="822" w:type="pct"/>
          </w:tcPr>
          <w:p w14:paraId="5F055F59" w14:textId="6F6A5AE2" w:rsidR="00DA41ED" w:rsidRPr="00D574EB" w:rsidRDefault="00D574EB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Информация</w:t>
            </w:r>
            <w:proofErr w:type="spellEnd"/>
            <w:r>
              <w:rPr>
                <w:bCs/>
                <w:sz w:val="20"/>
              </w:rPr>
              <w:t xml:space="preserve"> о </w:t>
            </w:r>
            <w:proofErr w:type="spellStart"/>
            <w:r>
              <w:rPr>
                <w:bCs/>
                <w:sz w:val="20"/>
              </w:rPr>
              <w:t>записи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</w:t>
            </w:r>
            <w:proofErr w:type="spellEnd"/>
          </w:p>
        </w:tc>
        <w:tc>
          <w:tcPr>
            <w:tcW w:w="851" w:type="pct"/>
          </w:tcPr>
          <w:p w14:paraId="6C27B724" w14:textId="11EAA1DF" w:rsidR="00DA41ED" w:rsidRPr="0036043D" w:rsidRDefault="00DA41ED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321" w:type="pct"/>
          </w:tcPr>
          <w:p w14:paraId="4AA9C9CD" w14:textId="62BAFF82" w:rsidR="00DA41ED" w:rsidRPr="0036043D" w:rsidRDefault="00D574EB" w:rsidP="00F93124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открывается всплывающее окно с информацией о датах создания и изменения записи, пользователях, создавших и изменивших запись. </w:t>
            </w:r>
            <w:proofErr w:type="spellStart"/>
            <w:r>
              <w:rPr>
                <w:sz w:val="20"/>
              </w:rPr>
              <w:t>Источник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данных</w:t>
            </w:r>
            <w:proofErr w:type="spellEnd"/>
            <w:r>
              <w:rPr>
                <w:sz w:val="20"/>
              </w:rPr>
              <w:t xml:space="preserve"> - </w:t>
            </w:r>
            <w:proofErr w:type="spellStart"/>
            <w:r>
              <w:rPr>
                <w:sz w:val="20"/>
              </w:rPr>
              <w:t>таблица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 w:rsidR="00D97051" w:rsidRPr="00D97051">
              <w:rPr>
                <w:sz w:val="20"/>
              </w:rPr>
              <w:t>status_model</w:t>
            </w:r>
            <w:proofErr w:type="spellEnd"/>
          </w:p>
        </w:tc>
      </w:tr>
      <w:tr w:rsidR="00DA41ED" w:rsidRPr="0036043D" w14:paraId="20780116" w14:textId="77777777" w:rsidTr="00D85330">
        <w:trPr>
          <w:trHeight w:val="20"/>
        </w:trPr>
        <w:tc>
          <w:tcPr>
            <w:tcW w:w="283" w:type="pct"/>
          </w:tcPr>
          <w:p w14:paraId="58CE88CA" w14:textId="0CC92989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r w:rsidRPr="0036043D">
              <w:rPr>
                <w:sz w:val="20"/>
              </w:rPr>
              <w:t>5</w:t>
            </w:r>
          </w:p>
        </w:tc>
        <w:tc>
          <w:tcPr>
            <w:tcW w:w="823" w:type="pct"/>
          </w:tcPr>
          <w:p w14:paraId="066280A2" w14:textId="704F0279" w:rsidR="00DA41ED" w:rsidRPr="0036043D" w:rsidRDefault="00DA41ED" w:rsidP="00DA41ED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 w:rsidRPr="0036043D">
              <w:rPr>
                <w:sz w:val="20"/>
              </w:rPr>
              <w:t>Экспорт</w:t>
            </w:r>
            <w:proofErr w:type="spellEnd"/>
          </w:p>
        </w:tc>
        <w:tc>
          <w:tcPr>
            <w:tcW w:w="900" w:type="pct"/>
          </w:tcPr>
          <w:p w14:paraId="0BED72C3" w14:textId="6B7D7B62" w:rsidR="00DA41ED" w:rsidRPr="00B277B6" w:rsidRDefault="00DA41ED" w:rsidP="00DA41ED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Экспорт текущей таблицы </w:t>
            </w:r>
            <w:r w:rsidRPr="006416FA">
              <w:rPr>
                <w:sz w:val="20"/>
                <w:lang w:val="ru-RU"/>
              </w:rPr>
              <w:t xml:space="preserve">в формат </w:t>
            </w:r>
            <w:r w:rsidR="001646BD">
              <w:rPr>
                <w:sz w:val="20"/>
              </w:rPr>
              <w:t>Xlsx</w:t>
            </w:r>
          </w:p>
        </w:tc>
        <w:tc>
          <w:tcPr>
            <w:tcW w:w="822" w:type="pct"/>
          </w:tcPr>
          <w:p w14:paraId="2F586740" w14:textId="7F93AAD7" w:rsidR="00DA41ED" w:rsidRPr="00D574EB" w:rsidRDefault="00D574EB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Экспорт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</w:t>
            </w:r>
            <w:proofErr w:type="spellEnd"/>
          </w:p>
        </w:tc>
        <w:tc>
          <w:tcPr>
            <w:tcW w:w="851" w:type="pct"/>
          </w:tcPr>
          <w:p w14:paraId="6D7DD5DE" w14:textId="2E5042EB" w:rsidR="00DA41ED" w:rsidRPr="0036043D" w:rsidRDefault="00DA41ED" w:rsidP="00DA41ED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321" w:type="pct"/>
          </w:tcPr>
          <w:p w14:paraId="0F829AC4" w14:textId="5A1689CB" w:rsidR="00DA41ED" w:rsidRPr="00B277B6" w:rsidRDefault="00DA41ED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Осуществляет экспорт текущей таблицы в формат </w:t>
            </w:r>
            <w:r w:rsidR="001646BD">
              <w:rPr>
                <w:sz w:val="20"/>
              </w:rPr>
              <w:t>Xlsx</w:t>
            </w:r>
            <w:r w:rsidRPr="006416FA">
              <w:rPr>
                <w:sz w:val="20"/>
                <w:lang w:val="ru-RU"/>
              </w:rPr>
              <w:t xml:space="preserve">. Подробное описание функционала приведено в ЧТЗ Описание базовых возможностей интерфейсных виджетов </w:t>
            </w:r>
            <w:r w:rsidRPr="0036043D">
              <w:rPr>
                <w:sz w:val="20"/>
              </w:rPr>
              <w:t>FIS</w:t>
            </w:r>
            <w:r w:rsidRPr="006416FA">
              <w:rPr>
                <w:sz w:val="20"/>
                <w:lang w:val="ru-RU"/>
              </w:rPr>
              <w:t xml:space="preserve"> </w:t>
            </w:r>
            <w:r w:rsidRPr="0036043D">
              <w:rPr>
                <w:sz w:val="20"/>
              </w:rPr>
              <w:t>Platform</w:t>
            </w:r>
            <w:r w:rsidRPr="006416FA">
              <w:rPr>
                <w:sz w:val="20"/>
                <w:lang w:val="ru-RU"/>
              </w:rPr>
              <w:t xml:space="preserve">, используемых в </w:t>
            </w:r>
            <w:r w:rsidRPr="0036043D">
              <w:rPr>
                <w:sz w:val="20"/>
              </w:rPr>
              <w:t>NCS</w:t>
            </w:r>
          </w:p>
        </w:tc>
      </w:tr>
    </w:tbl>
    <w:p w14:paraId="2B663F55" w14:textId="77777777" w:rsidR="00FB241E" w:rsidRDefault="00FB241E" w:rsidP="008C5F6D"/>
    <w:p w14:paraId="0C1841CD" w14:textId="7E8752AF" w:rsidR="00712D43" w:rsidRDefault="0055479E" w:rsidP="00712D43">
      <w:pPr>
        <w:ind w:firstLine="0"/>
      </w:pPr>
      <w:r>
        <w:lastRenderedPageBreak/>
        <w:pict w14:anchorId="53FA7FB3">
          <v:shape id="_x0000_i1033" type="#_x0000_t75" style="width:467.45pt;height:441.4pt">
            <v:imagedata r:id="rId27" o:title="Создание нового статуса ФЛ"/>
          </v:shape>
        </w:pict>
      </w:r>
    </w:p>
    <w:p w14:paraId="232E8F5C" w14:textId="7462899D" w:rsidR="00712D43" w:rsidRDefault="00B524D5" w:rsidP="00712D43">
      <w:pPr>
        <w:pStyle w:val="4"/>
      </w:pPr>
      <w:bookmarkStart w:id="28" w:name="_Ref142737683"/>
      <w:r>
        <w:t>Макет</w:t>
      </w:r>
      <w:r w:rsidR="00712D43">
        <w:t xml:space="preserve"> окна добавления нового статуса в таблицу «Этапы </w:t>
      </w:r>
      <w:r w:rsidR="00712D43">
        <w:rPr>
          <w:lang w:val="en-US"/>
        </w:rPr>
        <w:t>Collection</w:t>
      </w:r>
      <w:r w:rsidR="00712D43">
        <w:t>»</w:t>
      </w:r>
      <w:bookmarkEnd w:id="28"/>
    </w:p>
    <w:p w14:paraId="7B78B8B7" w14:textId="77777777" w:rsidR="00712D43" w:rsidRDefault="00712D43" w:rsidP="008C5F6D"/>
    <w:p w14:paraId="36CC8641" w14:textId="72BBA507" w:rsidR="000245A7" w:rsidRDefault="000245A7" w:rsidP="000245A7">
      <w:pPr>
        <w:pStyle w:val="5"/>
      </w:pPr>
      <w:bookmarkStart w:id="29" w:name="_Ref129682919"/>
      <w:r>
        <w:t>Описание</w:t>
      </w:r>
      <w:r w:rsidR="00DA41ED">
        <w:t xml:space="preserve"> всплывающего окна </w:t>
      </w:r>
      <w:r w:rsidR="00712D43">
        <w:t xml:space="preserve">добавления статуса в таблицу </w:t>
      </w:r>
      <w:r w:rsidR="00DA41ED">
        <w:t xml:space="preserve">«Этапы </w:t>
      </w:r>
      <w:r w:rsidR="00DA41ED">
        <w:rPr>
          <w:lang w:val="en-US"/>
        </w:rPr>
        <w:t>Collection</w:t>
      </w:r>
      <w:r w:rsidR="00DA41ED">
        <w:t>»</w:t>
      </w:r>
      <w:bookmarkEnd w:id="29"/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567"/>
        <w:gridCol w:w="1446"/>
        <w:gridCol w:w="3090"/>
      </w:tblGrid>
      <w:tr w:rsidR="00F504A1" w:rsidRPr="006105D2" w14:paraId="05D41828" w14:textId="77777777" w:rsidTr="00246228">
        <w:trPr>
          <w:trHeight w:val="72"/>
        </w:trPr>
        <w:tc>
          <w:tcPr>
            <w:tcW w:w="534" w:type="dxa"/>
          </w:tcPr>
          <w:p w14:paraId="35D9FD02" w14:textId="1A36801F" w:rsidR="00F504A1" w:rsidRPr="00ED525E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784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06CBF86B" w14:textId="37DDD48B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5A427E0F" w14:textId="542FA393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5A05C74F" w14:textId="42A31864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2ABC0282" w14:textId="05EB93F1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446" w:type="dxa"/>
          </w:tcPr>
          <w:p w14:paraId="09B902C8" w14:textId="39972F56" w:rsidR="00F504A1" w:rsidRPr="003C2B83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3090" w:type="dxa"/>
          </w:tcPr>
          <w:p w14:paraId="19AC660F" w14:textId="77FFC53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F504A1" w:rsidRPr="006105D2" w14:paraId="191CAC43" w14:textId="77777777" w:rsidTr="00246228">
        <w:trPr>
          <w:trHeight w:val="72"/>
        </w:trPr>
        <w:tc>
          <w:tcPr>
            <w:tcW w:w="534" w:type="dxa"/>
          </w:tcPr>
          <w:p w14:paraId="0B7EA9D3" w14:textId="2B929996" w:rsidR="00F504A1" w:rsidRPr="003C2B83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1545B03D" w14:textId="3BAF6E64" w:rsidR="00F504A1" w:rsidRPr="003C2B83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D525E">
              <w:rPr>
                <w:color w:val="000000"/>
                <w:sz w:val="20"/>
                <w:szCs w:val="20"/>
              </w:rPr>
              <w:t>Статус</w:t>
            </w:r>
            <w:r>
              <w:rPr>
                <w:color w:val="000000"/>
                <w:sz w:val="20"/>
                <w:szCs w:val="20"/>
              </w:rPr>
              <w:t xml:space="preserve"> Collection</w:t>
            </w:r>
          </w:p>
        </w:tc>
        <w:tc>
          <w:tcPr>
            <w:tcW w:w="1559" w:type="dxa"/>
          </w:tcPr>
          <w:p w14:paraId="239EF5E7" w14:textId="5302E53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2D86CA8F" w14:textId="43EAD94B" w:rsidR="00F504A1" w:rsidRPr="003C2B83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2715A4D8" w14:textId="77777777" w:rsidR="00F504A1" w:rsidRPr="00B94DEA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0461C498" w14:textId="77777777" w:rsidR="00F504A1" w:rsidRPr="003C2B83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090" w:type="dxa"/>
          </w:tcPr>
          <w:p w14:paraId="35BFB1B1" w14:textId="7777777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звание статуса</w:t>
            </w:r>
          </w:p>
          <w:p w14:paraId="1610AF2A" w14:textId="52865928" w:rsidR="00F504A1" w:rsidRPr="006105D2" w:rsidRDefault="00F504A1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bookmarkStart w:id="30" w:name="_Ref125555373"/>
            <w:r>
              <w:rPr>
                <w:color w:val="000000"/>
                <w:sz w:val="20"/>
                <w:szCs w:val="20"/>
              </w:rPr>
              <w:t>Значения в поле «</w:t>
            </w:r>
            <w:r w:rsidRPr="00ED525E">
              <w:rPr>
                <w:color w:val="000000"/>
                <w:sz w:val="20"/>
                <w:szCs w:val="20"/>
              </w:rPr>
              <w:t>Статус</w:t>
            </w:r>
            <w:r>
              <w:rPr>
                <w:color w:val="000000"/>
                <w:sz w:val="20"/>
                <w:szCs w:val="20"/>
              </w:rPr>
              <w:t xml:space="preserve"> Collection» должны быть уникальными. В случае, если пользователь ввел значение, которое уже используется, Система должна отобразить подсказку «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 w:rsidRPr="007153CB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уже используется. Необходимо скорректировать значение»</w:t>
            </w:r>
            <w:bookmarkEnd w:id="30"/>
          </w:p>
        </w:tc>
      </w:tr>
      <w:tr w:rsidR="00F504A1" w:rsidRPr="0039460E" w14:paraId="297A5CC2" w14:textId="77777777" w:rsidTr="00246228">
        <w:trPr>
          <w:trHeight w:val="72"/>
        </w:trPr>
        <w:tc>
          <w:tcPr>
            <w:tcW w:w="534" w:type="dxa"/>
          </w:tcPr>
          <w:p w14:paraId="7C093D2F" w14:textId="321ACEA8" w:rsidR="00F504A1" w:rsidRPr="00ED525E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</w:t>
            </w:r>
          </w:p>
        </w:tc>
        <w:tc>
          <w:tcPr>
            <w:tcW w:w="1701" w:type="dxa"/>
          </w:tcPr>
          <w:p w14:paraId="097D32C8" w14:textId="57EE2539" w:rsidR="00F504A1" w:rsidRDefault="009B506D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Клиент / </w:t>
            </w:r>
            <w:r w:rsidR="00D574EB">
              <w:rPr>
                <w:color w:val="000000"/>
                <w:sz w:val="20"/>
                <w:szCs w:val="20"/>
              </w:rPr>
              <w:t>Д</w:t>
            </w:r>
            <w:r>
              <w:rPr>
                <w:color w:val="000000"/>
                <w:sz w:val="20"/>
                <w:szCs w:val="20"/>
              </w:rPr>
              <w:t>оговор</w:t>
            </w:r>
            <w:r w:rsidR="00D574EB">
              <w:rPr>
                <w:color w:val="000000"/>
                <w:sz w:val="20"/>
                <w:szCs w:val="20"/>
              </w:rPr>
              <w:t xml:space="preserve"> / Договор ПР</w:t>
            </w:r>
          </w:p>
        </w:tc>
        <w:tc>
          <w:tcPr>
            <w:tcW w:w="1559" w:type="dxa"/>
          </w:tcPr>
          <w:p w14:paraId="225A57D4" w14:textId="3120631F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уппа радиокнопок</w:t>
            </w:r>
          </w:p>
        </w:tc>
        <w:tc>
          <w:tcPr>
            <w:tcW w:w="567" w:type="dxa"/>
          </w:tcPr>
          <w:p w14:paraId="2311DC21" w14:textId="244C68B9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7F369DAC" w14:textId="7777777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6D4BDED2" w14:textId="7777777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30788073" w14:textId="77777777" w:rsidR="00F504A1" w:rsidRDefault="00F504A1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12B00A90" w14:textId="7E479FF4" w:rsidR="00D574EB" w:rsidRPr="003C2B83" w:rsidRDefault="00D574EB" w:rsidP="00611B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3090" w:type="dxa"/>
          </w:tcPr>
          <w:p w14:paraId="5383A98F" w14:textId="77777777" w:rsidR="00D574EB" w:rsidRDefault="00D574EB" w:rsidP="00D574E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bookmarkStart w:id="31" w:name="_Ref125617144"/>
            <w:r>
              <w:rPr>
                <w:color w:val="000000"/>
                <w:sz w:val="20"/>
                <w:szCs w:val="20"/>
                <w:highlight w:val="white"/>
              </w:rPr>
              <w:t xml:space="preserve">Сущность статуса </w:t>
            </w:r>
          </w:p>
          <w:p w14:paraId="7D0CB5A1" w14:textId="082CF073" w:rsidR="00D574EB" w:rsidRDefault="00D574EB" w:rsidP="00D574E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Если Клиент / Договор / Договор ПР = Клиент, то статус является клиентским (перевод статуса осуществляется в карточке клиента в поле статус)</w:t>
            </w:r>
          </w:p>
          <w:p w14:paraId="6BA0DACB" w14:textId="77777777" w:rsidR="00D574EB" w:rsidRDefault="00D574EB" w:rsidP="00D574E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основной работы (перевод статуса осуществляется в карточке договора в поле Статус договора)</w:t>
            </w:r>
          </w:p>
          <w:p w14:paraId="0691FBED" w14:textId="19A42FB3" w:rsidR="00F504A1" w:rsidRPr="00D574EB" w:rsidRDefault="00D574EB" w:rsidP="00D574E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 П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параллельной работы (перевод статуса осуществляется в карточке договора в поле Статус параллельной работы)</w:t>
            </w:r>
            <w:bookmarkEnd w:id="31"/>
          </w:p>
        </w:tc>
      </w:tr>
      <w:tr w:rsidR="00241063" w:rsidRPr="00C71BC7" w14:paraId="53E1102C" w14:textId="77777777" w:rsidTr="00246228">
        <w:trPr>
          <w:trHeight w:val="72"/>
        </w:trPr>
        <w:tc>
          <w:tcPr>
            <w:tcW w:w="534" w:type="dxa"/>
          </w:tcPr>
          <w:p w14:paraId="56455804" w14:textId="4976E197" w:rsidR="00241063" w:rsidRPr="00ED525E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3D4E6D9E" w14:textId="5A64F735" w:rsidR="0024106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D525E">
              <w:rPr>
                <w:color w:val="000000"/>
                <w:sz w:val="20"/>
                <w:szCs w:val="20"/>
              </w:rPr>
              <w:t>Буфер</w:t>
            </w:r>
          </w:p>
        </w:tc>
        <w:tc>
          <w:tcPr>
            <w:tcW w:w="1559" w:type="dxa"/>
          </w:tcPr>
          <w:p w14:paraId="281E1C00" w14:textId="2BCCD29E" w:rsidR="00241063" w:rsidRPr="006773EF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Чек-бокс</w:t>
            </w:r>
          </w:p>
        </w:tc>
        <w:tc>
          <w:tcPr>
            <w:tcW w:w="567" w:type="dxa"/>
          </w:tcPr>
          <w:p w14:paraId="04D009EA" w14:textId="6BB8C074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773EF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3C18FC5F" w14:textId="29BBFFCD" w:rsidR="00241063" w:rsidRPr="00B94DEA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2C513769" w14:textId="77777777" w:rsidR="0024106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1EDF285F" w14:textId="42C78C1D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3090" w:type="dxa"/>
          </w:tcPr>
          <w:p w14:paraId="2F98D54F" w14:textId="77777777" w:rsidR="00241063" w:rsidRDefault="00241063" w:rsidP="00241063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Да, то статус является буферным; </w:t>
            </w:r>
          </w:p>
          <w:p w14:paraId="153BF777" w14:textId="77777777" w:rsidR="00241063" w:rsidRDefault="00241063" w:rsidP="00241063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Нет, то статус является обычным. </w:t>
            </w:r>
          </w:p>
          <w:p w14:paraId="4922B75C" w14:textId="3124B445" w:rsidR="00241063" w:rsidRPr="00D574EB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sz w:val="20"/>
                <w:szCs w:val="20"/>
              </w:rPr>
              <w:t>Применяется для визуального разделения по цвету статусов на интерфейсе: обычный статус - синий блок, буферный - фиолетовый блок.</w:t>
            </w:r>
          </w:p>
        </w:tc>
      </w:tr>
      <w:tr w:rsidR="00241063" w:rsidRPr="00C71BC7" w14:paraId="546FC68D" w14:textId="77777777" w:rsidTr="00246228">
        <w:trPr>
          <w:trHeight w:val="72"/>
        </w:trPr>
        <w:tc>
          <w:tcPr>
            <w:tcW w:w="534" w:type="dxa"/>
          </w:tcPr>
          <w:p w14:paraId="7C365A52" w14:textId="70B94089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 w:rsidRPr="00015481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4C340309" w14:textId="684FFC22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559" w:type="dxa"/>
          </w:tcPr>
          <w:p w14:paraId="713C0A5E" w14:textId="5F888E99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Группа радиокнопок</w:t>
            </w:r>
          </w:p>
        </w:tc>
        <w:tc>
          <w:tcPr>
            <w:tcW w:w="567" w:type="dxa"/>
          </w:tcPr>
          <w:p w14:paraId="026544DE" w14:textId="14D37327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020FAEE7" w14:textId="0EF56468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771996F6" w14:textId="77777777" w:rsidR="0024106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абота по клиенту</w:t>
            </w:r>
          </w:p>
          <w:p w14:paraId="0243B6F5" w14:textId="2BC14983" w:rsidR="00241063" w:rsidRPr="00015481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Работа по договору</w:t>
            </w:r>
          </w:p>
        </w:tc>
        <w:tc>
          <w:tcPr>
            <w:tcW w:w="3090" w:type="dxa"/>
          </w:tcPr>
          <w:p w14:paraId="3A5B7962" w14:textId="77777777" w:rsidR="00241063" w:rsidRPr="00081E72" w:rsidRDefault="00241063" w:rsidP="0024106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81E72">
              <w:rPr>
                <w:sz w:val="20"/>
                <w:szCs w:val="20"/>
              </w:rPr>
              <w:t>Видим и доступен только для статуса с атрибутом "Клиент / Договор / Договор ПР" = Договор</w:t>
            </w:r>
          </w:p>
          <w:p w14:paraId="624C6CC1" w14:textId="77777777" w:rsidR="00241063" w:rsidRPr="00081E72" w:rsidRDefault="00241063" w:rsidP="0024106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81E72">
              <w:rPr>
                <w:sz w:val="20"/>
                <w:szCs w:val="20"/>
              </w:rPr>
              <w:t xml:space="preserve">С помощью введения параметра статуса «Признак для определения статуса клиента» предлагается отказаться от зашитой проверки на нахождение договоров в статусе </w:t>
            </w:r>
          </w:p>
          <w:p w14:paraId="28F5253F" w14:textId="77777777" w:rsidR="00241063" w:rsidRPr="00081E72" w:rsidRDefault="00241063" w:rsidP="0024106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81E72">
              <w:rPr>
                <w:sz w:val="20"/>
                <w:szCs w:val="20"/>
              </w:rPr>
              <w:t>«In Collection». Таким образом, может быть любой статус с указанным значением параметра в интерфейсе бизнес-администратора.</w:t>
            </w:r>
          </w:p>
          <w:p w14:paraId="5E2BE151" w14:textId="082262A6" w:rsidR="00241063" w:rsidRPr="000D1208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81E72">
              <w:rPr>
                <w:sz w:val="20"/>
                <w:szCs w:val="20"/>
              </w:rPr>
              <w:t xml:space="preserve">Значение </w:t>
            </w:r>
            <w:r>
              <w:rPr>
                <w:sz w:val="20"/>
                <w:szCs w:val="20"/>
              </w:rPr>
              <w:t>«</w:t>
            </w:r>
            <w:r w:rsidRPr="00081E72">
              <w:rPr>
                <w:sz w:val="20"/>
                <w:szCs w:val="20"/>
              </w:rPr>
              <w:t>Работа по догов</w:t>
            </w:r>
            <w:r>
              <w:rPr>
                <w:sz w:val="20"/>
                <w:szCs w:val="20"/>
              </w:rPr>
              <w:t>ору»</w:t>
            </w:r>
            <w:r w:rsidRPr="00081E72">
              <w:rPr>
                <w:sz w:val="20"/>
                <w:szCs w:val="20"/>
              </w:rPr>
              <w:t xml:space="preserve"> присваивается по умолчанию в базе данных всем статусам кроме статуса </w:t>
            </w:r>
            <w:r>
              <w:rPr>
                <w:sz w:val="20"/>
                <w:szCs w:val="20"/>
              </w:rPr>
              <w:t>«</w:t>
            </w:r>
            <w:r w:rsidRPr="00081E72">
              <w:rPr>
                <w:sz w:val="20"/>
                <w:szCs w:val="20"/>
              </w:rPr>
              <w:t xml:space="preserve">In </w:t>
            </w:r>
            <w:proofErr w:type="spellStart"/>
            <w:r w:rsidRPr="00081E72">
              <w:rPr>
                <w:sz w:val="20"/>
                <w:szCs w:val="20"/>
              </w:rPr>
              <w:t>collection</w:t>
            </w:r>
            <w:proofErr w:type="spellEnd"/>
            <w:r>
              <w:rPr>
                <w:sz w:val="20"/>
                <w:szCs w:val="20"/>
              </w:rPr>
              <w:t>»</w:t>
            </w:r>
            <w:r w:rsidRPr="00081E72">
              <w:rPr>
                <w:sz w:val="20"/>
                <w:szCs w:val="20"/>
              </w:rPr>
              <w:t xml:space="preserve"> и не участвует в алгоритмах обработки схем переходов.</w:t>
            </w:r>
          </w:p>
        </w:tc>
      </w:tr>
      <w:tr w:rsidR="00241063" w:rsidRPr="00C71BC7" w14:paraId="5DA0385F" w14:textId="77777777" w:rsidTr="00246228">
        <w:trPr>
          <w:trHeight w:val="72"/>
        </w:trPr>
        <w:tc>
          <w:tcPr>
            <w:tcW w:w="534" w:type="dxa"/>
          </w:tcPr>
          <w:p w14:paraId="5F20FF2A" w14:textId="0DEDAA14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0FE9D656" w14:textId="0EDD9C59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ход в с0</w:t>
            </w:r>
          </w:p>
        </w:tc>
        <w:tc>
          <w:tcPr>
            <w:tcW w:w="1559" w:type="dxa"/>
          </w:tcPr>
          <w:p w14:paraId="27F80642" w14:textId="66C3C0F8" w:rsidR="0024106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18D0602F" w14:textId="7ECEE499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0D06B4BB" w14:textId="10D41EBF" w:rsidR="00241063" w:rsidRPr="00B94DEA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609C71EC" w14:textId="77777777" w:rsidR="0024106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5550329D" w14:textId="6CCB4A0B" w:rsidR="00241063" w:rsidRPr="003C2B83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3090" w:type="dxa"/>
          </w:tcPr>
          <w:p w14:paraId="00B29239" w14:textId="34404BE6" w:rsidR="00241063" w:rsidRPr="00C71BC7" w:rsidRDefault="00241063" w:rsidP="002410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F37BA">
              <w:rPr>
                <w:color w:val="000000"/>
                <w:sz w:val="20"/>
                <w:szCs w:val="20"/>
              </w:rPr>
              <w:t xml:space="preserve">Участвует в алгоритмах обработки схем переходов, определяет возможность клиента подвергаться проверке на перевод в </w:t>
            </w:r>
            <w:r>
              <w:rPr>
                <w:color w:val="000000"/>
                <w:sz w:val="20"/>
                <w:szCs w:val="20"/>
              </w:rPr>
              <w:t>«Collection 0»</w:t>
            </w:r>
          </w:p>
        </w:tc>
      </w:tr>
      <w:tr w:rsidR="00D574EB" w:rsidRPr="00C71BC7" w14:paraId="040F102D" w14:textId="77777777" w:rsidTr="00246228">
        <w:trPr>
          <w:trHeight w:val="72"/>
        </w:trPr>
        <w:tc>
          <w:tcPr>
            <w:tcW w:w="534" w:type="dxa"/>
          </w:tcPr>
          <w:p w14:paraId="669F8008" w14:textId="71A280BA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0FFFB150" w14:textId="78FA4CAA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1</w:t>
            </w:r>
          </w:p>
        </w:tc>
        <w:tc>
          <w:tcPr>
            <w:tcW w:w="1559" w:type="dxa"/>
          </w:tcPr>
          <w:p w14:paraId="48547D5E" w14:textId="355C094C" w:rsidR="00D574EB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5F420DF2" w14:textId="26DD860C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041DEC7C" w14:textId="34AC436E" w:rsidR="00D574EB" w:rsidRPr="00B94DEA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0B061649" w14:textId="528A7DAF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090" w:type="dxa"/>
          </w:tcPr>
          <w:p w14:paraId="03919BB5" w14:textId="53362DA9" w:rsidR="00D574EB" w:rsidRPr="00C71BC7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D574EB" w:rsidRPr="00AF7BD4" w14:paraId="5C7FBE40" w14:textId="77777777" w:rsidTr="00246228">
        <w:trPr>
          <w:trHeight w:val="72"/>
        </w:trPr>
        <w:tc>
          <w:tcPr>
            <w:tcW w:w="534" w:type="dxa"/>
          </w:tcPr>
          <w:p w14:paraId="50EC4246" w14:textId="02315A02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12B74C8D" w14:textId="230FBAEC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2</w:t>
            </w:r>
          </w:p>
        </w:tc>
        <w:tc>
          <w:tcPr>
            <w:tcW w:w="1559" w:type="dxa"/>
          </w:tcPr>
          <w:p w14:paraId="62622494" w14:textId="2D82A995" w:rsidR="00D574EB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1D007DE3" w14:textId="08B0754D" w:rsidR="00D574EB" w:rsidRPr="00796C9E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36EA3DF0" w14:textId="4FA395B9" w:rsidR="00D574EB" w:rsidRPr="00B94DEA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5356FD2C" w14:textId="26048F39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090" w:type="dxa"/>
          </w:tcPr>
          <w:p w14:paraId="417C66C7" w14:textId="6082A03B" w:rsidR="00D574EB" w:rsidRPr="00AF7BD4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D574EB" w:rsidRPr="00C71BC7" w14:paraId="52636DB5" w14:textId="77777777" w:rsidTr="00246228">
        <w:trPr>
          <w:trHeight w:val="72"/>
        </w:trPr>
        <w:tc>
          <w:tcPr>
            <w:tcW w:w="534" w:type="dxa"/>
          </w:tcPr>
          <w:p w14:paraId="2BB294E9" w14:textId="3A56AAB6" w:rsidR="00D574EB" w:rsidRPr="008E4586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8</w:t>
            </w:r>
          </w:p>
        </w:tc>
        <w:tc>
          <w:tcPr>
            <w:tcW w:w="1701" w:type="dxa"/>
          </w:tcPr>
          <w:p w14:paraId="7D078B8D" w14:textId="6F153CE3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3</w:t>
            </w:r>
          </w:p>
        </w:tc>
        <w:tc>
          <w:tcPr>
            <w:tcW w:w="1559" w:type="dxa"/>
          </w:tcPr>
          <w:p w14:paraId="3C97B7CE" w14:textId="1CCDCA3A" w:rsidR="00D574EB" w:rsidRPr="006773EF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2581A96B" w14:textId="1DD3CCFE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7A4D37D2" w14:textId="51B3ADFA" w:rsidR="00D574EB" w:rsidRPr="00B94DEA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446" w:type="dxa"/>
          </w:tcPr>
          <w:p w14:paraId="26ED881A" w14:textId="17F73FB9" w:rsidR="00D574EB" w:rsidRPr="003C2B83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090" w:type="dxa"/>
          </w:tcPr>
          <w:p w14:paraId="018B26FD" w14:textId="0E49F099" w:rsidR="00D574EB" w:rsidRPr="00C71BC7" w:rsidRDefault="00D574EB" w:rsidP="00D574E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</w:tbl>
    <w:p w14:paraId="6FB2759F" w14:textId="77777777" w:rsidR="002C2138" w:rsidRDefault="002C2138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2C573CD7" w14:textId="77777777" w:rsidR="002C2138" w:rsidRDefault="002C2138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43E463B4" w14:textId="5A7F4B0B" w:rsidR="003F5784" w:rsidRDefault="003F5784" w:rsidP="008C5F6D"/>
    <w:p w14:paraId="606EC0EE" w14:textId="4BE1B78D" w:rsidR="00712D43" w:rsidRDefault="00712D43" w:rsidP="00712D43">
      <w:pPr>
        <w:pStyle w:val="5"/>
      </w:pPr>
      <w:r>
        <w:t xml:space="preserve">Перечень кнопок во всплывающем окне «Этапы </w:t>
      </w:r>
      <w:r>
        <w:rPr>
          <w:lang w:val="en-US"/>
        </w:rPr>
        <w:t>Collection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421"/>
        <w:gridCol w:w="1417"/>
        <w:gridCol w:w="1560"/>
        <w:gridCol w:w="1700"/>
        <w:gridCol w:w="1133"/>
        <w:gridCol w:w="3009"/>
      </w:tblGrid>
      <w:tr w:rsidR="00082590" w:rsidRPr="0033034C" w14:paraId="2A8F71C5" w14:textId="77777777" w:rsidTr="00082590">
        <w:trPr>
          <w:trHeight w:val="20"/>
        </w:trPr>
        <w:tc>
          <w:tcPr>
            <w:tcW w:w="228" w:type="pct"/>
          </w:tcPr>
          <w:p w14:paraId="0B14B764" w14:textId="77777777" w:rsidR="00712D43" w:rsidRPr="000245A7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767" w:type="pct"/>
          </w:tcPr>
          <w:p w14:paraId="34CC3392" w14:textId="77777777" w:rsidR="00712D43" w:rsidRPr="00347388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844" w:type="pct"/>
          </w:tcPr>
          <w:p w14:paraId="18E34361" w14:textId="77777777" w:rsidR="00712D43" w:rsidRPr="0033034C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920" w:type="pct"/>
          </w:tcPr>
          <w:p w14:paraId="619CA3D2" w14:textId="77777777" w:rsidR="00712D43" w:rsidRPr="0033034C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13" w:type="pct"/>
          </w:tcPr>
          <w:p w14:paraId="5145A959" w14:textId="77777777" w:rsidR="00712D43" w:rsidRPr="0033034C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628" w:type="pct"/>
          </w:tcPr>
          <w:p w14:paraId="787E910C" w14:textId="77777777" w:rsidR="00712D43" w:rsidRPr="0033034C" w:rsidRDefault="00712D43" w:rsidP="00C914C1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082590" w:rsidRPr="009D15F0" w14:paraId="15204125" w14:textId="77777777" w:rsidTr="00082590">
        <w:trPr>
          <w:trHeight w:val="20"/>
        </w:trPr>
        <w:tc>
          <w:tcPr>
            <w:tcW w:w="228" w:type="pct"/>
          </w:tcPr>
          <w:p w14:paraId="21A094FE" w14:textId="0BD04F5E" w:rsidR="00712D43" w:rsidRPr="000245A7" w:rsidRDefault="00712D43" w:rsidP="00C914C1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67" w:type="pct"/>
          </w:tcPr>
          <w:p w14:paraId="28809DA1" w14:textId="2F187E38" w:rsidR="00712D43" w:rsidRPr="009D15F0" w:rsidRDefault="00712D43" w:rsidP="00F73F4C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 w:rsidR="00F73F4C"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844" w:type="pct"/>
          </w:tcPr>
          <w:p w14:paraId="692BFCA8" w14:textId="58A8E401" w:rsidR="00712D43" w:rsidRPr="00B277B6" w:rsidRDefault="00712D43" w:rsidP="00712D4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Сохранение внесенных изменений в таблицу </w:t>
            </w:r>
            <w:r w:rsidRPr="006416FA">
              <w:rPr>
                <w:sz w:val="20"/>
                <w:lang w:val="ru-RU"/>
              </w:rPr>
              <w:t xml:space="preserve">«Этапы </w:t>
            </w:r>
            <w:r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»</w:t>
            </w:r>
          </w:p>
        </w:tc>
        <w:tc>
          <w:tcPr>
            <w:tcW w:w="920" w:type="pct"/>
          </w:tcPr>
          <w:p w14:paraId="5788AAB2" w14:textId="7FCD2702" w:rsidR="00712D43" w:rsidRPr="0033034C" w:rsidRDefault="00790B9E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Сохран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613" w:type="pct"/>
          </w:tcPr>
          <w:p w14:paraId="31095D8F" w14:textId="77777777" w:rsidR="00712D43" w:rsidRPr="0033034C" w:rsidRDefault="00712D43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628" w:type="pct"/>
          </w:tcPr>
          <w:p w14:paraId="4F570A32" w14:textId="073A464E" w:rsidR="00712D43" w:rsidRPr="00B277B6" w:rsidRDefault="00712D43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</w:t>
            </w:r>
            <w:r w:rsidR="00DD0EC4" w:rsidRPr="006416FA">
              <w:rPr>
                <w:sz w:val="20"/>
                <w:lang w:val="ru-RU"/>
              </w:rPr>
              <w:t xml:space="preserve">а сохранять статус в таблице </w:t>
            </w:r>
            <w:r w:rsidRPr="006416FA">
              <w:rPr>
                <w:sz w:val="20"/>
                <w:lang w:val="ru-RU"/>
              </w:rPr>
              <w:t xml:space="preserve">«Этапы </w:t>
            </w:r>
            <w:r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»</w:t>
            </w:r>
          </w:p>
          <w:p w14:paraId="592EF26F" w14:textId="77777777" w:rsidR="00712D43" w:rsidRPr="00B277B6" w:rsidRDefault="00712D43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сохранении, Система должна осуществлять проверку на уникальность:</w:t>
            </w:r>
          </w:p>
          <w:p w14:paraId="79177718" w14:textId="5783A2F8" w:rsidR="00712D43" w:rsidRDefault="00712D43" w:rsidP="00725DCC">
            <w:pPr>
              <w:pStyle w:val="ae"/>
              <w:numPr>
                <w:ilvl w:val="1"/>
                <w:numId w:val="10"/>
              </w:numPr>
              <w:spacing w:line="240" w:lineRule="auto"/>
              <w:ind w:left="0"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Проверка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на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ыполнение</w:t>
            </w:r>
            <w:proofErr w:type="spellEnd"/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fldChar w:fldCharType="begin"/>
            </w:r>
            <w:r>
              <w:rPr>
                <w:sz w:val="20"/>
              </w:rPr>
              <w:instrText xml:space="preserve"> REF _Ref125555373 \r \h </w:instrText>
            </w:r>
            <w:r>
              <w:rPr>
                <w:sz w:val="20"/>
              </w:rPr>
            </w:r>
            <w:r>
              <w:rPr>
                <w:sz w:val="20"/>
              </w:rPr>
              <w:fldChar w:fldCharType="separate"/>
            </w:r>
            <w:r w:rsidR="00586D9A">
              <w:rPr>
                <w:sz w:val="20"/>
              </w:rPr>
              <w:t>BA.17</w:t>
            </w:r>
            <w:r>
              <w:rPr>
                <w:sz w:val="20"/>
              </w:rPr>
              <w:fldChar w:fldCharType="end"/>
            </w:r>
          </w:p>
          <w:p w14:paraId="36B260B1" w14:textId="77777777" w:rsidR="00712D43" w:rsidRPr="00B277B6" w:rsidRDefault="00712D43" w:rsidP="00725DCC">
            <w:pPr>
              <w:pStyle w:val="ae"/>
              <w:numPr>
                <w:ilvl w:val="1"/>
                <w:numId w:val="10"/>
              </w:numPr>
              <w:spacing w:line="240" w:lineRule="auto"/>
              <w:ind w:left="0" w:firstLine="0"/>
              <w:rPr>
                <w:rStyle w:val="af2"/>
                <w:sz w:val="20"/>
                <w:szCs w:val="20"/>
                <w:lang w:val="ru-RU"/>
              </w:rPr>
            </w:pPr>
            <w:r w:rsidRPr="00B277B6">
              <w:rPr>
                <w:sz w:val="20"/>
                <w:szCs w:val="22"/>
                <w:lang w:val="ru-RU"/>
              </w:rPr>
              <w:t>Проверка на наличие в Системе на момент сохранения дубликатов объектов по обязательным полям</w:t>
            </w:r>
            <w:r w:rsidRPr="006416FA">
              <w:rPr>
                <w:rStyle w:val="af2"/>
                <w:lang w:val="ru-RU"/>
              </w:rPr>
              <w:t xml:space="preserve"> </w:t>
            </w:r>
          </w:p>
          <w:p w14:paraId="1440CDB4" w14:textId="005E6DDD" w:rsidR="00F73F4C" w:rsidRPr="00B277B6" w:rsidRDefault="00F73F4C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Кнопка недоступна для нажатия, пока не заполнено хотя бы одно поле</w:t>
            </w:r>
            <w:r w:rsidR="00790B9E" w:rsidRPr="006416FA">
              <w:rPr>
                <w:sz w:val="20"/>
                <w:lang w:val="ru-RU"/>
              </w:rPr>
              <w:t xml:space="preserve"> (отображается в режиме </w:t>
            </w:r>
            <w:r w:rsidR="00790B9E">
              <w:rPr>
                <w:sz w:val="20"/>
              </w:rPr>
              <w:t>disable</w:t>
            </w:r>
            <w:r w:rsidR="00790B9E" w:rsidRPr="006416FA">
              <w:rPr>
                <w:sz w:val="20"/>
                <w:lang w:val="ru-RU"/>
              </w:rPr>
              <w:t>)</w:t>
            </w:r>
          </w:p>
        </w:tc>
      </w:tr>
      <w:tr w:rsidR="00082590" w:rsidRPr="00417DDD" w14:paraId="388CAAA1" w14:textId="77777777" w:rsidTr="00082590">
        <w:trPr>
          <w:trHeight w:val="20"/>
        </w:trPr>
        <w:tc>
          <w:tcPr>
            <w:tcW w:w="228" w:type="pct"/>
          </w:tcPr>
          <w:p w14:paraId="116FD840" w14:textId="730A2B06" w:rsidR="00712D43" w:rsidRPr="000245A7" w:rsidRDefault="00712D43" w:rsidP="00C914C1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67" w:type="pct"/>
          </w:tcPr>
          <w:p w14:paraId="0AC7BE62" w14:textId="77777777" w:rsidR="00712D43" w:rsidRDefault="00712D43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844" w:type="pct"/>
          </w:tcPr>
          <w:p w14:paraId="2BDF72BF" w14:textId="3AA932AC" w:rsidR="00712D43" w:rsidRPr="00B277B6" w:rsidRDefault="00712D43" w:rsidP="00D53FFD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Закрытие </w:t>
            </w:r>
            <w:r w:rsidR="00D53FFD" w:rsidRPr="006416FA">
              <w:rPr>
                <w:bCs/>
                <w:sz w:val="20"/>
                <w:lang w:val="ru-RU"/>
              </w:rPr>
              <w:t>окна</w:t>
            </w:r>
            <w:r w:rsidRPr="006416FA">
              <w:rPr>
                <w:color w:val="000000"/>
                <w:sz w:val="20"/>
                <w:lang w:val="ru-RU"/>
              </w:rPr>
              <w:t xml:space="preserve"> без сохранения введенных данных</w:t>
            </w:r>
          </w:p>
        </w:tc>
        <w:tc>
          <w:tcPr>
            <w:tcW w:w="920" w:type="pct"/>
          </w:tcPr>
          <w:p w14:paraId="3641C541" w14:textId="3407C221" w:rsidR="00712D43" w:rsidRPr="00417DDD" w:rsidRDefault="00790B9E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Сохран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статуса</w:t>
            </w:r>
            <w:proofErr w:type="spellEnd"/>
          </w:p>
        </w:tc>
        <w:tc>
          <w:tcPr>
            <w:tcW w:w="613" w:type="pct"/>
          </w:tcPr>
          <w:p w14:paraId="14392D7A" w14:textId="77777777" w:rsidR="00712D43" w:rsidRPr="00417DDD" w:rsidRDefault="00712D43" w:rsidP="00C914C1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628" w:type="pct"/>
          </w:tcPr>
          <w:p w14:paraId="70925325" w14:textId="066EE4DB" w:rsidR="00712D43" w:rsidRPr="00B277B6" w:rsidRDefault="00712D43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</w:t>
            </w:r>
            <w:r w:rsidR="00DD0EC4" w:rsidRPr="006416FA">
              <w:rPr>
                <w:sz w:val="20"/>
                <w:lang w:val="ru-RU"/>
              </w:rPr>
              <w:t>закрывать окно</w:t>
            </w:r>
            <w:r w:rsidRPr="006416FA">
              <w:rPr>
                <w:sz w:val="20"/>
                <w:lang w:val="ru-RU"/>
              </w:rPr>
              <w:t xml:space="preserve"> «Этапы </w:t>
            </w:r>
            <w:r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» без сохранения введенных изменений</w:t>
            </w:r>
          </w:p>
        </w:tc>
      </w:tr>
    </w:tbl>
    <w:p w14:paraId="6507FDB5" w14:textId="20BDC7BF" w:rsidR="00D53FFD" w:rsidRDefault="00D53FFD" w:rsidP="008C5F6D"/>
    <w:p w14:paraId="64584322" w14:textId="0904E429" w:rsidR="00790B9E" w:rsidRDefault="00790B9E" w:rsidP="007716E8">
      <w:pPr>
        <w:pStyle w:val="ae"/>
        <w:numPr>
          <w:ilvl w:val="0"/>
          <w:numId w:val="6"/>
        </w:numPr>
      </w:pPr>
      <w:bookmarkStart w:id="32" w:name="_Ref133225528"/>
      <w:r>
        <w:t>В таблице «Схемы переходов» должно отображаться 3 записи:</w:t>
      </w:r>
      <w:bookmarkEnd w:id="32"/>
    </w:p>
    <w:p w14:paraId="2914631E" w14:textId="732F4FBE" w:rsidR="00790B9E" w:rsidRDefault="00790B9E" w:rsidP="00725DCC">
      <w:pPr>
        <w:pStyle w:val="ae"/>
        <w:numPr>
          <w:ilvl w:val="0"/>
          <w:numId w:val="7"/>
        </w:numPr>
      </w:pPr>
      <w:r>
        <w:t xml:space="preserve">Тип объекта: РБ; Клиент / </w:t>
      </w:r>
      <w:r w:rsidR="00E34C88">
        <w:t>Д</w:t>
      </w:r>
      <w:r>
        <w:t>оговор</w:t>
      </w:r>
      <w:r w:rsidR="00E34C88">
        <w:t xml:space="preserve"> / Договор ПР</w:t>
      </w:r>
      <w:r>
        <w:t>: Клиент; Наименование диаграммы: Схема переходов РБ (клиент)</w:t>
      </w:r>
    </w:p>
    <w:p w14:paraId="0E2B41BB" w14:textId="791316CB" w:rsidR="00790B9E" w:rsidRDefault="00790B9E" w:rsidP="00725DCC">
      <w:pPr>
        <w:pStyle w:val="ae"/>
        <w:numPr>
          <w:ilvl w:val="0"/>
          <w:numId w:val="7"/>
        </w:numPr>
      </w:pPr>
      <w:r>
        <w:t xml:space="preserve">Тип объекта: РБ; </w:t>
      </w:r>
      <w:r w:rsidR="00E34C88">
        <w:t>Клиент / Договор / Договор ПР</w:t>
      </w:r>
      <w:r>
        <w:t>: Договор; Наименование диаграммы: Схема переходов РБ (договор)</w:t>
      </w:r>
    </w:p>
    <w:p w14:paraId="47E68BA6" w14:textId="6C5E63CD" w:rsidR="00E34C88" w:rsidRDefault="00E34C88" w:rsidP="00725DCC">
      <w:pPr>
        <w:pStyle w:val="ae"/>
        <w:numPr>
          <w:ilvl w:val="0"/>
          <w:numId w:val="7"/>
        </w:numPr>
      </w:pPr>
      <w:r>
        <w:t>Тип объекта: РБ; Клиент / Договор / Договор ПР: Договор ПР; Наименование диаграммы: Схема переходов РБ (договор ПР)</w:t>
      </w:r>
    </w:p>
    <w:p w14:paraId="2C854F84" w14:textId="77777777" w:rsidR="00790B9E" w:rsidRDefault="00790B9E" w:rsidP="007716E8">
      <w:pPr>
        <w:pStyle w:val="ae"/>
        <w:numPr>
          <w:ilvl w:val="0"/>
          <w:numId w:val="6"/>
        </w:numPr>
      </w:pPr>
      <w:r>
        <w:t xml:space="preserve">Перечень значений (новые сущности «Схема переходов» для новых объектов (например, ЭБГ / </w:t>
      </w:r>
      <w:proofErr w:type="spellStart"/>
      <w:r>
        <w:t>Корп</w:t>
      </w:r>
      <w:proofErr w:type="spellEnd"/>
      <w:r>
        <w:t xml:space="preserve">)) в таблице может быть дополнен </w:t>
      </w:r>
      <w:proofErr w:type="gramStart"/>
      <w:r>
        <w:t>через конструктор</w:t>
      </w:r>
      <w:proofErr w:type="gramEnd"/>
      <w:r>
        <w:t xml:space="preserve"> приложений</w:t>
      </w:r>
    </w:p>
    <w:p w14:paraId="2BA4ADC0" w14:textId="6B8F5407" w:rsidR="00790B9E" w:rsidRDefault="00790B9E" w:rsidP="008C5F6D"/>
    <w:p w14:paraId="32F14BCF" w14:textId="281AD16D" w:rsidR="008E0208" w:rsidRDefault="008E0208" w:rsidP="008E0208">
      <w:pPr>
        <w:pStyle w:val="5"/>
      </w:pPr>
      <w:r>
        <w:t>Перечень полей таблицы «Схемы переходов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2126"/>
        <w:gridCol w:w="1418"/>
        <w:gridCol w:w="708"/>
        <w:gridCol w:w="2155"/>
        <w:gridCol w:w="2665"/>
      </w:tblGrid>
      <w:tr w:rsidR="008E0208" w:rsidRPr="006A4B20" w14:paraId="3B3D8BE3" w14:textId="77777777" w:rsidTr="00B277B6">
        <w:tc>
          <w:tcPr>
            <w:tcW w:w="392" w:type="dxa"/>
          </w:tcPr>
          <w:p w14:paraId="6DF601DD" w14:textId="77777777" w:rsidR="008E0208" w:rsidRPr="006A4B20" w:rsidRDefault="008E0208" w:rsidP="00A34D0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2126" w:type="dxa"/>
          </w:tcPr>
          <w:p w14:paraId="11B267EF" w14:textId="77777777" w:rsidR="008E0208" w:rsidRPr="006A4B20" w:rsidRDefault="00000000" w:rsidP="00A34D0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916694202"/>
              </w:sdtPr>
              <w:sdtContent/>
            </w:sdt>
            <w:r w:rsidR="008E0208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418" w:type="dxa"/>
          </w:tcPr>
          <w:p w14:paraId="0449FDFD" w14:textId="77777777" w:rsidR="008E0208" w:rsidRPr="006A4B20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708" w:type="dxa"/>
          </w:tcPr>
          <w:p w14:paraId="25A1954C" w14:textId="77777777" w:rsidR="008E0208" w:rsidRPr="006A4B20" w:rsidRDefault="008E0208" w:rsidP="00A34D0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155" w:type="dxa"/>
          </w:tcPr>
          <w:p w14:paraId="42E95BE7" w14:textId="77777777" w:rsidR="008E0208" w:rsidRPr="006A4B20" w:rsidRDefault="008E0208" w:rsidP="00A34D0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65" w:type="dxa"/>
          </w:tcPr>
          <w:p w14:paraId="0D7777DA" w14:textId="77777777" w:rsidR="008E0208" w:rsidRPr="006A4B20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8E0208" w:rsidRPr="00C71BC7" w14:paraId="6AC4AF12" w14:textId="77777777" w:rsidTr="00B277B6">
        <w:trPr>
          <w:trHeight w:val="72"/>
        </w:trPr>
        <w:tc>
          <w:tcPr>
            <w:tcW w:w="392" w:type="dxa"/>
          </w:tcPr>
          <w:p w14:paraId="432C44F4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1</w:t>
            </w:r>
          </w:p>
        </w:tc>
        <w:tc>
          <w:tcPr>
            <w:tcW w:w="2126" w:type="dxa"/>
          </w:tcPr>
          <w:p w14:paraId="145E150B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ип объекта</w:t>
            </w:r>
          </w:p>
        </w:tc>
        <w:tc>
          <w:tcPr>
            <w:tcW w:w="1418" w:type="dxa"/>
          </w:tcPr>
          <w:p w14:paraId="7859F6A6" w14:textId="77777777" w:rsidR="008E0208" w:rsidRPr="003C2B83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E582C3A" w14:textId="77777777" w:rsidR="008E0208" w:rsidRPr="00B94DEA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71278D7E" w14:textId="7C27ABA0" w:rsidR="008E0208" w:rsidRPr="003C2B83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Б</w:t>
            </w:r>
          </w:p>
        </w:tc>
        <w:tc>
          <w:tcPr>
            <w:tcW w:w="2665" w:type="dxa"/>
          </w:tcPr>
          <w:p w14:paraId="156BFC8F" w14:textId="77777777" w:rsidR="008E0208" w:rsidRPr="001A0E56" w:rsidRDefault="008E0208" w:rsidP="00A34D03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</w:p>
        </w:tc>
      </w:tr>
      <w:tr w:rsidR="008E0208" w:rsidRPr="00C71BC7" w14:paraId="1BF08DAE" w14:textId="77777777" w:rsidTr="00B277B6">
        <w:trPr>
          <w:trHeight w:val="72"/>
        </w:trPr>
        <w:tc>
          <w:tcPr>
            <w:tcW w:w="392" w:type="dxa"/>
          </w:tcPr>
          <w:p w14:paraId="167D3D6D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126" w:type="dxa"/>
          </w:tcPr>
          <w:p w14:paraId="5DAA4A0D" w14:textId="18F01895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Клиент / </w:t>
            </w:r>
            <w:r w:rsidR="00200951">
              <w:rPr>
                <w:color w:val="000000"/>
                <w:sz w:val="20"/>
                <w:szCs w:val="20"/>
              </w:rPr>
              <w:t>Д</w:t>
            </w:r>
            <w:r>
              <w:rPr>
                <w:color w:val="000000"/>
                <w:sz w:val="20"/>
                <w:szCs w:val="20"/>
              </w:rPr>
              <w:t>оговор</w:t>
            </w:r>
            <w:r w:rsidR="00200951">
              <w:rPr>
                <w:color w:val="000000"/>
                <w:sz w:val="20"/>
                <w:szCs w:val="20"/>
              </w:rPr>
              <w:t xml:space="preserve"> / Договор ПР</w:t>
            </w:r>
          </w:p>
        </w:tc>
        <w:tc>
          <w:tcPr>
            <w:tcW w:w="1418" w:type="dxa"/>
          </w:tcPr>
          <w:p w14:paraId="68E7AB30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A9F41CE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6AAC4EDB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2B21BB7F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6F5A0B49" w14:textId="321D24D1" w:rsidR="00200951" w:rsidRPr="003C2B83" w:rsidRDefault="00200951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2665" w:type="dxa"/>
          </w:tcPr>
          <w:p w14:paraId="6C6FE6A7" w14:textId="77777777" w:rsidR="008E0208" w:rsidRPr="001A0E56" w:rsidRDefault="008E0208" w:rsidP="00A34D03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</w:p>
        </w:tc>
      </w:tr>
      <w:tr w:rsidR="008E0208" w:rsidRPr="00C71BC7" w14:paraId="6EDF1B40" w14:textId="77777777" w:rsidTr="00B277B6">
        <w:trPr>
          <w:trHeight w:val="72"/>
        </w:trPr>
        <w:tc>
          <w:tcPr>
            <w:tcW w:w="392" w:type="dxa"/>
          </w:tcPr>
          <w:p w14:paraId="76780D2C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769E3D54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зменения</w:t>
            </w:r>
          </w:p>
        </w:tc>
        <w:tc>
          <w:tcPr>
            <w:tcW w:w="1418" w:type="dxa"/>
          </w:tcPr>
          <w:p w14:paraId="2FA3B288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708" w:type="dxa"/>
          </w:tcPr>
          <w:p w14:paraId="3604DE5A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73D2FF74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2665" w:type="dxa"/>
          </w:tcPr>
          <w:p w14:paraId="009F0067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последнего изменения сущности</w:t>
            </w:r>
          </w:p>
        </w:tc>
      </w:tr>
      <w:tr w:rsidR="008E0208" w:rsidRPr="00C71BC7" w14:paraId="0C043590" w14:textId="77777777" w:rsidTr="00B277B6">
        <w:trPr>
          <w:trHeight w:val="72"/>
        </w:trPr>
        <w:tc>
          <w:tcPr>
            <w:tcW w:w="392" w:type="dxa"/>
          </w:tcPr>
          <w:p w14:paraId="00254A0F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126" w:type="dxa"/>
          </w:tcPr>
          <w:p w14:paraId="3196DE5E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следний изменивший</w:t>
            </w:r>
          </w:p>
        </w:tc>
        <w:tc>
          <w:tcPr>
            <w:tcW w:w="1418" w:type="dxa"/>
          </w:tcPr>
          <w:p w14:paraId="03DD897B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64EFE090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6186ECF2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пользователя, внесшего изменения последним</w:t>
            </w:r>
          </w:p>
        </w:tc>
        <w:tc>
          <w:tcPr>
            <w:tcW w:w="2665" w:type="dxa"/>
          </w:tcPr>
          <w:p w14:paraId="103CEAB1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8E0208" w:rsidRPr="00C71BC7" w14:paraId="0DA73BA8" w14:textId="77777777" w:rsidTr="00B277B6">
        <w:trPr>
          <w:trHeight w:val="72"/>
        </w:trPr>
        <w:tc>
          <w:tcPr>
            <w:tcW w:w="392" w:type="dxa"/>
          </w:tcPr>
          <w:p w14:paraId="18877DB4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2126" w:type="dxa"/>
          </w:tcPr>
          <w:p w14:paraId="20EE1232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ктуальность</w:t>
            </w:r>
          </w:p>
        </w:tc>
        <w:tc>
          <w:tcPr>
            <w:tcW w:w="1418" w:type="dxa"/>
          </w:tcPr>
          <w:p w14:paraId="683CDDA8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Логическое значение</w:t>
            </w:r>
          </w:p>
        </w:tc>
        <w:tc>
          <w:tcPr>
            <w:tcW w:w="708" w:type="dxa"/>
          </w:tcPr>
          <w:p w14:paraId="0210598A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4847BF00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037741DE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65" w:type="dxa"/>
          </w:tcPr>
          <w:p w14:paraId="1126841E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8E0208" w:rsidRPr="00C71BC7" w14:paraId="51283355" w14:textId="77777777" w:rsidTr="00B277B6">
        <w:trPr>
          <w:trHeight w:val="72"/>
        </w:trPr>
        <w:tc>
          <w:tcPr>
            <w:tcW w:w="392" w:type="dxa"/>
          </w:tcPr>
          <w:p w14:paraId="63A85DD1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2126" w:type="dxa"/>
          </w:tcPr>
          <w:p w14:paraId="4D240732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диаграммы</w:t>
            </w:r>
          </w:p>
        </w:tc>
        <w:tc>
          <w:tcPr>
            <w:tcW w:w="1418" w:type="dxa"/>
          </w:tcPr>
          <w:p w14:paraId="7A34F50F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</w:tcPr>
          <w:p w14:paraId="5CAA2FDE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155" w:type="dxa"/>
          </w:tcPr>
          <w:p w14:paraId="07FB3563" w14:textId="77777777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65" w:type="dxa"/>
          </w:tcPr>
          <w:p w14:paraId="4B3BD35B" w14:textId="2D293B55" w:rsidR="008E0208" w:rsidRDefault="008E020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огласно </w:t>
            </w:r>
            <w:r>
              <w:rPr>
                <w:color w:val="000000"/>
                <w:sz w:val="20"/>
                <w:szCs w:val="20"/>
              </w:rPr>
              <w:fldChar w:fldCharType="begin"/>
            </w:r>
            <w:r>
              <w:rPr>
                <w:color w:val="000000"/>
                <w:sz w:val="20"/>
                <w:szCs w:val="20"/>
              </w:rPr>
              <w:instrText xml:space="preserve"> REF _Ref133225528 \r </w:instrText>
            </w:r>
            <w:r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22</w:t>
            </w:r>
            <w:r>
              <w:rPr>
                <w:color w:val="000000"/>
                <w:sz w:val="20"/>
                <w:szCs w:val="20"/>
              </w:rPr>
              <w:fldChar w:fldCharType="end"/>
            </w:r>
          </w:p>
        </w:tc>
      </w:tr>
    </w:tbl>
    <w:p w14:paraId="0E462597" w14:textId="77777777" w:rsidR="008E0208" w:rsidRDefault="008E0208" w:rsidP="008E0208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3D4BD059" w14:textId="77777777" w:rsidR="00E34C88" w:rsidRDefault="00E34C88" w:rsidP="00E34C88"/>
    <w:p w14:paraId="2084BC47" w14:textId="2562E7EC" w:rsidR="00E34C88" w:rsidRDefault="00E34C88" w:rsidP="007716E8">
      <w:pPr>
        <w:pStyle w:val="ae"/>
        <w:numPr>
          <w:ilvl w:val="0"/>
          <w:numId w:val="6"/>
        </w:numPr>
      </w:pPr>
      <w:r>
        <w:t>Диаграмма в блоке «Карточка схемы» отображается в зависимости от выбора строки в таблице «Схема переходов»:</w:t>
      </w:r>
    </w:p>
    <w:p w14:paraId="5FDD11B0" w14:textId="67FA30CA" w:rsidR="00E34C88" w:rsidRDefault="00E34C88" w:rsidP="00725DCC">
      <w:pPr>
        <w:pStyle w:val="ae"/>
        <w:numPr>
          <w:ilvl w:val="0"/>
          <w:numId w:val="28"/>
        </w:numPr>
      </w:pPr>
      <w:r>
        <w:t>При выборе строки с Тип объекта: РБ; Клиент / Договор / Договор ПР: Клиент; Наименование диаграммы: Схема переходов РБ (клиент), должна отображаться схема переходов по клиенту (по сущности Клиент)</w:t>
      </w:r>
    </w:p>
    <w:p w14:paraId="3EFC6FFE" w14:textId="042EA21C" w:rsidR="00E34C88" w:rsidRDefault="00E34C88" w:rsidP="00725DCC">
      <w:pPr>
        <w:pStyle w:val="ae"/>
        <w:numPr>
          <w:ilvl w:val="0"/>
          <w:numId w:val="28"/>
        </w:numPr>
      </w:pPr>
      <w:r>
        <w:t>При выборе строки с Тип объекта: РБ; Клиент / Договор / Договор ПР: Договор; Наименование диаграммы: Схема переходов РБ (договор), должна отображаться схема переходов по клиенту (по сущности Договор</w:t>
      </w:r>
      <w:r w:rsidR="00A34D03">
        <w:t>, для статуса договора</w:t>
      </w:r>
      <w:r>
        <w:t>)</w:t>
      </w:r>
    </w:p>
    <w:p w14:paraId="5E681011" w14:textId="0C0DAECB" w:rsidR="00E34C88" w:rsidRDefault="00E34C88" w:rsidP="00725DCC">
      <w:pPr>
        <w:pStyle w:val="ae"/>
        <w:numPr>
          <w:ilvl w:val="0"/>
          <w:numId w:val="28"/>
        </w:numPr>
      </w:pPr>
      <w:r>
        <w:t>Тип объекта: РБ; Клиент / Договор / Договор ПР: Договор ПР; Наименование диаграммы: Схема переходов РБ (договор ПР), должна отображаться схема переходов по клиенту (по сущности Договор, для</w:t>
      </w:r>
      <w:r w:rsidR="00A34D03">
        <w:t xml:space="preserve"> статуса параллельной работы</w:t>
      </w:r>
      <w:r>
        <w:t>)</w:t>
      </w:r>
    </w:p>
    <w:p w14:paraId="7D6CE525" w14:textId="0A24B9BC" w:rsidR="00E34C88" w:rsidRDefault="00E34C88" w:rsidP="00E34C88"/>
    <w:p w14:paraId="3DF61573" w14:textId="043C3BFD" w:rsidR="008001F1" w:rsidRDefault="00046636" w:rsidP="00E34C88">
      <w:r>
        <w:rPr>
          <w:noProof/>
          <w:lang w:eastAsia="ru-RU"/>
        </w:rPr>
        <w:lastRenderedPageBreak/>
        <w:drawing>
          <wp:inline distT="0" distB="0" distL="0" distR="0" wp14:anchorId="5DEC1FA6" wp14:editId="07803B70">
            <wp:extent cx="4922520" cy="7566910"/>
            <wp:effectExtent l="0" t="0" r="0" b="0"/>
            <wp:docPr id="4" name="Рисунок 4" descr="BA (с выбором - статус с большим количеством переходов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BA (с выбором - статус с большим количеством переходов)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151" cy="756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60BDD" w14:textId="23456BB1" w:rsidR="00046636" w:rsidRDefault="00046636" w:rsidP="00B277B6">
      <w:pPr>
        <w:pStyle w:val="4"/>
      </w:pPr>
      <w:r>
        <w:t xml:space="preserve">Макет вкладки «Статусы РБ», форма «Настройки статусной модели» (отображение при выборе статуса </w:t>
      </w:r>
      <w:r>
        <w:rPr>
          <w:lang w:val="en-US"/>
        </w:rPr>
        <w:t>Collection</w:t>
      </w:r>
      <w:r w:rsidRPr="00B277B6">
        <w:t xml:space="preserve"> 1 </w:t>
      </w:r>
      <w:r>
        <w:t xml:space="preserve">и </w:t>
      </w:r>
      <w:r w:rsidR="00082590">
        <w:t>схема переходов РБ (Клиент)</w:t>
      </w:r>
      <w:r>
        <w:t>)</w:t>
      </w:r>
    </w:p>
    <w:p w14:paraId="1C27DEBB" w14:textId="77777777" w:rsidR="008001F1" w:rsidRDefault="008001F1" w:rsidP="00E34C88"/>
    <w:p w14:paraId="0F4B42D5" w14:textId="77777777" w:rsidR="00E34C88" w:rsidRDefault="00E34C88" w:rsidP="00E34C88">
      <w:pPr>
        <w:pStyle w:val="5"/>
      </w:pPr>
      <w:bookmarkStart w:id="33" w:name="_Ref126570246"/>
      <w:r>
        <w:lastRenderedPageBreak/>
        <w:t>Требования к блоку «Карточка схемы» (интерфейсу работы с диаграммами</w:t>
      </w:r>
      <w:bookmarkEnd w:id="33"/>
      <w:r>
        <w:t>)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530"/>
        <w:gridCol w:w="1276"/>
        <w:gridCol w:w="567"/>
        <w:gridCol w:w="567"/>
        <w:gridCol w:w="2551"/>
        <w:gridCol w:w="2552"/>
      </w:tblGrid>
      <w:tr w:rsidR="00E34C88" w14:paraId="56DDAF6C" w14:textId="77777777" w:rsidTr="00EF2EDD">
        <w:trPr>
          <w:trHeight w:val="72"/>
        </w:trPr>
        <w:tc>
          <w:tcPr>
            <w:tcW w:w="421" w:type="dxa"/>
          </w:tcPr>
          <w:p w14:paraId="554FAD02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1530" w:type="dxa"/>
          </w:tcPr>
          <w:p w14:paraId="6CAD1870" w14:textId="77777777" w:rsidR="00E34C88" w:rsidRDefault="00000000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753856504"/>
              </w:sdtPr>
              <w:sdtContent/>
            </w:sdt>
            <w:r w:rsidR="00E34C88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478F8469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67D79692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54B8447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551" w:type="dxa"/>
          </w:tcPr>
          <w:p w14:paraId="3C286D5D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552" w:type="dxa"/>
          </w:tcPr>
          <w:p w14:paraId="75F86F9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E34C88" w14:paraId="34F8953F" w14:textId="77777777" w:rsidTr="00EF2EDD">
        <w:trPr>
          <w:trHeight w:val="72"/>
        </w:trPr>
        <w:tc>
          <w:tcPr>
            <w:tcW w:w="421" w:type="dxa"/>
          </w:tcPr>
          <w:p w14:paraId="119FABA9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530" w:type="dxa"/>
          </w:tcPr>
          <w:p w14:paraId="35893BAD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ип объекта</w:t>
            </w:r>
          </w:p>
        </w:tc>
        <w:tc>
          <w:tcPr>
            <w:tcW w:w="1276" w:type="dxa"/>
          </w:tcPr>
          <w:p w14:paraId="6CC3280C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15E44A26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71FD5BF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1FBDC323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типу объекта:</w:t>
            </w:r>
          </w:p>
          <w:p w14:paraId="1E7417B7" w14:textId="22517D11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Б</w:t>
            </w:r>
          </w:p>
        </w:tc>
        <w:tc>
          <w:tcPr>
            <w:tcW w:w="2552" w:type="dxa"/>
          </w:tcPr>
          <w:p w14:paraId="66BE7E1A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625EE295" w14:textId="77777777" w:rsidTr="00EF2EDD">
        <w:trPr>
          <w:trHeight w:val="72"/>
        </w:trPr>
        <w:tc>
          <w:tcPr>
            <w:tcW w:w="421" w:type="dxa"/>
          </w:tcPr>
          <w:p w14:paraId="3F8257A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530" w:type="dxa"/>
          </w:tcPr>
          <w:p w14:paraId="066932E8" w14:textId="2B37AE59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Клиент / </w:t>
            </w:r>
            <w:r w:rsidR="00A34D03">
              <w:rPr>
                <w:color w:val="000000"/>
                <w:sz w:val="20"/>
                <w:szCs w:val="20"/>
              </w:rPr>
              <w:t>Д</w:t>
            </w:r>
            <w:r>
              <w:rPr>
                <w:color w:val="000000"/>
                <w:sz w:val="20"/>
                <w:szCs w:val="20"/>
              </w:rPr>
              <w:t>оговор</w:t>
            </w:r>
            <w:r w:rsidR="00A34D03">
              <w:rPr>
                <w:color w:val="000000"/>
                <w:sz w:val="20"/>
                <w:szCs w:val="20"/>
              </w:rPr>
              <w:t xml:space="preserve"> / Договор ПР</w:t>
            </w:r>
          </w:p>
        </w:tc>
        <w:tc>
          <w:tcPr>
            <w:tcW w:w="1276" w:type="dxa"/>
          </w:tcPr>
          <w:p w14:paraId="0CD29938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064CAFE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4704A0A9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17943D47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6D9E71F3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2CFF8404" w14:textId="452AEF95" w:rsidR="00A34D03" w:rsidRDefault="00A34D03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2552" w:type="dxa"/>
          </w:tcPr>
          <w:p w14:paraId="6178624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44960B5A" w14:textId="77777777" w:rsidTr="00EF2EDD">
        <w:trPr>
          <w:trHeight w:val="72"/>
        </w:trPr>
        <w:tc>
          <w:tcPr>
            <w:tcW w:w="421" w:type="dxa"/>
          </w:tcPr>
          <w:p w14:paraId="6D274F1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530" w:type="dxa"/>
          </w:tcPr>
          <w:p w14:paraId="1811DA7B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</w:t>
            </w:r>
          </w:p>
        </w:tc>
        <w:tc>
          <w:tcPr>
            <w:tcW w:w="1276" w:type="dxa"/>
          </w:tcPr>
          <w:p w14:paraId="7FF77247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52E8069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2A512E1D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0762D9EB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схемы</w:t>
            </w:r>
          </w:p>
        </w:tc>
        <w:tc>
          <w:tcPr>
            <w:tcW w:w="2552" w:type="dxa"/>
          </w:tcPr>
          <w:p w14:paraId="764EB58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65C1CEC6" w14:textId="77777777" w:rsidTr="00EF2EDD">
        <w:trPr>
          <w:trHeight w:val="72"/>
        </w:trPr>
        <w:tc>
          <w:tcPr>
            <w:tcW w:w="421" w:type="dxa"/>
          </w:tcPr>
          <w:p w14:paraId="4B3E4E57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530" w:type="dxa"/>
          </w:tcPr>
          <w:p w14:paraId="305046DC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зменения</w:t>
            </w:r>
          </w:p>
        </w:tc>
        <w:tc>
          <w:tcPr>
            <w:tcW w:w="1276" w:type="dxa"/>
          </w:tcPr>
          <w:p w14:paraId="12BB24F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-время</w:t>
            </w:r>
          </w:p>
        </w:tc>
        <w:tc>
          <w:tcPr>
            <w:tcW w:w="567" w:type="dxa"/>
          </w:tcPr>
          <w:p w14:paraId="3084DBD0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73F17F1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12A6A9D2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  <w:p w14:paraId="1ECDA3F3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последнего изменения</w:t>
            </w:r>
          </w:p>
        </w:tc>
        <w:tc>
          <w:tcPr>
            <w:tcW w:w="2552" w:type="dxa"/>
          </w:tcPr>
          <w:p w14:paraId="52175FC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70586789" w14:textId="77777777" w:rsidTr="00EF2EDD">
        <w:trPr>
          <w:trHeight w:val="72"/>
        </w:trPr>
        <w:tc>
          <w:tcPr>
            <w:tcW w:w="421" w:type="dxa"/>
          </w:tcPr>
          <w:p w14:paraId="57266356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530" w:type="dxa"/>
          </w:tcPr>
          <w:p w14:paraId="76BDB92C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р</w:t>
            </w:r>
          </w:p>
        </w:tc>
        <w:tc>
          <w:tcPr>
            <w:tcW w:w="1276" w:type="dxa"/>
          </w:tcPr>
          <w:p w14:paraId="6775D28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E19931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262C358B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090ECFB8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пользователя, который вносил изменения последним</w:t>
            </w:r>
          </w:p>
        </w:tc>
        <w:tc>
          <w:tcPr>
            <w:tcW w:w="2552" w:type="dxa"/>
          </w:tcPr>
          <w:p w14:paraId="18437E7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1865A4A2" w14:textId="77777777" w:rsidTr="00EF2EDD">
        <w:trPr>
          <w:trHeight w:val="72"/>
        </w:trPr>
        <w:tc>
          <w:tcPr>
            <w:tcW w:w="421" w:type="dxa"/>
          </w:tcPr>
          <w:p w14:paraId="0A88E2B7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530" w:type="dxa"/>
          </w:tcPr>
          <w:p w14:paraId="406E4858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ктуальность</w:t>
            </w:r>
          </w:p>
        </w:tc>
        <w:tc>
          <w:tcPr>
            <w:tcW w:w="1276" w:type="dxa"/>
          </w:tcPr>
          <w:p w14:paraId="61DA24D8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08C45A40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6FC6EC50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3D64B99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5C2FB6E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2" w:type="dxa"/>
          </w:tcPr>
          <w:p w14:paraId="2D89BEB3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E34C88" w14:paraId="1D306D28" w14:textId="77777777" w:rsidTr="00EF2EDD">
        <w:trPr>
          <w:trHeight w:val="72"/>
        </w:trPr>
        <w:tc>
          <w:tcPr>
            <w:tcW w:w="421" w:type="dxa"/>
          </w:tcPr>
          <w:p w14:paraId="0E6998E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530" w:type="dxa"/>
          </w:tcPr>
          <w:p w14:paraId="041B4BF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 базовых блоков</w:t>
            </w:r>
          </w:p>
        </w:tc>
        <w:tc>
          <w:tcPr>
            <w:tcW w:w="1276" w:type="dxa"/>
          </w:tcPr>
          <w:p w14:paraId="263DA36A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</w:t>
            </w:r>
          </w:p>
        </w:tc>
        <w:tc>
          <w:tcPr>
            <w:tcW w:w="567" w:type="dxa"/>
          </w:tcPr>
          <w:p w14:paraId="25B2CFD5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57DBEC4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2B05429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доступных блоков:</w:t>
            </w:r>
          </w:p>
          <w:p w14:paraId="03D8043B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словие</w:t>
            </w:r>
          </w:p>
          <w:p w14:paraId="11270475" w14:textId="3888DEFD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Блок «Статус»</w:t>
            </w:r>
          </w:p>
          <w:p w14:paraId="75DF6CF8" w14:textId="678147D6" w:rsidR="00A34D03" w:rsidRDefault="00A34D03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Блок «Буферный статус»</w:t>
            </w:r>
          </w:p>
          <w:p w14:paraId="20E2B8C0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рт процесса</w:t>
            </w:r>
          </w:p>
        </w:tc>
        <w:tc>
          <w:tcPr>
            <w:tcW w:w="2552" w:type="dxa"/>
          </w:tcPr>
          <w:p w14:paraId="34D652BA" w14:textId="2822527D" w:rsidR="00E34C88" w:rsidRDefault="00A34D03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Описание блоков приведено в </w:t>
            </w:r>
            <w:r>
              <w:rPr>
                <w:color w:val="000000"/>
                <w:sz w:val="20"/>
                <w:szCs w:val="20"/>
              </w:rPr>
              <w:fldChar w:fldCharType="begin"/>
            </w:r>
            <w:r>
              <w:rPr>
                <w:color w:val="000000"/>
                <w:sz w:val="20"/>
                <w:szCs w:val="20"/>
              </w:rPr>
              <w:instrText xml:space="preserve"> REF _Ref142764679 \n \h </w:instrText>
            </w:r>
            <w:r>
              <w:rPr>
                <w:color w:val="000000"/>
                <w:sz w:val="20"/>
                <w:szCs w:val="20"/>
              </w:rPr>
            </w:r>
            <w:r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27</w:t>
            </w:r>
            <w:r>
              <w:rPr>
                <w:color w:val="000000"/>
                <w:sz w:val="20"/>
                <w:szCs w:val="20"/>
              </w:rPr>
              <w:fldChar w:fldCharType="end"/>
            </w:r>
          </w:p>
        </w:tc>
      </w:tr>
      <w:tr w:rsidR="00E34C88" w14:paraId="40FC754C" w14:textId="77777777" w:rsidTr="00EF2EDD">
        <w:trPr>
          <w:trHeight w:val="72"/>
        </w:trPr>
        <w:tc>
          <w:tcPr>
            <w:tcW w:w="421" w:type="dxa"/>
          </w:tcPr>
          <w:p w14:paraId="65D86B39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530" w:type="dxa"/>
          </w:tcPr>
          <w:p w14:paraId="3A9665CA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 автоматических типов работ</w:t>
            </w:r>
          </w:p>
        </w:tc>
        <w:tc>
          <w:tcPr>
            <w:tcW w:w="1276" w:type="dxa"/>
          </w:tcPr>
          <w:p w14:paraId="36CBC86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</w:t>
            </w:r>
          </w:p>
        </w:tc>
        <w:tc>
          <w:tcPr>
            <w:tcW w:w="567" w:type="dxa"/>
          </w:tcPr>
          <w:p w14:paraId="42D4F9D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7F8119FF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16CF3FA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доступных блоков:</w:t>
            </w:r>
          </w:p>
          <w:p w14:paraId="27C8BDDC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Ожидание</w:t>
            </w:r>
          </w:p>
          <w:p w14:paraId="5B286781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оверка индексов</w:t>
            </w:r>
          </w:p>
          <w:p w14:paraId="38179DC0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оверка индексов ИП</w:t>
            </w:r>
          </w:p>
        </w:tc>
        <w:tc>
          <w:tcPr>
            <w:tcW w:w="2552" w:type="dxa"/>
          </w:tcPr>
          <w:p w14:paraId="7D0B9913" w14:textId="27B4EAC7" w:rsidR="00E34C88" w:rsidRDefault="00A34D03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Описание блоков приведено в </w:t>
            </w:r>
            <w:r>
              <w:rPr>
                <w:color w:val="000000"/>
                <w:sz w:val="20"/>
                <w:szCs w:val="20"/>
              </w:rPr>
              <w:fldChar w:fldCharType="begin"/>
            </w:r>
            <w:r>
              <w:rPr>
                <w:color w:val="000000"/>
                <w:sz w:val="20"/>
                <w:szCs w:val="20"/>
              </w:rPr>
              <w:instrText xml:space="preserve"> REF _Ref142764681 \n \h </w:instrText>
            </w:r>
            <w:r>
              <w:rPr>
                <w:color w:val="000000"/>
                <w:sz w:val="20"/>
                <w:szCs w:val="20"/>
              </w:rPr>
            </w:r>
            <w:r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28</w:t>
            </w:r>
            <w:r>
              <w:rPr>
                <w:color w:val="000000"/>
                <w:sz w:val="20"/>
                <w:szCs w:val="20"/>
              </w:rPr>
              <w:fldChar w:fldCharType="end"/>
            </w:r>
          </w:p>
        </w:tc>
      </w:tr>
      <w:tr w:rsidR="00E34C88" w14:paraId="5D3A2D6C" w14:textId="77777777" w:rsidTr="00EF2EDD">
        <w:trPr>
          <w:trHeight w:val="72"/>
        </w:trPr>
        <w:tc>
          <w:tcPr>
            <w:tcW w:w="421" w:type="dxa"/>
          </w:tcPr>
          <w:p w14:paraId="302CC72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530" w:type="dxa"/>
          </w:tcPr>
          <w:p w14:paraId="40E08473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</w:t>
            </w:r>
          </w:p>
        </w:tc>
        <w:tc>
          <w:tcPr>
            <w:tcW w:w="1276" w:type="dxa"/>
          </w:tcPr>
          <w:p w14:paraId="0045F77D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1734235F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463DA664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551" w:type="dxa"/>
          </w:tcPr>
          <w:p w14:paraId="462518FC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 схемы переходов</w:t>
            </w:r>
          </w:p>
        </w:tc>
        <w:tc>
          <w:tcPr>
            <w:tcW w:w="2552" w:type="dxa"/>
          </w:tcPr>
          <w:p w14:paraId="183C529E" w14:textId="77777777" w:rsidR="00E34C88" w:rsidRDefault="00E34C88" w:rsidP="00A34D0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Инструмент визуального моделирования блок-схемы процесса. Включает в себя палитру с типами работ и поле с настраиваемой блок-схемой процесса. Для настройки схемы типы работ переносятся с палитры на поле и для них производятся настройки параметров и выходов. Настроенные блоки соединяются переходами, в результате чего получается визуальная блок-схема.</w:t>
            </w:r>
          </w:p>
        </w:tc>
      </w:tr>
      <w:tr w:rsidR="00EF2EDD" w14:paraId="6CCCBEA4" w14:textId="77777777" w:rsidTr="00EF2EDD">
        <w:trPr>
          <w:trHeight w:val="72"/>
        </w:trPr>
        <w:tc>
          <w:tcPr>
            <w:tcW w:w="421" w:type="dxa"/>
          </w:tcPr>
          <w:p w14:paraId="449FFFEE" w14:textId="1FFFEFAA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530" w:type="dxa"/>
          </w:tcPr>
          <w:p w14:paraId="492A1F48" w14:textId="05826EE0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блока</w:t>
            </w:r>
          </w:p>
        </w:tc>
        <w:tc>
          <w:tcPr>
            <w:tcW w:w="1276" w:type="dxa"/>
          </w:tcPr>
          <w:p w14:paraId="6FFEF47B" w14:textId="15066897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2F5FF08" w14:textId="3FCAEA0F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567" w:type="dxa"/>
          </w:tcPr>
          <w:p w14:paraId="5245A28F" w14:textId="40977081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551" w:type="dxa"/>
          </w:tcPr>
          <w:p w14:paraId="547A1AD2" w14:textId="7B31FDD0" w:rsidR="00EF2EDD" w:rsidRP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 для отображаемой диаграммы</w:t>
            </w:r>
          </w:p>
        </w:tc>
        <w:tc>
          <w:tcPr>
            <w:tcW w:w="2552" w:type="dxa"/>
          </w:tcPr>
          <w:p w14:paraId="6B63C014" w14:textId="470B3B38" w:rsidR="00EF2EDD" w:rsidRDefault="00D87C7F" w:rsidP="00EF2ED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ильтр для поиска элемента на диаграмме</w:t>
            </w:r>
          </w:p>
        </w:tc>
      </w:tr>
      <w:tr w:rsidR="00EF2EDD" w14:paraId="639394AC" w14:textId="77777777" w:rsidTr="00EF2EDD">
        <w:trPr>
          <w:trHeight w:val="72"/>
        </w:trPr>
        <w:tc>
          <w:tcPr>
            <w:tcW w:w="421" w:type="dxa"/>
          </w:tcPr>
          <w:p w14:paraId="7A239D68" w14:textId="6936FDC1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530" w:type="dxa"/>
          </w:tcPr>
          <w:p w14:paraId="435AAB1F" w14:textId="77BD3F5D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</w:p>
        </w:tc>
        <w:tc>
          <w:tcPr>
            <w:tcW w:w="1276" w:type="dxa"/>
          </w:tcPr>
          <w:p w14:paraId="0863A659" w14:textId="6BFD733A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71F14EE3" w14:textId="1915BEE5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516C6143" w14:textId="209A2048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45DC187D" w14:textId="67303F33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для диаграммы</w:t>
            </w:r>
          </w:p>
        </w:tc>
        <w:tc>
          <w:tcPr>
            <w:tcW w:w="2552" w:type="dxa"/>
          </w:tcPr>
          <w:p w14:paraId="27A44263" w14:textId="0CD5BF1C" w:rsidR="00EF2EDD" w:rsidRDefault="00F93124" w:rsidP="00EF2ED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F93124">
              <w:rPr>
                <w:sz w:val="20"/>
                <w:szCs w:val="20"/>
              </w:rPr>
              <w:t>Визуальная составляющая интерфейса, не хранится в базе данных</w:t>
            </w:r>
          </w:p>
        </w:tc>
      </w:tr>
    </w:tbl>
    <w:p w14:paraId="1BED60A7" w14:textId="77777777" w:rsidR="00E34C88" w:rsidRDefault="00E34C88" w:rsidP="00E34C88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7CA1A707" w14:textId="77777777" w:rsidR="00E34C88" w:rsidRDefault="00E34C88" w:rsidP="00E34C88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6091B8DE" w14:textId="77777777" w:rsidR="00E34C88" w:rsidRDefault="00E34C88" w:rsidP="00E34C88"/>
    <w:p w14:paraId="675BB056" w14:textId="528B1EB9" w:rsidR="00A34D03" w:rsidRDefault="00626828" w:rsidP="007716E8">
      <w:pPr>
        <w:pStyle w:val="ae"/>
        <w:numPr>
          <w:ilvl w:val="0"/>
          <w:numId w:val="6"/>
        </w:numPr>
      </w:pPr>
      <w:r>
        <w:lastRenderedPageBreak/>
        <w:t xml:space="preserve">Палитра элементов диаграммы – это область интерфейса, в которой перечислены блоки доступные для построения диаграммы на интерфейсе. </w:t>
      </w:r>
      <w:r w:rsidR="00E34C88">
        <w:t xml:space="preserve">Палитра элементов диаграммы может быть расширена только </w:t>
      </w:r>
      <w:proofErr w:type="gramStart"/>
      <w:r w:rsidR="00E34C88">
        <w:t>через конструктор</w:t>
      </w:r>
      <w:proofErr w:type="gramEnd"/>
      <w:r w:rsidR="00E34C88">
        <w:t xml:space="preserve"> приложений. Расширение палитры через интерфейс </w:t>
      </w:r>
      <w:r w:rsidR="00E34C88" w:rsidRPr="00A34D03">
        <w:rPr>
          <w:b/>
        </w:rPr>
        <w:t>не предусмотрено.</w:t>
      </w:r>
      <w:r w:rsidR="00E34C88">
        <w:t xml:space="preserve"> </w:t>
      </w:r>
      <w:r>
        <w:t xml:space="preserve">Описание базовых и автоматических блоков палитры приведены в </w:t>
      </w:r>
      <w:r>
        <w:fldChar w:fldCharType="begin"/>
      </w:r>
      <w:r>
        <w:instrText xml:space="preserve"> REF _Ref142764679 \r \h </w:instrText>
      </w:r>
      <w:r>
        <w:fldChar w:fldCharType="separate"/>
      </w:r>
      <w:r w:rsidR="00586D9A">
        <w:t>BA.27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142764681 \r \h </w:instrText>
      </w:r>
      <w:r>
        <w:fldChar w:fldCharType="separate"/>
      </w:r>
      <w:r w:rsidR="00586D9A">
        <w:t>BA.28</w:t>
      </w:r>
      <w:r>
        <w:fldChar w:fldCharType="end"/>
      </w:r>
      <w:r>
        <w:t>.</w:t>
      </w:r>
    </w:p>
    <w:p w14:paraId="3269E0A3" w14:textId="77777777" w:rsidR="00A34D03" w:rsidRDefault="00E34C88" w:rsidP="007716E8">
      <w:pPr>
        <w:pStyle w:val="ae"/>
        <w:numPr>
          <w:ilvl w:val="0"/>
          <w:numId w:val="6"/>
        </w:numPr>
      </w:pPr>
      <w:r w:rsidRPr="00BB5419">
        <w:t xml:space="preserve">Переходы из </w:t>
      </w:r>
      <w:r>
        <w:t xml:space="preserve">блоков </w:t>
      </w:r>
      <w:r w:rsidRPr="00BB5419">
        <w:t xml:space="preserve">– стрелки на схеме </w:t>
      </w:r>
      <w:r>
        <w:t>переходов</w:t>
      </w:r>
      <w:r w:rsidRPr="00BB5419">
        <w:t>, ведущие в другие блоки</w:t>
      </w:r>
      <w:r>
        <w:t>.</w:t>
      </w:r>
    </w:p>
    <w:p w14:paraId="6A4F65FC" w14:textId="77777777" w:rsidR="00A34D03" w:rsidRDefault="00E34C88" w:rsidP="007716E8">
      <w:pPr>
        <w:pStyle w:val="ae"/>
        <w:numPr>
          <w:ilvl w:val="0"/>
          <w:numId w:val="6"/>
        </w:numPr>
      </w:pPr>
      <w:bookmarkStart w:id="34" w:name="_Ref142764679"/>
      <w:r>
        <w:t>Базовые блоки:</w:t>
      </w:r>
      <w:bookmarkEnd w:id="34"/>
      <w:r>
        <w:t xml:space="preserve"> </w:t>
      </w:r>
    </w:p>
    <w:p w14:paraId="009C4758" w14:textId="12285684" w:rsidR="00A34D03" w:rsidRDefault="00E34C88" w:rsidP="001A3BC2">
      <w:pPr>
        <w:pStyle w:val="ae"/>
        <w:numPr>
          <w:ilvl w:val="1"/>
          <w:numId w:val="6"/>
        </w:numPr>
      </w:pPr>
      <w:r>
        <w:t xml:space="preserve">Условие – блок для настройки условий ветвления внутри схемы переходов. </w:t>
      </w:r>
      <w:r w:rsidRPr="00BB5419">
        <w:t>Параметров у блока нет</w:t>
      </w:r>
      <w:r w:rsidR="001A3BC2">
        <w:t xml:space="preserve"> (б</w:t>
      </w:r>
      <w:r w:rsidR="001A3BC2" w:rsidRPr="001A3BC2">
        <w:t>лок будет детализирован при описании событийных схем переходов</w:t>
      </w:r>
      <w:r w:rsidR="001A3BC2">
        <w:t>)</w:t>
      </w:r>
    </w:p>
    <w:p w14:paraId="2F5F19D3" w14:textId="6BB669A9" w:rsidR="00A34D03" w:rsidRDefault="00E34C88" w:rsidP="007716E8">
      <w:pPr>
        <w:pStyle w:val="ae"/>
        <w:numPr>
          <w:ilvl w:val="1"/>
          <w:numId w:val="6"/>
        </w:numPr>
      </w:pPr>
      <w:r>
        <w:t xml:space="preserve">Блок «Статус» - блок, обозначающий основной статус (статусы, у которых </w:t>
      </w:r>
      <w:r w:rsidR="00A34D03">
        <w:t>Буфер</w:t>
      </w:r>
      <w:r>
        <w:t xml:space="preserve"> = нет)</w:t>
      </w:r>
    </w:p>
    <w:p w14:paraId="5000790C" w14:textId="5E7FD6B6" w:rsidR="00A34D03" w:rsidRDefault="00A34D03" w:rsidP="007716E8">
      <w:pPr>
        <w:pStyle w:val="ae"/>
        <w:numPr>
          <w:ilvl w:val="1"/>
          <w:numId w:val="6"/>
        </w:numPr>
      </w:pPr>
      <w:r>
        <w:t>Блок «Буферный статус» - блок, обозначающий буферный статус (статусы, у которых Буфер = да)</w:t>
      </w:r>
    </w:p>
    <w:p w14:paraId="27F16FFF" w14:textId="77777777" w:rsidR="00A34D03" w:rsidRDefault="00E34C88" w:rsidP="007716E8">
      <w:pPr>
        <w:pStyle w:val="ae"/>
        <w:numPr>
          <w:ilvl w:val="1"/>
          <w:numId w:val="6"/>
        </w:numPr>
      </w:pPr>
      <w:r>
        <w:t xml:space="preserve">Старт процесса – блок, обозначающий запуск другой схемы переходов. </w:t>
      </w:r>
    </w:p>
    <w:p w14:paraId="585C9FF9" w14:textId="77777777" w:rsidR="00A34D03" w:rsidRDefault="00E34C88" w:rsidP="007716E8">
      <w:pPr>
        <w:pStyle w:val="ae"/>
        <w:numPr>
          <w:ilvl w:val="1"/>
          <w:numId w:val="6"/>
        </w:numPr>
      </w:pPr>
      <w:r>
        <w:t>Конец процесса – блок, обозначающий окончание схемы переходов.</w:t>
      </w:r>
    </w:p>
    <w:p w14:paraId="6293DD94" w14:textId="77777777" w:rsidR="00A34D03" w:rsidRDefault="00E34C88" w:rsidP="007716E8">
      <w:pPr>
        <w:pStyle w:val="ae"/>
        <w:numPr>
          <w:ilvl w:val="0"/>
          <w:numId w:val="6"/>
        </w:numPr>
      </w:pPr>
      <w:bookmarkStart w:id="35" w:name="_Ref142764681"/>
      <w:r>
        <w:t>Автоматические блоки:</w:t>
      </w:r>
      <w:bookmarkEnd w:id="35"/>
      <w:r>
        <w:t xml:space="preserve"> </w:t>
      </w:r>
    </w:p>
    <w:p w14:paraId="4937C452" w14:textId="77777777" w:rsidR="00A34D03" w:rsidRDefault="00E34C88" w:rsidP="007716E8">
      <w:pPr>
        <w:pStyle w:val="ae"/>
        <w:numPr>
          <w:ilvl w:val="1"/>
          <w:numId w:val="6"/>
        </w:numPr>
      </w:pPr>
      <w:r>
        <w:t xml:space="preserve">Ожидание – блок </w:t>
      </w:r>
      <w:r w:rsidRPr="002A2929">
        <w:t>применяется для настройки приостановок (ожиданий) исполнения бизнес-процессов на определенное количество</w:t>
      </w:r>
      <w:r>
        <w:t xml:space="preserve"> дней либо до определенной даты</w:t>
      </w:r>
    </w:p>
    <w:p w14:paraId="566FD3AB" w14:textId="7B6C114E" w:rsidR="00E34C88" w:rsidRPr="002A2929" w:rsidRDefault="00880718" w:rsidP="007716E8">
      <w:pPr>
        <w:pStyle w:val="ae"/>
        <w:numPr>
          <w:ilvl w:val="1"/>
          <w:numId w:val="6"/>
        </w:numPr>
      </w:pPr>
      <w:r>
        <w:t xml:space="preserve">Проверка индексов </w:t>
      </w:r>
      <w:r w:rsidR="00E34C88">
        <w:t xml:space="preserve">– </w:t>
      </w:r>
      <w:r w:rsidR="00E34C88" w:rsidRPr="00FD5DEF">
        <w:t xml:space="preserve">фиксированная автоматическая работа </w:t>
      </w:r>
      <w:r w:rsidR="00E34C88">
        <w:t xml:space="preserve">для процесса проверки индексов </w:t>
      </w:r>
      <w:r w:rsidR="00E34C88" w:rsidRPr="00FD5DEF">
        <w:t>(</w:t>
      </w:r>
      <w:proofErr w:type="spellStart"/>
      <w:r w:rsidR="00E34C88" w:rsidRPr="00FD5DEF">
        <w:t>преднастроен</w:t>
      </w:r>
      <w:r w:rsidR="00E34C88">
        <w:t>ная</w:t>
      </w:r>
      <w:proofErr w:type="spellEnd"/>
      <w:r w:rsidR="00E34C88">
        <w:t xml:space="preserve"> в конструкторе приложений</w:t>
      </w:r>
      <w:r w:rsidR="00E34C88" w:rsidRPr="00FD5DEF">
        <w:t>)</w:t>
      </w:r>
      <w:r w:rsidR="00E34C88">
        <w:t>. Р</w:t>
      </w:r>
      <w:r w:rsidR="00E34C88" w:rsidRPr="00FD5DEF">
        <w:t>едактирование параметров</w:t>
      </w:r>
      <w:r w:rsidR="00E34C88">
        <w:t xml:space="preserve"> данных блоков</w:t>
      </w:r>
      <w:r w:rsidR="00E34C88" w:rsidRPr="00FD5DEF">
        <w:t xml:space="preserve"> доступно только </w:t>
      </w:r>
      <w:proofErr w:type="gramStart"/>
      <w:r w:rsidR="00E34C88" w:rsidRPr="00FD5DEF">
        <w:t>через конструктор</w:t>
      </w:r>
      <w:proofErr w:type="gramEnd"/>
      <w:r w:rsidR="00E34C88">
        <w:t xml:space="preserve"> приложений. Подробные требования к процессу проверки индексов описаны в ЧТЗ 10. </w:t>
      </w:r>
      <w:r w:rsidR="00E34C88" w:rsidRPr="00FD5DEF">
        <w:t xml:space="preserve">Стадия Hard для </w:t>
      </w:r>
      <w:r w:rsidR="00E34C88">
        <w:t>РБ</w:t>
      </w:r>
      <w:r w:rsidR="00E34C88" w:rsidRPr="00FD5DEF">
        <w:t xml:space="preserve"> и МСБ (без МП)</w:t>
      </w:r>
    </w:p>
    <w:p w14:paraId="14420BD7" w14:textId="77777777" w:rsidR="00A34D03" w:rsidRDefault="00E34C88" w:rsidP="007716E8">
      <w:pPr>
        <w:pStyle w:val="ae"/>
        <w:numPr>
          <w:ilvl w:val="0"/>
          <w:numId w:val="6"/>
        </w:numPr>
      </w:pPr>
      <w:bookmarkStart w:id="36" w:name="_Ref128984970"/>
      <w:r>
        <w:t>При переходе в интерфейс работы с диаграммами</w:t>
      </w:r>
      <w:r w:rsidR="00A34D03">
        <w:t>:</w:t>
      </w:r>
    </w:p>
    <w:p w14:paraId="24BDB8D4" w14:textId="469B9893" w:rsidR="00A34D03" w:rsidRDefault="00A34D03" w:rsidP="007716E8">
      <w:pPr>
        <w:pStyle w:val="ae"/>
        <w:numPr>
          <w:ilvl w:val="1"/>
          <w:numId w:val="6"/>
        </w:numPr>
      </w:pPr>
      <w:r>
        <w:t>Д</w:t>
      </w:r>
      <w:r w:rsidR="00E34C88">
        <w:t xml:space="preserve">ля Клиент / </w:t>
      </w:r>
      <w:r>
        <w:t>Д</w:t>
      </w:r>
      <w:r w:rsidR="00E34C88">
        <w:t>оговор</w:t>
      </w:r>
      <w:r>
        <w:t xml:space="preserve"> / Договор ПР</w:t>
      </w:r>
      <w:r w:rsidR="00E34C88">
        <w:t xml:space="preserve"> = Клиент, в блоке «Базовые блоки» отображаются только статусы с </w:t>
      </w:r>
      <w:r>
        <w:t xml:space="preserve">Клиент / Договор / Договор ПР </w:t>
      </w:r>
      <w:r w:rsidR="00E34C88">
        <w:t xml:space="preserve">= Клиент. </w:t>
      </w:r>
    </w:p>
    <w:p w14:paraId="08114AE8" w14:textId="5BFA4C26" w:rsidR="00E34C88" w:rsidRDefault="00A34D03" w:rsidP="007716E8">
      <w:pPr>
        <w:pStyle w:val="ae"/>
        <w:numPr>
          <w:ilvl w:val="1"/>
          <w:numId w:val="6"/>
        </w:numPr>
      </w:pPr>
      <w:r>
        <w:lastRenderedPageBreak/>
        <w:t>Д</w:t>
      </w:r>
      <w:r w:rsidR="00E34C88">
        <w:t xml:space="preserve">ля </w:t>
      </w:r>
      <w:r>
        <w:t xml:space="preserve">Клиент / Договор / Договор ПР </w:t>
      </w:r>
      <w:r w:rsidR="00E34C88">
        <w:t xml:space="preserve">= Договор, в блоке «Базовые блоки» отображаются только статусы с </w:t>
      </w:r>
      <w:r>
        <w:t xml:space="preserve">Клиент / Договор / Договор ПР </w:t>
      </w:r>
      <w:r w:rsidR="00E34C88">
        <w:t>= Договор.</w:t>
      </w:r>
      <w:bookmarkEnd w:id="36"/>
    </w:p>
    <w:p w14:paraId="08184C5A" w14:textId="78E44D3A" w:rsidR="00A34D03" w:rsidRDefault="00A34D03" w:rsidP="007716E8">
      <w:pPr>
        <w:pStyle w:val="ae"/>
        <w:numPr>
          <w:ilvl w:val="1"/>
          <w:numId w:val="6"/>
        </w:numPr>
      </w:pPr>
      <w:r>
        <w:t>Для Клиент / Договор / Договор ПР = Договор ПР, в блоке «Базовые блоки» отображаются только статусы с Клиент / Договор / Договор ПР = Договор ПР.</w:t>
      </w:r>
    </w:p>
    <w:p w14:paraId="53B216E4" w14:textId="681687D2" w:rsidR="00E34C88" w:rsidRDefault="00E34C88" w:rsidP="007716E8">
      <w:pPr>
        <w:pStyle w:val="ae"/>
        <w:numPr>
          <w:ilvl w:val="0"/>
          <w:numId w:val="6"/>
        </w:numPr>
      </w:pPr>
      <w:r>
        <w:t xml:space="preserve">Один статус </w:t>
      </w:r>
      <w:r w:rsidR="00A34D03">
        <w:t xml:space="preserve">(Статус </w:t>
      </w:r>
      <w:r w:rsidR="00A34D03">
        <w:rPr>
          <w:lang w:val="en-US"/>
        </w:rPr>
        <w:t>Collection</w:t>
      </w:r>
      <w:r w:rsidR="00A34D03">
        <w:t xml:space="preserve">) </w:t>
      </w:r>
      <w:r>
        <w:t>может быть добавлен на диаграмму только один раз (в поле «Текущий статус» одно наименование статуса может быть выбрано только один раз).</w:t>
      </w:r>
    </w:p>
    <w:p w14:paraId="4365813E" w14:textId="6D8BA7E0" w:rsidR="00683BA2" w:rsidRDefault="00683BA2" w:rsidP="007716E8">
      <w:pPr>
        <w:pStyle w:val="ae"/>
        <w:numPr>
          <w:ilvl w:val="0"/>
          <w:numId w:val="6"/>
        </w:numPr>
      </w:pPr>
      <w:bookmarkStart w:id="37" w:name="_Ref142845644"/>
      <w:r>
        <w:t xml:space="preserve">При двойном нажатии левой кнопкой мыши по блоку «Статус» или «Буферный статус», </w:t>
      </w:r>
      <w:r>
        <w:rPr>
          <w:lang w:val="en-US"/>
        </w:rPr>
        <w:t>NCS</w:t>
      </w:r>
      <w:r w:rsidRPr="00683BA2">
        <w:t xml:space="preserve"> </w:t>
      </w:r>
      <w:r>
        <w:t>должна открывать всплывающее окно настройки</w:t>
      </w:r>
      <w:r w:rsidR="002E2EAE">
        <w:t xml:space="preserve"> переходов</w:t>
      </w:r>
      <w:r>
        <w:t xml:space="preserve"> статуса. Подробные требования к настройке статуса приведены в </w:t>
      </w:r>
      <w:r>
        <w:fldChar w:fldCharType="begin"/>
      </w:r>
      <w:r>
        <w:instrText xml:space="preserve"> REF _Ref142765179 \h </w:instrText>
      </w:r>
      <w:r>
        <w:fldChar w:fldCharType="separate"/>
      </w:r>
      <w:r w:rsidR="00586D9A">
        <w:t>5.3.2</w:t>
      </w:r>
      <w:r w:rsidR="00586D9A">
        <w:tab/>
        <w:t>Требования к настройке переходов на графическом интерфейсе схемы переходов</w:t>
      </w:r>
      <w:r>
        <w:fldChar w:fldCharType="end"/>
      </w:r>
      <w:bookmarkEnd w:id="37"/>
    </w:p>
    <w:p w14:paraId="72251D57" w14:textId="77777777" w:rsidR="00E34C88" w:rsidRDefault="00E34C88" w:rsidP="00E34C88"/>
    <w:p w14:paraId="14E37DC2" w14:textId="0416D844" w:rsidR="00E34C88" w:rsidRDefault="00E34C88" w:rsidP="00E34C88">
      <w:pPr>
        <w:pStyle w:val="5"/>
      </w:pPr>
      <w:bookmarkStart w:id="38" w:name="_Ref126657914"/>
      <w:r w:rsidRPr="000C3780">
        <w:t xml:space="preserve">Описание </w:t>
      </w:r>
      <w:r>
        <w:t>кнопок в интерфейсе работы с диаграммами</w:t>
      </w:r>
      <w:bookmarkEnd w:id="38"/>
    </w:p>
    <w:tbl>
      <w:tblPr>
        <w:tblStyle w:val="12"/>
        <w:tblW w:w="4998" w:type="pct"/>
        <w:tblLayout w:type="fixed"/>
        <w:tblLook w:val="04A0" w:firstRow="1" w:lastRow="0" w:firstColumn="1" w:lastColumn="0" w:noHBand="0" w:noVBand="1"/>
      </w:tblPr>
      <w:tblGrid>
        <w:gridCol w:w="523"/>
        <w:gridCol w:w="1659"/>
        <w:gridCol w:w="1524"/>
        <w:gridCol w:w="1521"/>
        <w:gridCol w:w="1521"/>
        <w:gridCol w:w="2593"/>
      </w:tblGrid>
      <w:tr w:rsidR="00E34C88" w:rsidRPr="0033034C" w14:paraId="552C4CD2" w14:textId="77777777" w:rsidTr="00A34D03">
        <w:trPr>
          <w:trHeight w:val="20"/>
        </w:trPr>
        <w:tc>
          <w:tcPr>
            <w:tcW w:w="280" w:type="pct"/>
          </w:tcPr>
          <w:p w14:paraId="765C255C" w14:textId="77777777" w:rsidR="00E34C88" w:rsidRPr="00556E3E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888" w:type="pct"/>
          </w:tcPr>
          <w:p w14:paraId="481228DE" w14:textId="77777777" w:rsidR="00E34C88" w:rsidRPr="00556E3E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816" w:type="pct"/>
          </w:tcPr>
          <w:p w14:paraId="7BB69C98" w14:textId="77777777" w:rsidR="00E34C88" w:rsidRPr="0033034C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14" w:type="pct"/>
          </w:tcPr>
          <w:p w14:paraId="27A26C28" w14:textId="77777777" w:rsidR="00E34C88" w:rsidRPr="0033034C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814" w:type="pct"/>
          </w:tcPr>
          <w:p w14:paraId="1D1BF49A" w14:textId="77777777" w:rsidR="00E34C88" w:rsidRPr="0033034C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ействие</w:t>
            </w:r>
          </w:p>
        </w:tc>
        <w:tc>
          <w:tcPr>
            <w:tcW w:w="1388" w:type="pct"/>
          </w:tcPr>
          <w:p w14:paraId="54838904" w14:textId="77777777" w:rsidR="00E34C88" w:rsidRPr="0033034C" w:rsidRDefault="00E34C88" w:rsidP="00A34D0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E34C88" w:rsidRPr="0033034C" w14:paraId="697D6F60" w14:textId="77777777" w:rsidTr="00A34D03">
        <w:trPr>
          <w:trHeight w:val="20"/>
        </w:trPr>
        <w:tc>
          <w:tcPr>
            <w:tcW w:w="280" w:type="pct"/>
          </w:tcPr>
          <w:p w14:paraId="1F8C037C" w14:textId="77777777" w:rsidR="00E34C88" w:rsidRPr="0054500D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88" w:type="pct"/>
          </w:tcPr>
          <w:p w14:paraId="596E74CD" w14:textId="77777777" w:rsidR="00E34C88" w:rsidRPr="00B277B6" w:rsidRDefault="00E34C88" w:rsidP="00A34D0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Блок на диаграмме, кнопка «Крестик»</w:t>
            </w:r>
          </w:p>
        </w:tc>
        <w:tc>
          <w:tcPr>
            <w:tcW w:w="816" w:type="pct"/>
          </w:tcPr>
          <w:p w14:paraId="7D83C49F" w14:textId="77777777" w:rsidR="00E34C88" w:rsidRPr="00556E3E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bCs/>
                <w:sz w:val="20"/>
              </w:rPr>
              <w:t>Удал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блока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на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диаграмме</w:t>
            </w:r>
            <w:proofErr w:type="spellEnd"/>
          </w:p>
        </w:tc>
        <w:tc>
          <w:tcPr>
            <w:tcW w:w="814" w:type="pct"/>
          </w:tcPr>
          <w:p w14:paraId="431AF409" w14:textId="77777777" w:rsidR="00E34C88" w:rsidRPr="0054500D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7C10C2E0" w14:textId="77777777" w:rsidR="00E34C88" w:rsidRPr="0054500D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Нажатие</w:t>
            </w:r>
          </w:p>
        </w:tc>
        <w:tc>
          <w:tcPr>
            <w:tcW w:w="1388" w:type="pct"/>
          </w:tcPr>
          <w:p w14:paraId="2A1101C3" w14:textId="77777777" w:rsidR="00E34C88" w:rsidRPr="00B277B6" w:rsidRDefault="00E34C8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выборе блока на диаграмме, у элемента должен отображаться «Крестик». При нажатии на «Крестик», Система должна удалять выбранный блок и все выходы (стрелки), привязанные к этому блоку</w:t>
            </w:r>
          </w:p>
        </w:tc>
      </w:tr>
      <w:tr w:rsidR="00E34C88" w:rsidRPr="0033034C" w14:paraId="3F7254FD" w14:textId="77777777" w:rsidTr="00A34D03">
        <w:trPr>
          <w:trHeight w:val="20"/>
        </w:trPr>
        <w:tc>
          <w:tcPr>
            <w:tcW w:w="280" w:type="pct"/>
          </w:tcPr>
          <w:p w14:paraId="0C26B867" w14:textId="77777777" w:rsidR="00E34C88" w:rsidRPr="00590AC8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2</w:t>
            </w:r>
          </w:p>
        </w:tc>
        <w:tc>
          <w:tcPr>
            <w:tcW w:w="888" w:type="pct"/>
          </w:tcPr>
          <w:p w14:paraId="447D0AEE" w14:textId="77777777" w:rsidR="00E34C88" w:rsidRPr="00556E3E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Стрелка</w:t>
            </w:r>
            <w:proofErr w:type="spellEnd"/>
          </w:p>
        </w:tc>
        <w:tc>
          <w:tcPr>
            <w:tcW w:w="816" w:type="pct"/>
          </w:tcPr>
          <w:p w14:paraId="0C191931" w14:textId="77777777" w:rsidR="00E34C88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bCs/>
                <w:sz w:val="20"/>
              </w:rPr>
              <w:t>Добавление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переходов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между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блоками</w:t>
            </w:r>
            <w:proofErr w:type="spellEnd"/>
          </w:p>
        </w:tc>
        <w:tc>
          <w:tcPr>
            <w:tcW w:w="814" w:type="pct"/>
          </w:tcPr>
          <w:p w14:paraId="39E82047" w14:textId="77777777" w:rsidR="00E34C88" w:rsidRPr="00590AC8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 w:rsidRPr="003178C9"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192B1578" w14:textId="77777777" w:rsidR="00E34C88" w:rsidRPr="00B277B6" w:rsidRDefault="00E34C88" w:rsidP="00A34D03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Двойной клик левой кнопкой мыши</w:t>
            </w:r>
          </w:p>
        </w:tc>
        <w:tc>
          <w:tcPr>
            <w:tcW w:w="1388" w:type="pct"/>
          </w:tcPr>
          <w:p w14:paraId="24E34F9F" w14:textId="77777777" w:rsidR="00E34C88" w:rsidRPr="00B277B6" w:rsidRDefault="00E34C8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двойном клике левой кнопкой мыши по стрелке на диаграмме, Система должна открывать всплывающее окно выбора выходов</w:t>
            </w:r>
          </w:p>
        </w:tc>
      </w:tr>
      <w:tr w:rsidR="00E34C88" w:rsidRPr="0033034C" w14:paraId="51C6529D" w14:textId="77777777" w:rsidTr="00A34D03">
        <w:trPr>
          <w:trHeight w:val="20"/>
        </w:trPr>
        <w:tc>
          <w:tcPr>
            <w:tcW w:w="280" w:type="pct"/>
          </w:tcPr>
          <w:p w14:paraId="203339AA" w14:textId="77777777" w:rsidR="00E34C88" w:rsidRPr="00590AC8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3</w:t>
            </w:r>
          </w:p>
        </w:tc>
        <w:tc>
          <w:tcPr>
            <w:tcW w:w="888" w:type="pct"/>
          </w:tcPr>
          <w:p w14:paraId="6837FABC" w14:textId="77777777" w:rsidR="00E34C88" w:rsidRPr="003178C9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816" w:type="pct"/>
          </w:tcPr>
          <w:p w14:paraId="469ADF2E" w14:textId="77777777" w:rsidR="00E34C88" w:rsidRPr="00B277B6" w:rsidRDefault="00E34C88" w:rsidP="00A34D0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Сохранение всех внесенных изменений на диаграмме</w:t>
            </w:r>
          </w:p>
        </w:tc>
        <w:tc>
          <w:tcPr>
            <w:tcW w:w="814" w:type="pct"/>
          </w:tcPr>
          <w:p w14:paraId="3E70BC3B" w14:textId="77777777" w:rsidR="00E34C88" w:rsidRPr="003178C9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05F1F915" w14:textId="77777777" w:rsidR="00E34C88" w:rsidRPr="00885432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Нажатие</w:t>
            </w:r>
          </w:p>
        </w:tc>
        <w:tc>
          <w:tcPr>
            <w:tcW w:w="1388" w:type="pct"/>
          </w:tcPr>
          <w:p w14:paraId="2EED3F58" w14:textId="77777777" w:rsidR="00E34C88" w:rsidRPr="00B277B6" w:rsidRDefault="00E34C8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Кнопка недоступна для нажатия, пока не внесено ни одного изменения на схеме</w:t>
            </w:r>
          </w:p>
          <w:p w14:paraId="5EA3ECF5" w14:textId="77777777" w:rsidR="00E34C88" w:rsidRPr="00B277B6" w:rsidRDefault="00E34C8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кнопки, Система должна сохранять все внесенные изменения на диаграмме и осуществлять переход к вкладке «Схема переходов»</w:t>
            </w:r>
          </w:p>
        </w:tc>
      </w:tr>
      <w:tr w:rsidR="00E34C88" w:rsidRPr="0033034C" w14:paraId="58A50613" w14:textId="77777777" w:rsidTr="00A34D03">
        <w:trPr>
          <w:trHeight w:val="20"/>
        </w:trPr>
        <w:tc>
          <w:tcPr>
            <w:tcW w:w="280" w:type="pct"/>
          </w:tcPr>
          <w:p w14:paraId="405C222F" w14:textId="77777777" w:rsidR="00E34C88" w:rsidRPr="00412D0D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lastRenderedPageBreak/>
              <w:t>4</w:t>
            </w:r>
          </w:p>
        </w:tc>
        <w:tc>
          <w:tcPr>
            <w:tcW w:w="888" w:type="pct"/>
          </w:tcPr>
          <w:p w14:paraId="2998340D" w14:textId="77777777" w:rsidR="00E34C88" w:rsidRPr="00412D0D" w:rsidRDefault="00E34C88" w:rsidP="00A34D0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816" w:type="pct"/>
          </w:tcPr>
          <w:p w14:paraId="4F119B6E" w14:textId="77777777" w:rsidR="00E34C88" w:rsidRPr="00B277B6" w:rsidRDefault="00E34C88" w:rsidP="00A34D03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Отмена всех внесенных изменений на диаграмме</w:t>
            </w:r>
          </w:p>
        </w:tc>
        <w:tc>
          <w:tcPr>
            <w:tcW w:w="814" w:type="pct"/>
          </w:tcPr>
          <w:p w14:paraId="7184BA74" w14:textId="77777777" w:rsidR="00E34C88" w:rsidRPr="000A0653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0BF1D8C6" w14:textId="77777777" w:rsidR="00E34C88" w:rsidRPr="000A0653" w:rsidRDefault="00E34C88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sz w:val="20"/>
              </w:rPr>
              <w:t>Нажатие</w:t>
            </w:r>
          </w:p>
        </w:tc>
        <w:tc>
          <w:tcPr>
            <w:tcW w:w="1388" w:type="pct"/>
          </w:tcPr>
          <w:p w14:paraId="5815D54E" w14:textId="77777777" w:rsidR="00E34C88" w:rsidRPr="00B277B6" w:rsidRDefault="00E34C8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кнопки, Система должна осуществлять переход к вкладке «Схема переходов» без сохранения изменений на диаграмме</w:t>
            </w:r>
          </w:p>
        </w:tc>
      </w:tr>
      <w:tr w:rsidR="00212384" w:rsidRPr="0033034C" w14:paraId="02F7C7C4" w14:textId="77777777" w:rsidTr="00A34D03">
        <w:trPr>
          <w:trHeight w:val="20"/>
        </w:trPr>
        <w:tc>
          <w:tcPr>
            <w:tcW w:w="280" w:type="pct"/>
          </w:tcPr>
          <w:p w14:paraId="5B777DDF" w14:textId="6ECA2168" w:rsidR="00212384" w:rsidRPr="00212384" w:rsidRDefault="00212384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5</w:t>
            </w:r>
          </w:p>
        </w:tc>
        <w:tc>
          <w:tcPr>
            <w:tcW w:w="888" w:type="pct"/>
          </w:tcPr>
          <w:p w14:paraId="1224C874" w14:textId="616C9B3D" w:rsidR="00212384" w:rsidRPr="00212384" w:rsidRDefault="00212384" w:rsidP="00A34D0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Поиск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816" w:type="pct"/>
          </w:tcPr>
          <w:p w14:paraId="282AC7F5" w14:textId="1E0322B4" w:rsidR="00212384" w:rsidRPr="00212384" w:rsidRDefault="00212384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Поиск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элемента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на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>
              <w:rPr>
                <w:bCs/>
                <w:sz w:val="20"/>
              </w:rPr>
              <w:t>диаграмме</w:t>
            </w:r>
            <w:proofErr w:type="spellEnd"/>
          </w:p>
        </w:tc>
        <w:tc>
          <w:tcPr>
            <w:tcW w:w="814" w:type="pct"/>
          </w:tcPr>
          <w:p w14:paraId="0C45D63A" w14:textId="5A5AA384" w:rsidR="00212384" w:rsidRDefault="00212384" w:rsidP="00A34D0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6E3828D6" w14:textId="4E336EED" w:rsidR="00212384" w:rsidRDefault="00212384" w:rsidP="00A34D0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Нажатие</w:t>
            </w:r>
          </w:p>
        </w:tc>
        <w:tc>
          <w:tcPr>
            <w:tcW w:w="1388" w:type="pct"/>
          </w:tcPr>
          <w:p w14:paraId="684F1BDD" w14:textId="77777777" w:rsidR="00212384" w:rsidRPr="00B277B6" w:rsidRDefault="00212384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производится поиск выбранного в поле «Наименование блока» статуса.</w:t>
            </w:r>
          </w:p>
          <w:p w14:paraId="1DDB57AB" w14:textId="77777777" w:rsidR="00212384" w:rsidRPr="00B277B6" w:rsidRDefault="00212384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Найденный блок должен подсвечиваться как «выбранный»</w:t>
            </w:r>
          </w:p>
          <w:p w14:paraId="7B839BAA" w14:textId="34ED3457" w:rsidR="00212384" w:rsidRPr="00B277B6" w:rsidRDefault="00212384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В случае, если в поле «Наименование блока» ничего не выбрано, кнопка недоступна для нажатия (отображается в режиме </w:t>
            </w:r>
            <w:r>
              <w:rPr>
                <w:sz w:val="20"/>
              </w:rPr>
              <w:t>disable</w:t>
            </w:r>
            <w:r w:rsidRPr="006416FA">
              <w:rPr>
                <w:sz w:val="20"/>
                <w:lang w:val="ru-RU"/>
              </w:rPr>
              <w:t>)</w:t>
            </w:r>
          </w:p>
        </w:tc>
      </w:tr>
    </w:tbl>
    <w:p w14:paraId="4DE6E097" w14:textId="77777777" w:rsidR="00E34C88" w:rsidRDefault="00E34C88" w:rsidP="00E34C88"/>
    <w:p w14:paraId="2D42EAF5" w14:textId="0D1F9513" w:rsidR="00E34C88" w:rsidRDefault="00E34C88">
      <w:pPr>
        <w:pStyle w:val="ae"/>
        <w:numPr>
          <w:ilvl w:val="0"/>
          <w:numId w:val="6"/>
        </w:numPr>
      </w:pPr>
      <w:bookmarkStart w:id="39" w:name="_Ref129682747"/>
      <w:r>
        <w:t>При выборе блока на диаграмме (однократное нажатие по элементу на диаграмме), у блока появляется выделение пунктирной линией, должны появиться кнопка «Крестик», позволяющая удалить блок на схеме</w:t>
      </w:r>
      <w:r w:rsidR="00DA6946">
        <w:t>, кнопка «Редактировать», позволяющая настроить параметры блока, кнопка «Растяжение», позволяющая настроить размер блока</w:t>
      </w:r>
      <w:r>
        <w:t>, и кнопка «Стрелка», позволяющая настроить выход из блока</w:t>
      </w:r>
      <w:r w:rsidR="00DA6946">
        <w:t>. Так же при выборе блока на диаграмме зелёной обводкой подсвечиваются исходящие из выбранного блока стрелки и</w:t>
      </w:r>
      <w:r>
        <w:t xml:space="preserve"> </w:t>
      </w:r>
      <w:r w:rsidR="00DA6946">
        <w:t xml:space="preserve">блоки, в которые исходящие стрелки ведут. </w:t>
      </w:r>
      <w:r>
        <w:t xml:space="preserve">(пример приведен на </w:t>
      </w:r>
      <w:r>
        <w:fldChar w:fldCharType="begin"/>
      </w:r>
      <w:r>
        <w:instrText xml:space="preserve"> REF _Ref128550342 \r \h </w:instrText>
      </w:r>
      <w:r>
        <w:fldChar w:fldCharType="separate"/>
      </w:r>
      <w:r w:rsidR="00586D9A">
        <w:t>Рисунок 5 -</w:t>
      </w:r>
      <w:r>
        <w:fldChar w:fldCharType="end"/>
      </w:r>
      <w:r>
        <w:fldChar w:fldCharType="begin"/>
      </w:r>
      <w:r>
        <w:instrText xml:space="preserve"> REF _Ref128550342 \h </w:instrText>
      </w:r>
      <w:r>
        <w:fldChar w:fldCharType="separate"/>
      </w:r>
      <w:r w:rsidR="00586D9A">
        <w:t>Макет выделенного элемента</w:t>
      </w:r>
      <w:r>
        <w:fldChar w:fldCharType="end"/>
      </w:r>
      <w:r>
        <w:t>). Пользователь должен иметь возможность настройки 2-х типов выходов:</w:t>
      </w:r>
      <w:bookmarkEnd w:id="39"/>
    </w:p>
    <w:p w14:paraId="7B3C7445" w14:textId="77777777" w:rsidR="00E34C88" w:rsidRDefault="00E34C88" w:rsidP="00725DCC">
      <w:pPr>
        <w:pStyle w:val="ae"/>
        <w:numPr>
          <w:ilvl w:val="0"/>
          <w:numId w:val="21"/>
        </w:numPr>
      </w:pPr>
      <w:r>
        <w:t>Условный – с настройкой условий выходов. Условные выходы должны отображаться черным цветом. Над условным выходом (над стрелкой) должно отображаться наименование выхода</w:t>
      </w:r>
    </w:p>
    <w:p w14:paraId="59456EE8" w14:textId="77777777" w:rsidR="00E34C88" w:rsidRDefault="00E34C88" w:rsidP="00725DCC">
      <w:pPr>
        <w:pStyle w:val="ae"/>
        <w:numPr>
          <w:ilvl w:val="0"/>
          <w:numId w:val="21"/>
        </w:numPr>
      </w:pPr>
      <w:r>
        <w:rPr>
          <w:lang w:val="en-US"/>
        </w:rPr>
        <w:t>Default</w:t>
      </w:r>
      <w:r>
        <w:t xml:space="preserve"> – выход «по умолчанию», в случае, если ни один условный выход не оказался истинным</w:t>
      </w:r>
      <w:r w:rsidRPr="00FB21A3">
        <w:t xml:space="preserve">. </w:t>
      </w:r>
      <w:r>
        <w:rPr>
          <w:lang w:val="en-US"/>
        </w:rPr>
        <w:t>Default</w:t>
      </w:r>
      <w:r w:rsidRPr="00D337B9">
        <w:t xml:space="preserve">-выходы должны </w:t>
      </w:r>
      <w:r>
        <w:t>иметь наименование «</w:t>
      </w:r>
      <w:r>
        <w:rPr>
          <w:lang w:val="en-US"/>
        </w:rPr>
        <w:t>Default</w:t>
      </w:r>
      <w:r>
        <w:t xml:space="preserve">». </w:t>
      </w:r>
    </w:p>
    <w:p w14:paraId="57BC8D3A" w14:textId="2E2356CD" w:rsidR="00E34C88" w:rsidRDefault="00E34C88" w:rsidP="007716E8">
      <w:pPr>
        <w:pStyle w:val="ae"/>
        <w:numPr>
          <w:ilvl w:val="0"/>
          <w:numId w:val="6"/>
        </w:numPr>
      </w:pPr>
      <w:bookmarkStart w:id="40" w:name="_Ref128550336"/>
      <w:r w:rsidRPr="0071574C">
        <w:t xml:space="preserve">При </w:t>
      </w:r>
      <w:r>
        <w:t>двойном клике левой кнопкой мыши</w:t>
      </w:r>
      <w:r w:rsidRPr="00556E3E">
        <w:t xml:space="preserve"> по блоку на диаграмме, Система должна открывать всплывающее окно настройки выходов из текущего статуса</w:t>
      </w:r>
      <w:r>
        <w:t xml:space="preserve">. Подробные требования приведены ниже (Макет приведен на </w:t>
      </w:r>
      <w:r>
        <w:fldChar w:fldCharType="begin"/>
      </w:r>
      <w:r>
        <w:instrText xml:space="preserve"> REF _Ref128488302 \r \h </w:instrText>
      </w:r>
      <w:r>
        <w:fldChar w:fldCharType="separate"/>
      </w:r>
      <w:r w:rsidR="00586D9A">
        <w:t>Рисунок 7 -</w:t>
      </w:r>
      <w:r>
        <w:fldChar w:fldCharType="end"/>
      </w:r>
      <w:r>
        <w:fldChar w:fldCharType="begin"/>
      </w:r>
      <w:r>
        <w:instrText xml:space="preserve"> REF _Ref128488302 \h </w:instrText>
      </w:r>
      <w:r>
        <w:fldChar w:fldCharType="separate"/>
      </w:r>
      <w:r w:rsidR="00586D9A">
        <w:t>Макет окна «Настройка параметров переходов»</w:t>
      </w:r>
      <w:r>
        <w:fldChar w:fldCharType="end"/>
      </w:r>
      <w:r>
        <w:t>)</w:t>
      </w:r>
      <w:bookmarkEnd w:id="40"/>
    </w:p>
    <w:p w14:paraId="7782C6D4" w14:textId="4E59DB38" w:rsidR="00E34C88" w:rsidRDefault="00E34C88" w:rsidP="007716E8">
      <w:pPr>
        <w:pStyle w:val="ae"/>
        <w:numPr>
          <w:ilvl w:val="0"/>
          <w:numId w:val="6"/>
        </w:numPr>
      </w:pPr>
      <w:r w:rsidRPr="0071574C">
        <w:lastRenderedPageBreak/>
        <w:t xml:space="preserve">При </w:t>
      </w:r>
      <w:r>
        <w:t xml:space="preserve">двойном клике левой кнопкой мыши по стрелке на диаграмме, Система должна открывать всплывающее окно для выбора перехода. Подробные требования приведены ниже (Макет приведен на </w:t>
      </w:r>
      <w:r>
        <w:fldChar w:fldCharType="begin"/>
      </w:r>
      <w:r>
        <w:instrText xml:space="preserve"> REF _Ref128488323 \r \h </w:instrText>
      </w:r>
      <w:r>
        <w:fldChar w:fldCharType="separate"/>
      </w:r>
      <w:r w:rsidR="00586D9A">
        <w:t>Рисунок 17 -</w:t>
      </w:r>
      <w:r>
        <w:fldChar w:fldCharType="end"/>
      </w:r>
      <w:r>
        <w:fldChar w:fldCharType="begin"/>
      </w:r>
      <w:r>
        <w:instrText xml:space="preserve"> REF _Ref128488323 \h </w:instrText>
      </w:r>
      <w:r>
        <w:fldChar w:fldCharType="separate"/>
      </w:r>
      <w:r w:rsidR="00586D9A">
        <w:t>Макет окна редактирования перехода</w:t>
      </w:r>
      <w:r>
        <w:fldChar w:fldCharType="end"/>
      </w:r>
      <w:r>
        <w:t>)</w:t>
      </w:r>
    </w:p>
    <w:p w14:paraId="6F12AE45" w14:textId="157BAAFC" w:rsidR="00E34C88" w:rsidRDefault="00E34C88" w:rsidP="007716E8">
      <w:pPr>
        <w:pStyle w:val="ae"/>
        <w:numPr>
          <w:ilvl w:val="0"/>
          <w:numId w:val="6"/>
        </w:numPr>
      </w:pPr>
      <w:r>
        <w:t>При настройке услови</w:t>
      </w:r>
      <w:r w:rsidR="00DA6946">
        <w:t>й</w:t>
      </w:r>
      <w:r>
        <w:t xml:space="preserve"> выходов для исходного блока </w:t>
      </w:r>
      <w:r w:rsidR="00DA6946" w:rsidRPr="00DA6946">
        <w:t xml:space="preserve">одновременно несколько выходов могут оказаться истинными, </w:t>
      </w:r>
      <w:r w:rsidR="00DA6946">
        <w:t>диаграмма</w:t>
      </w:r>
      <w:r w:rsidR="00DA6946" w:rsidRPr="00DA6946">
        <w:t xml:space="preserve"> </w:t>
      </w:r>
      <w:r w:rsidR="00DA6946">
        <w:t>осуществит переход</w:t>
      </w:r>
      <w:r w:rsidR="00DA6946" w:rsidRPr="00DA6946">
        <w:t xml:space="preserve"> </w:t>
      </w:r>
      <w:r w:rsidR="00DA6946">
        <w:t>по</w:t>
      </w:r>
      <w:r w:rsidR="00DA6946" w:rsidRPr="00DA6946">
        <w:t xml:space="preserve"> перво</w:t>
      </w:r>
      <w:r w:rsidR="00DA6946">
        <w:t>му</w:t>
      </w:r>
      <w:r w:rsidR="00DA6946" w:rsidRPr="00DA6946">
        <w:t xml:space="preserve"> успешном</w:t>
      </w:r>
      <w:r w:rsidR="00DA6946">
        <w:t>у переходу. Очередность перебора переходов задается</w:t>
      </w:r>
      <w:r w:rsidR="00DA6946" w:rsidRPr="00DA6946">
        <w:t xml:space="preserve"> </w:t>
      </w:r>
      <w:proofErr w:type="gramStart"/>
      <w:r w:rsidR="00DA6946" w:rsidRPr="00DA6946">
        <w:t>по приоритет</w:t>
      </w:r>
      <w:r w:rsidR="00DA6946">
        <w:t>ом</w:t>
      </w:r>
      <w:proofErr w:type="gramEnd"/>
      <w:r>
        <w:t>.</w:t>
      </w:r>
    </w:p>
    <w:p w14:paraId="3AB485A0" w14:textId="77777777" w:rsidR="00E34C88" w:rsidRDefault="00E34C88" w:rsidP="00E34C88"/>
    <w:p w14:paraId="3A772F01" w14:textId="1626E50A" w:rsidR="00E34C88" w:rsidRDefault="00E52E6F" w:rsidP="00E34C88">
      <w:pPr>
        <w:ind w:firstLine="0"/>
      </w:pPr>
      <w:r w:rsidRPr="00E52E6F">
        <w:rPr>
          <w:noProof/>
          <w:lang w:eastAsia="ru-RU"/>
        </w:rPr>
        <w:drawing>
          <wp:inline distT="0" distB="0" distL="0" distR="0" wp14:anchorId="5E3F179F" wp14:editId="034D1D0F">
            <wp:extent cx="2909570" cy="1302106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104" r="1114" b="1739"/>
                    <a:stretch/>
                  </pic:blipFill>
                  <pic:spPr bwMode="auto">
                    <a:xfrm>
                      <a:off x="0" y="0"/>
                      <a:ext cx="2914204" cy="1304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52E6F">
        <w:t xml:space="preserve"> </w:t>
      </w:r>
      <w:r w:rsidR="00E34C88">
        <w:rPr>
          <w:noProof/>
          <w:lang w:eastAsia="ru-RU"/>
        </w:rPr>
        <w:drawing>
          <wp:inline distT="0" distB="0" distL="0" distR="0" wp14:anchorId="53CF5B28" wp14:editId="016089D9">
            <wp:extent cx="45719" cy="185975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88821" r="98359"/>
                    <a:stretch/>
                  </pic:blipFill>
                  <pic:spPr bwMode="auto">
                    <a:xfrm>
                      <a:off x="0" y="0"/>
                      <a:ext cx="46626" cy="189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12E7A17" wp14:editId="5A853C73">
            <wp:extent cx="2909570" cy="1323369"/>
            <wp:effectExtent l="0" t="0" r="508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079" r="-1"/>
                    <a:stretch/>
                  </pic:blipFill>
                  <pic:spPr bwMode="auto">
                    <a:xfrm>
                      <a:off x="0" y="0"/>
                      <a:ext cx="2938841" cy="1336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31814" w14:textId="77777777" w:rsidR="00E34C88" w:rsidRDefault="00E34C88" w:rsidP="00E34C88">
      <w:pPr>
        <w:pStyle w:val="4"/>
      </w:pPr>
      <w:bookmarkStart w:id="41" w:name="_Ref128550342"/>
      <w:r>
        <w:t>Макет выделенного элемента</w:t>
      </w:r>
      <w:bookmarkEnd w:id="41"/>
    </w:p>
    <w:p w14:paraId="3E9892DA" w14:textId="62381696" w:rsidR="00D574EB" w:rsidRDefault="00D574EB" w:rsidP="008C5F6D"/>
    <w:p w14:paraId="1CC75ACD" w14:textId="01439783" w:rsidR="00D574EB" w:rsidRDefault="00A34D03" w:rsidP="008C5F6D">
      <w:r>
        <w:t xml:space="preserve">Описание требований к настройке переходов приведены в </w:t>
      </w:r>
      <w:r w:rsidR="00E667B2">
        <w:fldChar w:fldCharType="begin"/>
      </w:r>
      <w:r w:rsidR="00E667B2">
        <w:instrText xml:space="preserve"> REF _Ref142765179 \h </w:instrText>
      </w:r>
      <w:r w:rsidR="00E667B2">
        <w:fldChar w:fldCharType="separate"/>
      </w:r>
      <w:r w:rsidR="00586D9A">
        <w:t>5.3.2</w:t>
      </w:r>
      <w:r w:rsidR="00586D9A">
        <w:tab/>
        <w:t>Требования к настройке переходов на графическом интерфейсе схемы переходов</w:t>
      </w:r>
      <w:r w:rsidR="00E667B2">
        <w:fldChar w:fldCharType="end"/>
      </w:r>
    </w:p>
    <w:p w14:paraId="34DBB639" w14:textId="12249AB7" w:rsidR="00D574EB" w:rsidRPr="00C252D8" w:rsidRDefault="00D574EB" w:rsidP="008C5F6D"/>
    <w:p w14:paraId="2871374C" w14:textId="77777777" w:rsidR="00E667B2" w:rsidRDefault="00E667B2" w:rsidP="00E667B2">
      <w:pPr>
        <w:pStyle w:val="5"/>
      </w:pPr>
      <w:r>
        <w:t>Перечень полей таблицы «Настройка переходов»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2297"/>
        <w:gridCol w:w="2835"/>
      </w:tblGrid>
      <w:tr w:rsidR="00E667B2" w:rsidRPr="00641FF2" w14:paraId="1F3F6632" w14:textId="77777777" w:rsidTr="00212384">
        <w:trPr>
          <w:trHeight w:val="72"/>
        </w:trPr>
        <w:tc>
          <w:tcPr>
            <w:tcW w:w="534" w:type="dxa"/>
          </w:tcPr>
          <w:p w14:paraId="1A6319CE" w14:textId="77777777" w:rsidR="00E667B2" w:rsidRPr="00A31831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66E1BA57" w14:textId="77777777" w:rsidR="00E667B2" w:rsidRPr="00A31831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7CB698E2" w14:textId="77777777" w:rsidR="00E667B2" w:rsidRPr="00C66A63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04140AEB" w14:textId="77777777" w:rsidR="00E667B2" w:rsidRPr="00C66A63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297" w:type="dxa"/>
          </w:tcPr>
          <w:p w14:paraId="0FF393BE" w14:textId="77777777" w:rsidR="00E667B2" w:rsidRPr="004B2D53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835" w:type="dxa"/>
          </w:tcPr>
          <w:p w14:paraId="0E77A69C" w14:textId="77777777" w:rsidR="00E667B2" w:rsidRPr="00641FF2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E667B2" w:rsidRPr="00641FF2" w14:paraId="77BB6E71" w14:textId="77777777" w:rsidTr="00212384">
        <w:trPr>
          <w:trHeight w:val="72"/>
        </w:trPr>
        <w:tc>
          <w:tcPr>
            <w:tcW w:w="534" w:type="dxa"/>
          </w:tcPr>
          <w:p w14:paraId="5E40567E" w14:textId="77777777" w:rsidR="00E667B2" w:rsidRPr="00C66A63" w:rsidRDefault="00E667B2" w:rsidP="002E2EAE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654300CE" w14:textId="77777777" w:rsidR="00E667B2" w:rsidRPr="00D54885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диаграммы</w:t>
            </w:r>
          </w:p>
        </w:tc>
        <w:tc>
          <w:tcPr>
            <w:tcW w:w="1559" w:type="dxa"/>
          </w:tcPr>
          <w:p w14:paraId="5682C14A" w14:textId="77777777" w:rsidR="00E667B2" w:rsidRPr="00C66A63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13E27A5" w14:textId="77777777" w:rsidR="00E667B2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582544BA" w14:textId="77777777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хема переходов </w:t>
            </w:r>
            <w:r w:rsidRPr="00EF2EDD">
              <w:rPr>
                <w:color w:val="000000"/>
                <w:sz w:val="20"/>
                <w:szCs w:val="20"/>
              </w:rPr>
              <w:t>РБ (клиент)</w:t>
            </w:r>
          </w:p>
          <w:p w14:paraId="31CAF819" w14:textId="77777777" w:rsidR="00EF2EDD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хема переходов </w:t>
            </w:r>
            <w:r w:rsidRPr="00EF2EDD">
              <w:rPr>
                <w:color w:val="000000"/>
                <w:sz w:val="20"/>
                <w:szCs w:val="20"/>
              </w:rPr>
              <w:t>РБ (</w:t>
            </w:r>
            <w:r>
              <w:rPr>
                <w:color w:val="000000"/>
                <w:sz w:val="20"/>
                <w:szCs w:val="20"/>
              </w:rPr>
              <w:t>договор)</w:t>
            </w:r>
          </w:p>
          <w:p w14:paraId="7883D721" w14:textId="5701722F" w:rsidR="00EF2EDD" w:rsidRPr="00D54885" w:rsidRDefault="00464DBC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хема переходов РБ (договор ПР</w:t>
            </w:r>
            <w:r w:rsidR="00EF2EDD" w:rsidRPr="00EF2EDD"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74E1064B" w14:textId="46C00564" w:rsidR="00E667B2" w:rsidRPr="00641FF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E667B2" w:rsidRPr="00641FF2" w14:paraId="08142DFB" w14:textId="77777777" w:rsidTr="00212384">
        <w:trPr>
          <w:trHeight w:val="72"/>
        </w:trPr>
        <w:tc>
          <w:tcPr>
            <w:tcW w:w="534" w:type="dxa"/>
          </w:tcPr>
          <w:p w14:paraId="6C88E759" w14:textId="2C5241FC" w:rsidR="00E667B2" w:rsidRPr="00C66A63" w:rsidRDefault="00EF2EDD" w:rsidP="002E2EAE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5B203CBD" w14:textId="396FA823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</w:t>
            </w:r>
          </w:p>
        </w:tc>
        <w:tc>
          <w:tcPr>
            <w:tcW w:w="1559" w:type="dxa"/>
          </w:tcPr>
          <w:p w14:paraId="7EC6FECA" w14:textId="47FDD4C5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3298D4F" w14:textId="77777777" w:rsidR="00E667B2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5C1EE857" w14:textId="36E17F52" w:rsidR="00E667B2" w:rsidRPr="00EF2EDD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5B303B2D" w14:textId="380A029A" w:rsidR="00EF2EDD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ущий статус (из которого осуществляется переход)</w:t>
            </w:r>
          </w:p>
          <w:p w14:paraId="28C426E0" w14:textId="448270DA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E667B2" w:rsidRPr="00641FF2" w14:paraId="30918574" w14:textId="77777777" w:rsidTr="00212384">
        <w:trPr>
          <w:trHeight w:val="72"/>
        </w:trPr>
        <w:tc>
          <w:tcPr>
            <w:tcW w:w="534" w:type="dxa"/>
          </w:tcPr>
          <w:p w14:paraId="0934980E" w14:textId="1651F090" w:rsidR="00E667B2" w:rsidRPr="00C66A63" w:rsidRDefault="00EF2EDD" w:rsidP="002E2EAE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41BA0875" w14:textId="27FB672D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перехода</w:t>
            </w:r>
          </w:p>
        </w:tc>
        <w:tc>
          <w:tcPr>
            <w:tcW w:w="1559" w:type="dxa"/>
          </w:tcPr>
          <w:p w14:paraId="18E35343" w14:textId="6A36E2E6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63FDF440" w14:textId="77777777" w:rsidR="00E667B2" w:rsidRDefault="00E667B2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20901CF5" w14:textId="794D5BCA" w:rsidR="00E667B2" w:rsidRDefault="00EF2EDD" w:rsidP="00EF2ED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справочнику наименований переходов (Выход)</w:t>
            </w:r>
          </w:p>
        </w:tc>
        <w:tc>
          <w:tcPr>
            <w:tcW w:w="2835" w:type="dxa"/>
          </w:tcPr>
          <w:p w14:paraId="53B3B772" w14:textId="54065E0F" w:rsidR="00E667B2" w:rsidRDefault="00EF2EDD" w:rsidP="002E2EA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212384" w:rsidRPr="00641FF2" w14:paraId="2E6226D4" w14:textId="77777777" w:rsidTr="00212384">
        <w:trPr>
          <w:trHeight w:val="72"/>
        </w:trPr>
        <w:tc>
          <w:tcPr>
            <w:tcW w:w="534" w:type="dxa"/>
          </w:tcPr>
          <w:p w14:paraId="59B98257" w14:textId="6AB15E1D" w:rsidR="00212384" w:rsidRPr="00C66A63" w:rsidRDefault="00212384" w:rsidP="0021238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3CCA1D38" w14:textId="1759CB98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 перехода</w:t>
            </w:r>
          </w:p>
        </w:tc>
        <w:tc>
          <w:tcPr>
            <w:tcW w:w="1559" w:type="dxa"/>
          </w:tcPr>
          <w:p w14:paraId="30CFD07A" w14:textId="39D39CF9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F7D97B6" w14:textId="77777777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0031EE39" w14:textId="52F37F68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626B8A9A" w14:textId="265FB0CE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 в который осуществляется переход</w:t>
            </w:r>
          </w:p>
          <w:p w14:paraId="168CB0AA" w14:textId="52B11D45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212384" w:rsidRPr="00641FF2" w14:paraId="33BD0BD5" w14:textId="77777777" w:rsidTr="00212384">
        <w:trPr>
          <w:trHeight w:val="72"/>
        </w:trPr>
        <w:tc>
          <w:tcPr>
            <w:tcW w:w="534" w:type="dxa"/>
          </w:tcPr>
          <w:p w14:paraId="06785649" w14:textId="1406300E" w:rsidR="00212384" w:rsidRPr="00C66A63" w:rsidRDefault="00212384" w:rsidP="0021238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5192EE35" w14:textId="5BA20F42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оритет</w:t>
            </w:r>
          </w:p>
        </w:tc>
        <w:tc>
          <w:tcPr>
            <w:tcW w:w="1559" w:type="dxa"/>
          </w:tcPr>
          <w:p w14:paraId="0CC9503B" w14:textId="0C1621E4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217AD45" w14:textId="77777777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015EEEA3" w14:textId="10792017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оритет перехода</w:t>
            </w:r>
          </w:p>
        </w:tc>
        <w:tc>
          <w:tcPr>
            <w:tcW w:w="2835" w:type="dxa"/>
          </w:tcPr>
          <w:p w14:paraId="31F58A07" w14:textId="77777777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212384" w:rsidRPr="00641FF2" w14:paraId="632CA51A" w14:textId="77777777" w:rsidTr="00212384">
        <w:trPr>
          <w:trHeight w:val="72"/>
        </w:trPr>
        <w:tc>
          <w:tcPr>
            <w:tcW w:w="534" w:type="dxa"/>
          </w:tcPr>
          <w:p w14:paraId="767BAED3" w14:textId="79C3C5E1" w:rsidR="00212384" w:rsidRPr="00C66A63" w:rsidRDefault="00212384" w:rsidP="0021238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1701" w:type="dxa"/>
          </w:tcPr>
          <w:p w14:paraId="01EEBEF1" w14:textId="79B4F48A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словия перехода</w:t>
            </w:r>
          </w:p>
        </w:tc>
        <w:tc>
          <w:tcPr>
            <w:tcW w:w="1559" w:type="dxa"/>
          </w:tcPr>
          <w:p w14:paraId="3F1FDD2C" w14:textId="081D676D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4474AE9D" w14:textId="77777777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4B5B8E68" w14:textId="2C7E2808" w:rsidR="00212384" w:rsidRDefault="0021238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настроенных в графическом интерфейсе переходов в текстовом виде</w:t>
            </w:r>
          </w:p>
        </w:tc>
        <w:tc>
          <w:tcPr>
            <w:tcW w:w="2835" w:type="dxa"/>
          </w:tcPr>
          <w:p w14:paraId="12730FAA" w14:textId="702EF1F5" w:rsidR="00212384" w:rsidRDefault="00F93124" w:rsidP="0021238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93124">
              <w:rPr>
                <w:color w:val="000000"/>
                <w:sz w:val="20"/>
                <w:szCs w:val="20"/>
              </w:rPr>
              <w:t>Каждый переход представляет собой строковое значение в котором хранится логическое выражение, состоящее из условий и записанное с учетом приоритета логических операторов «И»/«ИЛИ» и скобок.</w:t>
            </w:r>
          </w:p>
        </w:tc>
      </w:tr>
    </w:tbl>
    <w:p w14:paraId="1E7B2F2E" w14:textId="77777777" w:rsidR="00E667B2" w:rsidRDefault="00E667B2" w:rsidP="00E667B2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20D4764C" w14:textId="3559EA33" w:rsidR="00E667B2" w:rsidRDefault="00E667B2" w:rsidP="008C5F6D"/>
    <w:p w14:paraId="733BC428" w14:textId="2F04A34C" w:rsidR="00212384" w:rsidRDefault="00212384" w:rsidP="00463FCD">
      <w:pPr>
        <w:pStyle w:val="5"/>
      </w:pPr>
      <w:r>
        <w:t>Перечень кнопок для таблицы «</w:t>
      </w:r>
      <w:r w:rsidR="00463FCD" w:rsidRPr="00463FCD">
        <w:t>Настройка переходов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1"/>
        <w:gridCol w:w="1663"/>
        <w:gridCol w:w="1519"/>
        <w:gridCol w:w="1107"/>
        <w:gridCol w:w="2907"/>
      </w:tblGrid>
      <w:tr w:rsidR="00212384" w:rsidRPr="0036043D" w14:paraId="58E98E9E" w14:textId="77777777" w:rsidTr="002E2EAE">
        <w:trPr>
          <w:trHeight w:val="20"/>
        </w:trPr>
        <w:tc>
          <w:tcPr>
            <w:tcW w:w="283" w:type="pct"/>
          </w:tcPr>
          <w:p w14:paraId="56E138A7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№</w:t>
            </w:r>
          </w:p>
        </w:tc>
        <w:tc>
          <w:tcPr>
            <w:tcW w:w="823" w:type="pct"/>
          </w:tcPr>
          <w:p w14:paraId="19473DE8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 w:rsidRPr="0036043D"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900" w:type="pct"/>
          </w:tcPr>
          <w:p w14:paraId="5D1E9B96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7A43AD12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9" w:type="pct"/>
          </w:tcPr>
          <w:p w14:paraId="115374BE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573" w:type="pct"/>
          </w:tcPr>
          <w:p w14:paraId="49B25166" w14:textId="77777777" w:rsidR="00212384" w:rsidRPr="0036043D" w:rsidRDefault="00212384" w:rsidP="002E2EAE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Описание</w:t>
            </w:r>
          </w:p>
        </w:tc>
      </w:tr>
      <w:tr w:rsidR="00212384" w:rsidRPr="0036043D" w14:paraId="1EDCEC3E" w14:textId="77777777" w:rsidTr="002E2EAE">
        <w:trPr>
          <w:trHeight w:val="20"/>
        </w:trPr>
        <w:tc>
          <w:tcPr>
            <w:tcW w:w="283" w:type="pct"/>
          </w:tcPr>
          <w:p w14:paraId="1B24FA49" w14:textId="70F7F22E" w:rsidR="00212384" w:rsidRPr="0036043D" w:rsidRDefault="007901EA" w:rsidP="002E2EAE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23" w:type="pct"/>
          </w:tcPr>
          <w:p w14:paraId="74A27205" w14:textId="77777777" w:rsidR="00212384" w:rsidRPr="0036043D" w:rsidRDefault="00212384" w:rsidP="002E2EAE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 w:rsidRPr="0036043D">
              <w:rPr>
                <w:sz w:val="20"/>
              </w:rPr>
              <w:t>Экспорт</w:t>
            </w:r>
            <w:proofErr w:type="spellEnd"/>
          </w:p>
        </w:tc>
        <w:tc>
          <w:tcPr>
            <w:tcW w:w="900" w:type="pct"/>
          </w:tcPr>
          <w:p w14:paraId="16FD302A" w14:textId="00035F39" w:rsidR="00212384" w:rsidRPr="00B277B6" w:rsidRDefault="00212384" w:rsidP="002E2EAE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Экспорт текущей таблицы </w:t>
            </w:r>
            <w:r w:rsidRPr="006416FA">
              <w:rPr>
                <w:sz w:val="20"/>
                <w:lang w:val="ru-RU"/>
              </w:rPr>
              <w:t xml:space="preserve">в формат </w:t>
            </w:r>
            <w:r w:rsidR="001646BD">
              <w:rPr>
                <w:sz w:val="20"/>
              </w:rPr>
              <w:t>Xlsx</w:t>
            </w:r>
          </w:p>
        </w:tc>
        <w:tc>
          <w:tcPr>
            <w:tcW w:w="822" w:type="pct"/>
          </w:tcPr>
          <w:p w14:paraId="0A2D88F6" w14:textId="6F9257A0" w:rsidR="00212384" w:rsidRPr="00D574EB" w:rsidRDefault="00212384" w:rsidP="007901EA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Экспорт</w:t>
            </w:r>
            <w:proofErr w:type="spellEnd"/>
            <w:r>
              <w:rPr>
                <w:bCs/>
                <w:sz w:val="20"/>
              </w:rPr>
              <w:t xml:space="preserve"> </w:t>
            </w:r>
            <w:proofErr w:type="spellStart"/>
            <w:r w:rsidR="007901EA">
              <w:rPr>
                <w:bCs/>
                <w:sz w:val="20"/>
              </w:rPr>
              <w:t>Настройка</w:t>
            </w:r>
            <w:proofErr w:type="spellEnd"/>
            <w:r w:rsidR="007901EA">
              <w:rPr>
                <w:bCs/>
                <w:sz w:val="20"/>
              </w:rPr>
              <w:t xml:space="preserve"> </w:t>
            </w:r>
            <w:proofErr w:type="spellStart"/>
            <w:r w:rsidR="007901EA">
              <w:rPr>
                <w:bCs/>
                <w:sz w:val="20"/>
              </w:rPr>
              <w:t>переходов</w:t>
            </w:r>
            <w:proofErr w:type="spellEnd"/>
          </w:p>
        </w:tc>
        <w:tc>
          <w:tcPr>
            <w:tcW w:w="599" w:type="pct"/>
          </w:tcPr>
          <w:p w14:paraId="0FEC06B5" w14:textId="77777777" w:rsidR="00212384" w:rsidRPr="0036043D" w:rsidRDefault="00212384" w:rsidP="002E2EAE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6CCA1037" w14:textId="79BF5A22" w:rsidR="00212384" w:rsidRPr="00B277B6" w:rsidRDefault="00212384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Осуществляет экспорт текущей таблицы в формат </w:t>
            </w:r>
            <w:r w:rsidR="001646BD">
              <w:rPr>
                <w:sz w:val="20"/>
              </w:rPr>
              <w:t>Xlsx</w:t>
            </w:r>
            <w:r w:rsidRPr="006416FA">
              <w:rPr>
                <w:sz w:val="20"/>
                <w:lang w:val="ru-RU"/>
              </w:rPr>
              <w:t xml:space="preserve">. Подробное описание функционала приведено в ЧТЗ Описание базовых возможностей интерфейсных виджетов </w:t>
            </w:r>
            <w:r w:rsidRPr="0036043D">
              <w:rPr>
                <w:sz w:val="20"/>
              </w:rPr>
              <w:t>FIS</w:t>
            </w:r>
            <w:r w:rsidRPr="006416FA">
              <w:rPr>
                <w:sz w:val="20"/>
                <w:lang w:val="ru-RU"/>
              </w:rPr>
              <w:t xml:space="preserve"> </w:t>
            </w:r>
            <w:r w:rsidRPr="0036043D">
              <w:rPr>
                <w:sz w:val="20"/>
              </w:rPr>
              <w:t>Platform</w:t>
            </w:r>
            <w:r w:rsidRPr="006416FA">
              <w:rPr>
                <w:sz w:val="20"/>
                <w:lang w:val="ru-RU"/>
              </w:rPr>
              <w:t xml:space="preserve">, используемых в </w:t>
            </w:r>
            <w:r w:rsidRPr="0036043D">
              <w:rPr>
                <w:sz w:val="20"/>
              </w:rPr>
              <w:t>NCS</w:t>
            </w:r>
          </w:p>
        </w:tc>
      </w:tr>
    </w:tbl>
    <w:p w14:paraId="34A23296" w14:textId="697C2833" w:rsidR="00212384" w:rsidRDefault="00212384" w:rsidP="008C5F6D"/>
    <w:p w14:paraId="015D9177" w14:textId="74A5F627" w:rsidR="003B5B74" w:rsidRDefault="003B5B74" w:rsidP="003B5B74">
      <w:pPr>
        <w:pStyle w:val="5"/>
      </w:pPr>
      <w:r>
        <w:t>Требования к блоку «История изменений статуса»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588"/>
        <w:gridCol w:w="1672"/>
        <w:gridCol w:w="567"/>
        <w:gridCol w:w="567"/>
        <w:gridCol w:w="1588"/>
        <w:gridCol w:w="2835"/>
      </w:tblGrid>
      <w:tr w:rsidR="003B5B74" w:rsidRPr="00641FF2" w14:paraId="6FFBED28" w14:textId="77777777" w:rsidTr="00A6087B">
        <w:trPr>
          <w:trHeight w:val="72"/>
        </w:trPr>
        <w:tc>
          <w:tcPr>
            <w:tcW w:w="534" w:type="dxa"/>
          </w:tcPr>
          <w:p w14:paraId="7DA2394D" w14:textId="77777777" w:rsidR="003B5B74" w:rsidRPr="00A31831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588" w:type="dxa"/>
          </w:tcPr>
          <w:p w14:paraId="537D2C38" w14:textId="77777777" w:rsidR="003B5B74" w:rsidRPr="00A31831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672" w:type="dxa"/>
          </w:tcPr>
          <w:p w14:paraId="04163F48" w14:textId="77777777" w:rsidR="003B5B74" w:rsidRPr="00C66A63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366B1938" w14:textId="1B22BA58" w:rsidR="003B5B74" w:rsidRPr="00C66A63" w:rsidRDefault="003B5B74" w:rsidP="0040196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648665F3" w14:textId="31196602" w:rsidR="003B5B74" w:rsidRPr="00C66A63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588" w:type="dxa"/>
          </w:tcPr>
          <w:p w14:paraId="13020F58" w14:textId="77777777" w:rsidR="003B5B74" w:rsidRPr="004B2D53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835" w:type="dxa"/>
          </w:tcPr>
          <w:p w14:paraId="5113644E" w14:textId="77777777" w:rsidR="003B5B74" w:rsidRPr="00641FF2" w:rsidRDefault="003B5B74" w:rsidP="0040196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3B5B74" w:rsidRPr="00641FF2" w14:paraId="62ED7DBD" w14:textId="77777777" w:rsidTr="00A6087B">
        <w:trPr>
          <w:trHeight w:val="72"/>
        </w:trPr>
        <w:tc>
          <w:tcPr>
            <w:tcW w:w="534" w:type="dxa"/>
          </w:tcPr>
          <w:p w14:paraId="2EC61C28" w14:textId="77777777" w:rsidR="003B5B74" w:rsidRPr="00C66A63" w:rsidRDefault="003B5B74" w:rsidP="003B5B7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t>1</w:t>
            </w:r>
          </w:p>
        </w:tc>
        <w:tc>
          <w:tcPr>
            <w:tcW w:w="1588" w:type="dxa"/>
          </w:tcPr>
          <w:p w14:paraId="0132F17E" w14:textId="7D30DFD2" w:rsidR="003B5B74" w:rsidRPr="00D54885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</w:t>
            </w:r>
          </w:p>
        </w:tc>
        <w:tc>
          <w:tcPr>
            <w:tcW w:w="1672" w:type="dxa"/>
          </w:tcPr>
          <w:p w14:paraId="1A6722C7" w14:textId="7DED0A1D" w:rsidR="003B5B74" w:rsidRPr="00C66A63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0899E5A2" w14:textId="78436EF9" w:rsidR="003B5B74" w:rsidRPr="005B20EA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567" w:type="dxa"/>
          </w:tcPr>
          <w:p w14:paraId="01ADE206" w14:textId="45B33F8D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588" w:type="dxa"/>
          </w:tcPr>
          <w:p w14:paraId="06C4A1DD" w14:textId="3885686F" w:rsidR="003B5B74" w:rsidRPr="00D54885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2835" w:type="dxa"/>
          </w:tcPr>
          <w:p w14:paraId="229AB169" w14:textId="77777777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льтр для таблицы «История изменений статуса»</w:t>
            </w:r>
          </w:p>
          <w:p w14:paraId="5691CD16" w14:textId="77777777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 выборе значений в поле, в таблице «История изменений статуса» должны отображаться значения только для выбранных в текущем поле статусов</w:t>
            </w:r>
          </w:p>
          <w:p w14:paraId="4082546C" w14:textId="13A73BE3" w:rsidR="003B5B74" w:rsidRPr="00C252D8" w:rsidRDefault="003B5B74" w:rsidP="00EC44B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 случае, если поле пустое (не выбрано ни одного значения), в таблице «История изменений статуса» должны отображаться значения для всех статусов</w:t>
            </w:r>
          </w:p>
        </w:tc>
      </w:tr>
    </w:tbl>
    <w:p w14:paraId="24D9E627" w14:textId="77777777" w:rsidR="003B5B74" w:rsidRDefault="003B5B74" w:rsidP="003B5B74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565F2854" w14:textId="77777777" w:rsidR="003B5B74" w:rsidRDefault="003B5B74" w:rsidP="003B5B74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7FA125CE" w14:textId="77777777" w:rsidR="003B5B74" w:rsidRDefault="003B5B74" w:rsidP="008C5F6D"/>
    <w:p w14:paraId="1A2730AD" w14:textId="16E7FF73" w:rsidR="00081BF5" w:rsidRDefault="00081BF5" w:rsidP="00081BF5">
      <w:pPr>
        <w:pStyle w:val="5"/>
      </w:pPr>
      <w:r>
        <w:t>Требования к таблице «История изменений статуса»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1843"/>
        <w:gridCol w:w="3289"/>
      </w:tblGrid>
      <w:tr w:rsidR="00C914C1" w:rsidRPr="00641FF2" w14:paraId="4B28C8E4" w14:textId="77777777" w:rsidTr="00212384">
        <w:trPr>
          <w:trHeight w:val="72"/>
        </w:trPr>
        <w:tc>
          <w:tcPr>
            <w:tcW w:w="534" w:type="dxa"/>
          </w:tcPr>
          <w:p w14:paraId="79AC9ECE" w14:textId="77777777" w:rsidR="00C914C1" w:rsidRPr="00A31831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6E5539A6" w14:textId="77777777" w:rsidR="00C914C1" w:rsidRPr="00A31831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56917609" w14:textId="77777777" w:rsidR="00C914C1" w:rsidRPr="00C66A63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73FF0FBC" w14:textId="77777777" w:rsidR="00C914C1" w:rsidRPr="00C66A63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1B0B8BDF" w14:textId="77777777" w:rsidR="00C914C1" w:rsidRPr="004B2D53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3289" w:type="dxa"/>
          </w:tcPr>
          <w:p w14:paraId="2501A522" w14:textId="77777777" w:rsidR="00C914C1" w:rsidRPr="00641FF2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C914C1" w:rsidRPr="00641FF2" w14:paraId="3532BAC7" w14:textId="77777777" w:rsidTr="00212384">
        <w:trPr>
          <w:trHeight w:val="72"/>
        </w:trPr>
        <w:tc>
          <w:tcPr>
            <w:tcW w:w="534" w:type="dxa"/>
          </w:tcPr>
          <w:p w14:paraId="76AFADDD" w14:textId="77777777" w:rsidR="00C914C1" w:rsidRPr="00C66A63" w:rsidRDefault="00C914C1" w:rsidP="00C914C1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4CADEBB9" w14:textId="5F77A33B" w:rsidR="00C914C1" w:rsidRPr="00D54885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изменения</w:t>
            </w:r>
          </w:p>
        </w:tc>
        <w:tc>
          <w:tcPr>
            <w:tcW w:w="1559" w:type="dxa"/>
          </w:tcPr>
          <w:p w14:paraId="4738FC89" w14:textId="302E1115" w:rsidR="00C914C1" w:rsidRPr="00C66A63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567" w:type="dxa"/>
          </w:tcPr>
          <w:p w14:paraId="6DB35CFC" w14:textId="1E14EF9C" w:rsidR="00C914C1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1503324D" w14:textId="60A5AC4A" w:rsidR="00C914C1" w:rsidRPr="00D54885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3289" w:type="dxa"/>
          </w:tcPr>
          <w:p w14:paraId="36AD661A" w14:textId="4384EA16" w:rsidR="00C914C1" w:rsidRPr="00641FF2" w:rsidRDefault="00C914C1" w:rsidP="00C914C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D08BD" w:rsidRPr="00641FF2" w14:paraId="38CDEEC9" w14:textId="77777777" w:rsidTr="00212384">
        <w:trPr>
          <w:trHeight w:val="72"/>
        </w:trPr>
        <w:tc>
          <w:tcPr>
            <w:tcW w:w="534" w:type="dxa"/>
          </w:tcPr>
          <w:p w14:paraId="06D458D5" w14:textId="46037EC2" w:rsidR="00DD08BD" w:rsidRPr="00C66A63" w:rsidRDefault="00DD08BD" w:rsidP="00DD08BD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1B60986E" w14:textId="3533A44A" w:rsidR="00DD08BD" w:rsidRPr="00DD08BD" w:rsidRDefault="00DD08BD" w:rsidP="00DD08B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ID </w:t>
            </w:r>
            <w:r>
              <w:rPr>
                <w:color w:val="000000"/>
                <w:sz w:val="20"/>
                <w:szCs w:val="20"/>
              </w:rPr>
              <w:t>записи</w:t>
            </w:r>
          </w:p>
        </w:tc>
        <w:tc>
          <w:tcPr>
            <w:tcW w:w="1559" w:type="dxa"/>
          </w:tcPr>
          <w:p w14:paraId="63C47E83" w14:textId="043EAFD9" w:rsidR="00DD08BD" w:rsidRDefault="00DD08BD" w:rsidP="00DD08B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04365D88" w14:textId="29BEF87B" w:rsidR="00DD08BD" w:rsidRDefault="00DD08BD" w:rsidP="00DD08B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34AEDA23" w14:textId="77777777" w:rsidR="00DD08BD" w:rsidRDefault="00DD08BD" w:rsidP="00DD08B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32F33F3E" w14:textId="351ABCED" w:rsidR="00DD08BD" w:rsidRPr="00DD08BD" w:rsidRDefault="00DD08BD" w:rsidP="00DD08B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матически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присваивается </w:t>
            </w:r>
            <w:r>
              <w:rPr>
                <w:color w:val="000000"/>
                <w:sz w:val="20"/>
                <w:szCs w:val="20"/>
                <w:lang w:val="en-US"/>
              </w:rPr>
              <w:t>NCS</w:t>
            </w:r>
          </w:p>
        </w:tc>
      </w:tr>
      <w:tr w:rsidR="003B5B74" w:rsidRPr="00641FF2" w14:paraId="1AFA35FC" w14:textId="77777777" w:rsidTr="00212384">
        <w:trPr>
          <w:trHeight w:val="72"/>
        </w:trPr>
        <w:tc>
          <w:tcPr>
            <w:tcW w:w="534" w:type="dxa"/>
          </w:tcPr>
          <w:p w14:paraId="52DBA38D" w14:textId="0F22BF6E" w:rsidR="003B5B74" w:rsidRPr="00C66A63" w:rsidRDefault="003B5B74" w:rsidP="003B5B7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4F1E41B9" w14:textId="0D5EBF1B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е</w:t>
            </w:r>
          </w:p>
        </w:tc>
        <w:tc>
          <w:tcPr>
            <w:tcW w:w="1559" w:type="dxa"/>
          </w:tcPr>
          <w:p w14:paraId="56CC2674" w14:textId="06D621B0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D5E304B" w14:textId="5FD71D39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116F71F5" w14:textId="5A890E10" w:rsidR="003B5B74" w:rsidRPr="00C914C1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перечню атрибутов статусов</w:t>
            </w:r>
          </w:p>
        </w:tc>
        <w:tc>
          <w:tcPr>
            <w:tcW w:w="3289" w:type="dxa"/>
          </w:tcPr>
          <w:p w14:paraId="7B738D21" w14:textId="56ED6D67" w:rsidR="003B5B74" w:rsidRPr="00641FF2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измененного атрибута статуса</w:t>
            </w:r>
          </w:p>
        </w:tc>
      </w:tr>
      <w:tr w:rsidR="003B5B74" w:rsidRPr="00641FF2" w14:paraId="5BA60B2F" w14:textId="77777777" w:rsidTr="00212384">
        <w:trPr>
          <w:trHeight w:val="72"/>
        </w:trPr>
        <w:tc>
          <w:tcPr>
            <w:tcW w:w="534" w:type="dxa"/>
          </w:tcPr>
          <w:p w14:paraId="12D13FE6" w14:textId="4316A877" w:rsidR="003B5B74" w:rsidRPr="00C66A63" w:rsidRDefault="003B5B74" w:rsidP="003B5B7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4</w:t>
            </w:r>
          </w:p>
        </w:tc>
        <w:tc>
          <w:tcPr>
            <w:tcW w:w="1701" w:type="dxa"/>
          </w:tcPr>
          <w:p w14:paraId="008D27CF" w14:textId="6D8AF057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рое значение</w:t>
            </w:r>
          </w:p>
        </w:tc>
        <w:tc>
          <w:tcPr>
            <w:tcW w:w="1559" w:type="dxa"/>
          </w:tcPr>
          <w:p w14:paraId="423CEE17" w14:textId="06333757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6B0892F8" w14:textId="75DEB049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42FB2E60" w14:textId="397C2BF9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392F0380" w14:textId="192EF510" w:rsidR="003B5B74" w:rsidRPr="00641FF2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3B5B74" w:rsidRPr="00641FF2" w14:paraId="576B76D4" w14:textId="77777777" w:rsidTr="00212384">
        <w:trPr>
          <w:trHeight w:val="72"/>
        </w:trPr>
        <w:tc>
          <w:tcPr>
            <w:tcW w:w="534" w:type="dxa"/>
          </w:tcPr>
          <w:p w14:paraId="5648840E" w14:textId="5749BE56" w:rsidR="003B5B74" w:rsidRPr="00C66A63" w:rsidRDefault="003B5B74" w:rsidP="003B5B7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36FEE786" w14:textId="7B1DDCBF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овое значение</w:t>
            </w:r>
          </w:p>
        </w:tc>
        <w:tc>
          <w:tcPr>
            <w:tcW w:w="1559" w:type="dxa"/>
          </w:tcPr>
          <w:p w14:paraId="6C04E2BC" w14:textId="43AA91E2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194A67EE" w14:textId="01AB66BE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5681CC02" w14:textId="5D1AF2DA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4C7C4B8E" w14:textId="6DDD47DE" w:rsidR="003B5B74" w:rsidRPr="00641FF2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3B5B74" w:rsidRPr="00641FF2" w14:paraId="18E6F387" w14:textId="77777777" w:rsidTr="00212384">
        <w:trPr>
          <w:trHeight w:val="72"/>
        </w:trPr>
        <w:tc>
          <w:tcPr>
            <w:tcW w:w="534" w:type="dxa"/>
          </w:tcPr>
          <w:p w14:paraId="5E302967" w14:textId="4317D2AB" w:rsidR="003B5B74" w:rsidRPr="00C66A63" w:rsidRDefault="003B5B74" w:rsidP="003B5B7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78B139F1" w14:textId="2791401F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р</w:t>
            </w:r>
          </w:p>
        </w:tc>
        <w:tc>
          <w:tcPr>
            <w:tcW w:w="1559" w:type="dxa"/>
          </w:tcPr>
          <w:p w14:paraId="4208D779" w14:textId="0A55A87A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58B35243" w14:textId="132D182E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7267B1EC" w14:textId="77777777" w:rsidR="003B5B74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0F21A5EB" w14:textId="4405579B" w:rsidR="003B5B74" w:rsidRPr="00641FF2" w:rsidRDefault="003B5B74" w:rsidP="003B5B7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сотрудника, внесшего изменения</w:t>
            </w:r>
          </w:p>
        </w:tc>
      </w:tr>
    </w:tbl>
    <w:p w14:paraId="431EC703" w14:textId="77777777" w:rsidR="00E667B2" w:rsidRDefault="00E667B2" w:rsidP="00E667B2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4BE87286" w14:textId="5BA13E4C" w:rsidR="002C2138" w:rsidRDefault="002C2138" w:rsidP="001200F7"/>
    <w:p w14:paraId="53DFC04D" w14:textId="64CA7E72" w:rsidR="004F1D3E" w:rsidRDefault="004F1D3E" w:rsidP="007716E8">
      <w:pPr>
        <w:pStyle w:val="ae"/>
        <w:numPr>
          <w:ilvl w:val="0"/>
          <w:numId w:val="6"/>
        </w:numPr>
      </w:pPr>
      <w:r>
        <w:t>Значения в таблице «История изменений диаграммы» отображаются в разрезе выбранной строки в таблице «Схемы переходов»</w:t>
      </w:r>
    </w:p>
    <w:p w14:paraId="4B806476" w14:textId="77777777" w:rsidR="004F1D3E" w:rsidRDefault="004F1D3E" w:rsidP="001200F7"/>
    <w:p w14:paraId="522E49CA" w14:textId="04D65A44" w:rsidR="002C2138" w:rsidRDefault="0071574C" w:rsidP="005E5574">
      <w:pPr>
        <w:pStyle w:val="5"/>
      </w:pPr>
      <w:r>
        <w:t xml:space="preserve">Перечень полей </w:t>
      </w:r>
      <w:r w:rsidR="004F1D3E">
        <w:t>таблицы «История изменений диаграммы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2126"/>
        <w:gridCol w:w="1588"/>
        <w:gridCol w:w="709"/>
        <w:gridCol w:w="1984"/>
        <w:gridCol w:w="2665"/>
      </w:tblGrid>
      <w:tr w:rsidR="00DB528F" w14:paraId="44A62688" w14:textId="77777777" w:rsidTr="00A6087B">
        <w:trPr>
          <w:trHeight w:val="72"/>
        </w:trPr>
        <w:tc>
          <w:tcPr>
            <w:tcW w:w="392" w:type="dxa"/>
          </w:tcPr>
          <w:p w14:paraId="1C7C15BD" w14:textId="6753A28E" w:rsidR="00DB528F" w:rsidRDefault="00DB528F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2126" w:type="dxa"/>
          </w:tcPr>
          <w:p w14:paraId="5F5AC28F" w14:textId="0E90059E" w:rsidR="00DB528F" w:rsidRDefault="00000000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442299308"/>
              </w:sdtPr>
              <w:sdtContent/>
            </w:sdt>
            <w:r w:rsidR="00DB528F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88" w:type="dxa"/>
          </w:tcPr>
          <w:p w14:paraId="37E6CC0E" w14:textId="463444AE" w:rsidR="00DB528F" w:rsidRDefault="00DB528F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709" w:type="dxa"/>
          </w:tcPr>
          <w:p w14:paraId="22798180" w14:textId="32CBE84E" w:rsidR="00DB528F" w:rsidRDefault="00DB528F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984" w:type="dxa"/>
          </w:tcPr>
          <w:p w14:paraId="289E0EC5" w14:textId="539BD7DE" w:rsidR="00DB528F" w:rsidRDefault="00DB528F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65" w:type="dxa"/>
          </w:tcPr>
          <w:p w14:paraId="52A95170" w14:textId="1CB55031" w:rsidR="00DB528F" w:rsidRDefault="00DB528F" w:rsidP="002C2138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DB528F" w14:paraId="1811A75D" w14:textId="77777777" w:rsidTr="00A6087B">
        <w:trPr>
          <w:trHeight w:val="72"/>
        </w:trPr>
        <w:tc>
          <w:tcPr>
            <w:tcW w:w="392" w:type="dxa"/>
          </w:tcPr>
          <w:p w14:paraId="706DEDE5" w14:textId="7CAA8BBC" w:rsidR="00DB528F" w:rsidRDefault="00DB528F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14:paraId="444C69A5" w14:textId="6705F83F" w:rsidR="00DB528F" w:rsidRDefault="004F1D3E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омер версии</w:t>
            </w:r>
          </w:p>
        </w:tc>
        <w:tc>
          <w:tcPr>
            <w:tcW w:w="1588" w:type="dxa"/>
          </w:tcPr>
          <w:p w14:paraId="427DB7BB" w14:textId="75B42643" w:rsidR="00DB528F" w:rsidRDefault="004F1D3E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9" w:type="dxa"/>
          </w:tcPr>
          <w:p w14:paraId="19547F70" w14:textId="69600E42" w:rsidR="00DB528F" w:rsidRDefault="004F1D3E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4" w:type="dxa"/>
          </w:tcPr>
          <w:p w14:paraId="59A9B4BE" w14:textId="1CB88826" w:rsidR="00DB528F" w:rsidRPr="004F1D3E" w:rsidRDefault="004F1D3E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 xml:space="preserve">Присваивается автоматически </w:t>
            </w:r>
            <w:r>
              <w:rPr>
                <w:color w:val="000000"/>
                <w:sz w:val="20"/>
                <w:szCs w:val="20"/>
                <w:lang w:val="en-US"/>
              </w:rPr>
              <w:t>NCS</w:t>
            </w:r>
          </w:p>
        </w:tc>
        <w:tc>
          <w:tcPr>
            <w:tcW w:w="2665" w:type="dxa"/>
          </w:tcPr>
          <w:p w14:paraId="5E87BAAF" w14:textId="0A95CCD6" w:rsidR="00DB528F" w:rsidRDefault="00DB528F" w:rsidP="0071574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4F1D3E" w14:paraId="45A24E0C" w14:textId="77777777" w:rsidTr="00A6087B">
        <w:trPr>
          <w:trHeight w:val="72"/>
        </w:trPr>
        <w:tc>
          <w:tcPr>
            <w:tcW w:w="392" w:type="dxa"/>
          </w:tcPr>
          <w:p w14:paraId="68E6B2FD" w14:textId="50D9210C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126" w:type="dxa"/>
          </w:tcPr>
          <w:p w14:paraId="756D6FD8" w14:textId="0704EEFA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ьзователь</w:t>
            </w:r>
          </w:p>
        </w:tc>
        <w:tc>
          <w:tcPr>
            <w:tcW w:w="1588" w:type="dxa"/>
          </w:tcPr>
          <w:p w14:paraId="0268ACCE" w14:textId="124AB3FF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9" w:type="dxa"/>
          </w:tcPr>
          <w:p w14:paraId="70ACE5C5" w14:textId="56E7E69F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4" w:type="dxa"/>
          </w:tcPr>
          <w:p w14:paraId="33F7A18E" w14:textId="6A927475" w:rsidR="004F1D3E" w:rsidRPr="0071574C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65" w:type="dxa"/>
          </w:tcPr>
          <w:p w14:paraId="3DFD9DFA" w14:textId="19874951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сотрудника, внесшего изменения</w:t>
            </w:r>
          </w:p>
        </w:tc>
      </w:tr>
      <w:tr w:rsidR="004F1D3E" w14:paraId="1C143261" w14:textId="77777777" w:rsidTr="00A6087B">
        <w:trPr>
          <w:trHeight w:val="72"/>
        </w:trPr>
        <w:tc>
          <w:tcPr>
            <w:tcW w:w="392" w:type="dxa"/>
          </w:tcPr>
          <w:p w14:paraId="7FDA7062" w14:textId="34D5A705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7A1661AD" w14:textId="3176F87C" w:rsidR="004F1D3E" w:rsidRPr="0071574C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создания версии</w:t>
            </w:r>
          </w:p>
        </w:tc>
        <w:tc>
          <w:tcPr>
            <w:tcW w:w="1588" w:type="dxa"/>
          </w:tcPr>
          <w:p w14:paraId="47AE1046" w14:textId="159FF420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709" w:type="dxa"/>
          </w:tcPr>
          <w:p w14:paraId="24B6BF91" w14:textId="34652C05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4" w:type="dxa"/>
          </w:tcPr>
          <w:p w14:paraId="11DFDA25" w14:textId="28567EBB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2665" w:type="dxa"/>
          </w:tcPr>
          <w:p w14:paraId="53C08752" w14:textId="77777777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4F1D3E" w14:paraId="25E3DC3D" w14:textId="77777777" w:rsidTr="00A6087B">
        <w:trPr>
          <w:trHeight w:val="72"/>
        </w:trPr>
        <w:tc>
          <w:tcPr>
            <w:tcW w:w="392" w:type="dxa"/>
          </w:tcPr>
          <w:p w14:paraId="7E46E058" w14:textId="0375469C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126" w:type="dxa"/>
          </w:tcPr>
          <w:p w14:paraId="00199B90" w14:textId="253551D7" w:rsidR="004F1D3E" w:rsidRPr="0071574C" w:rsidRDefault="00C300F6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</w:t>
            </w:r>
          </w:p>
        </w:tc>
        <w:tc>
          <w:tcPr>
            <w:tcW w:w="1588" w:type="dxa"/>
          </w:tcPr>
          <w:p w14:paraId="7171A612" w14:textId="09D8B3AE" w:rsidR="004F1D3E" w:rsidRDefault="00C300F6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9" w:type="dxa"/>
          </w:tcPr>
          <w:p w14:paraId="172982F6" w14:textId="001AA75B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</w:tcPr>
          <w:p w14:paraId="2E91CF1D" w14:textId="4F014E03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65" w:type="dxa"/>
          </w:tcPr>
          <w:p w14:paraId="2AC36AC5" w14:textId="336F46F1" w:rsidR="004F1D3E" w:rsidRDefault="004F1D3E" w:rsidP="004F1D3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</w:tbl>
    <w:p w14:paraId="10BE22A4" w14:textId="77777777" w:rsidR="0071574C" w:rsidRDefault="0071574C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26249B6F" w14:textId="7DC1A8C5" w:rsidR="002C2138" w:rsidRDefault="002C2138" w:rsidP="001200F7"/>
    <w:p w14:paraId="732171BE" w14:textId="53EF8D11" w:rsidR="00622B89" w:rsidRDefault="00622B89" w:rsidP="00622B89">
      <w:pPr>
        <w:pStyle w:val="5"/>
      </w:pPr>
      <w:r w:rsidRPr="000C3780">
        <w:t xml:space="preserve">Описание </w:t>
      </w:r>
      <w:r>
        <w:t>кнопок на таблицы «История изменений диаграммы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3"/>
        <w:gridCol w:w="1661"/>
        <w:gridCol w:w="1519"/>
        <w:gridCol w:w="1107"/>
        <w:gridCol w:w="2907"/>
      </w:tblGrid>
      <w:tr w:rsidR="00622B89" w:rsidRPr="0033034C" w14:paraId="2810F679" w14:textId="77777777" w:rsidTr="00622B89">
        <w:trPr>
          <w:trHeight w:val="20"/>
        </w:trPr>
        <w:tc>
          <w:tcPr>
            <w:tcW w:w="283" w:type="pct"/>
          </w:tcPr>
          <w:p w14:paraId="65157FB4" w14:textId="77777777" w:rsidR="00622B89" w:rsidRPr="000245A7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824" w:type="pct"/>
          </w:tcPr>
          <w:p w14:paraId="04D11BFF" w14:textId="77777777" w:rsidR="00622B89" w:rsidRPr="00347388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899" w:type="pct"/>
          </w:tcPr>
          <w:p w14:paraId="652BC5EC" w14:textId="77777777" w:rsidR="00622B89" w:rsidRPr="0033034C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5B54E917" w14:textId="77777777" w:rsidR="00622B89" w:rsidRPr="0033034C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9" w:type="pct"/>
          </w:tcPr>
          <w:p w14:paraId="637F08F2" w14:textId="77777777" w:rsidR="00622B89" w:rsidRPr="0033034C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573" w:type="pct"/>
          </w:tcPr>
          <w:p w14:paraId="1B8713D8" w14:textId="77777777" w:rsidR="00622B89" w:rsidRPr="0033034C" w:rsidRDefault="00622B89" w:rsidP="00622B89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622B89" w:rsidRPr="0033034C" w14:paraId="7EB7692A" w14:textId="77777777" w:rsidTr="00622B89">
        <w:trPr>
          <w:trHeight w:val="20"/>
        </w:trPr>
        <w:tc>
          <w:tcPr>
            <w:tcW w:w="283" w:type="pct"/>
          </w:tcPr>
          <w:p w14:paraId="2DCC51DB" w14:textId="77777777" w:rsidR="00622B89" w:rsidRPr="000245A7" w:rsidRDefault="00622B89" w:rsidP="00622B89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24" w:type="pct"/>
          </w:tcPr>
          <w:p w14:paraId="126D067E" w14:textId="25410E13" w:rsidR="00622B89" w:rsidRPr="00622B89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Предпросмотр</w:t>
            </w:r>
            <w:proofErr w:type="spellEnd"/>
          </w:p>
        </w:tc>
        <w:tc>
          <w:tcPr>
            <w:tcW w:w="899" w:type="pct"/>
          </w:tcPr>
          <w:p w14:paraId="7B9ED1A2" w14:textId="51F927F5" w:rsidR="00622B89" w:rsidRPr="000245A7" w:rsidRDefault="00622B89" w:rsidP="00622B89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Предпросмотр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ерси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диаграммы</w:t>
            </w:r>
            <w:proofErr w:type="spellEnd"/>
          </w:p>
        </w:tc>
        <w:tc>
          <w:tcPr>
            <w:tcW w:w="822" w:type="pct"/>
          </w:tcPr>
          <w:p w14:paraId="16DD2718" w14:textId="77777777" w:rsidR="00622B89" w:rsidRPr="00791183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599" w:type="pct"/>
          </w:tcPr>
          <w:p w14:paraId="3D318548" w14:textId="77777777" w:rsidR="00622B89" w:rsidRPr="00791183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38C528B5" w14:textId="76BD8255" w:rsidR="00622B89" w:rsidRPr="00B277B6" w:rsidRDefault="00622B89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кнопки </w:t>
            </w:r>
            <w:r>
              <w:rPr>
                <w:sz w:val="20"/>
              </w:rPr>
              <w:t>NCS</w:t>
            </w:r>
            <w:r w:rsidRPr="006416FA">
              <w:rPr>
                <w:sz w:val="20"/>
                <w:lang w:val="ru-RU"/>
              </w:rPr>
              <w:t xml:space="preserve"> должна открывать всплывающее окно с предпросмотром выбранной версии</w:t>
            </w:r>
            <w:r w:rsidR="007901EA" w:rsidRPr="006416FA">
              <w:rPr>
                <w:sz w:val="20"/>
                <w:lang w:val="ru-RU"/>
              </w:rPr>
              <w:t xml:space="preserve">. Макет окна предпросмотра приведен в </w:t>
            </w:r>
            <w:r w:rsidR="007901EA" w:rsidRPr="007901EA">
              <w:rPr>
                <w:sz w:val="20"/>
              </w:rPr>
              <w:fldChar w:fldCharType="begin"/>
            </w:r>
            <w:r w:rsidR="007901EA" w:rsidRPr="006416FA">
              <w:rPr>
                <w:sz w:val="20"/>
                <w:lang w:val="ru-RU"/>
              </w:rPr>
              <w:instrText xml:space="preserve"> </w:instrText>
            </w:r>
            <w:r w:rsidR="007901EA" w:rsidRPr="007901EA">
              <w:rPr>
                <w:sz w:val="20"/>
              </w:rPr>
              <w:instrText>REF</w:instrText>
            </w:r>
            <w:r w:rsidR="007901EA" w:rsidRPr="006416FA">
              <w:rPr>
                <w:sz w:val="20"/>
                <w:lang w:val="ru-RU"/>
              </w:rPr>
              <w:instrText xml:space="preserve"> _</w:instrText>
            </w:r>
            <w:r w:rsidR="007901EA" w:rsidRPr="007901EA">
              <w:rPr>
                <w:sz w:val="20"/>
              </w:rPr>
              <w:instrText>Ref</w:instrText>
            </w:r>
            <w:r w:rsidR="007901EA" w:rsidRPr="006416FA">
              <w:rPr>
                <w:sz w:val="20"/>
                <w:lang w:val="ru-RU"/>
              </w:rPr>
              <w:instrText>142766972 \</w:instrText>
            </w:r>
            <w:r w:rsidR="007901EA" w:rsidRPr="007901EA">
              <w:rPr>
                <w:sz w:val="20"/>
              </w:rPr>
              <w:instrText>r</w:instrText>
            </w:r>
            <w:r w:rsidR="007901EA" w:rsidRPr="006416FA">
              <w:rPr>
                <w:sz w:val="20"/>
                <w:lang w:val="ru-RU"/>
              </w:rPr>
              <w:instrText xml:space="preserve"> \</w:instrText>
            </w:r>
            <w:r w:rsidR="007901EA" w:rsidRPr="007901EA">
              <w:rPr>
                <w:sz w:val="20"/>
              </w:rPr>
              <w:instrText>h</w:instrText>
            </w:r>
            <w:r w:rsidR="007901EA" w:rsidRPr="006416FA">
              <w:rPr>
                <w:sz w:val="20"/>
                <w:lang w:val="ru-RU"/>
              </w:rPr>
              <w:instrText xml:space="preserve">  \* </w:instrText>
            </w:r>
            <w:r w:rsidR="007901EA">
              <w:rPr>
                <w:sz w:val="20"/>
              </w:rPr>
              <w:instrText>MERGEFORMAT</w:instrText>
            </w:r>
            <w:r w:rsidR="007901EA" w:rsidRPr="006416FA">
              <w:rPr>
                <w:sz w:val="20"/>
                <w:lang w:val="ru-RU"/>
              </w:rPr>
              <w:instrText xml:space="preserve"> </w:instrText>
            </w:r>
            <w:r w:rsidR="007901EA" w:rsidRPr="007901EA">
              <w:rPr>
                <w:sz w:val="20"/>
              </w:rPr>
            </w:r>
            <w:r w:rsidR="007901EA" w:rsidRPr="007901EA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>Рисунок 6 -</w:t>
            </w:r>
            <w:r w:rsidR="007901EA" w:rsidRPr="007901EA">
              <w:rPr>
                <w:sz w:val="20"/>
              </w:rPr>
              <w:fldChar w:fldCharType="end"/>
            </w:r>
            <w:r w:rsidR="007901EA" w:rsidRPr="007901EA">
              <w:rPr>
                <w:sz w:val="20"/>
              </w:rPr>
              <w:fldChar w:fldCharType="begin"/>
            </w:r>
            <w:r w:rsidR="007901EA" w:rsidRPr="006416FA">
              <w:rPr>
                <w:sz w:val="20"/>
                <w:lang w:val="ru-RU"/>
              </w:rPr>
              <w:instrText xml:space="preserve"> </w:instrText>
            </w:r>
            <w:r w:rsidR="007901EA" w:rsidRPr="007901EA">
              <w:rPr>
                <w:sz w:val="20"/>
              </w:rPr>
              <w:instrText>REF</w:instrText>
            </w:r>
            <w:r w:rsidR="007901EA" w:rsidRPr="006416FA">
              <w:rPr>
                <w:sz w:val="20"/>
                <w:lang w:val="ru-RU"/>
              </w:rPr>
              <w:instrText xml:space="preserve"> _</w:instrText>
            </w:r>
            <w:r w:rsidR="007901EA" w:rsidRPr="007901EA">
              <w:rPr>
                <w:sz w:val="20"/>
              </w:rPr>
              <w:instrText>Ref</w:instrText>
            </w:r>
            <w:r w:rsidR="007901EA" w:rsidRPr="006416FA">
              <w:rPr>
                <w:sz w:val="20"/>
                <w:lang w:val="ru-RU"/>
              </w:rPr>
              <w:instrText>142766972 \</w:instrText>
            </w:r>
            <w:r w:rsidR="007901EA" w:rsidRPr="007901EA">
              <w:rPr>
                <w:sz w:val="20"/>
              </w:rPr>
              <w:instrText>h</w:instrText>
            </w:r>
            <w:r w:rsidR="007901EA" w:rsidRPr="006416FA">
              <w:rPr>
                <w:sz w:val="20"/>
                <w:lang w:val="ru-RU"/>
              </w:rPr>
              <w:instrText xml:space="preserve">  \* </w:instrText>
            </w:r>
            <w:r w:rsidR="007901EA">
              <w:rPr>
                <w:sz w:val="20"/>
              </w:rPr>
              <w:instrText>MERGEFORMAT</w:instrText>
            </w:r>
            <w:r w:rsidR="007901EA" w:rsidRPr="006416FA">
              <w:rPr>
                <w:sz w:val="20"/>
                <w:lang w:val="ru-RU"/>
              </w:rPr>
              <w:instrText xml:space="preserve"> </w:instrText>
            </w:r>
            <w:r w:rsidR="007901EA" w:rsidRPr="007901EA">
              <w:rPr>
                <w:sz w:val="20"/>
              </w:rPr>
            </w:r>
            <w:r w:rsidR="007901EA" w:rsidRPr="007901EA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>Макет окна предпросмотра предыдущей версии диаграммы</w:t>
            </w:r>
            <w:r w:rsidR="007901EA" w:rsidRPr="007901EA">
              <w:rPr>
                <w:sz w:val="20"/>
              </w:rPr>
              <w:fldChar w:fldCharType="end"/>
            </w:r>
          </w:p>
        </w:tc>
      </w:tr>
      <w:tr w:rsidR="00622B89" w:rsidRPr="0033034C" w14:paraId="1E620F13" w14:textId="77777777" w:rsidTr="00622B89">
        <w:trPr>
          <w:trHeight w:val="20"/>
        </w:trPr>
        <w:tc>
          <w:tcPr>
            <w:tcW w:w="283" w:type="pct"/>
          </w:tcPr>
          <w:p w14:paraId="22266002" w14:textId="598DC98F" w:rsidR="00622B89" w:rsidRPr="00622B89" w:rsidRDefault="00622B89" w:rsidP="00622B89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824" w:type="pct"/>
          </w:tcPr>
          <w:p w14:paraId="353DE779" w14:textId="1E6218C4" w:rsidR="00622B89" w:rsidRPr="00622B89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Восстановить</w:t>
            </w:r>
            <w:proofErr w:type="spellEnd"/>
          </w:p>
        </w:tc>
        <w:tc>
          <w:tcPr>
            <w:tcW w:w="899" w:type="pct"/>
          </w:tcPr>
          <w:p w14:paraId="22E5D005" w14:textId="0B19B179" w:rsidR="00622B89" w:rsidRPr="00622B89" w:rsidRDefault="00622B89" w:rsidP="00622B89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Восстановление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ыбранной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ерси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диаграммы</w:t>
            </w:r>
            <w:proofErr w:type="spellEnd"/>
          </w:p>
        </w:tc>
        <w:tc>
          <w:tcPr>
            <w:tcW w:w="822" w:type="pct"/>
          </w:tcPr>
          <w:p w14:paraId="656A1918" w14:textId="2307A01F" w:rsidR="00622B89" w:rsidRPr="007901EA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r w:rsidRPr="007901EA"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599" w:type="pct"/>
          </w:tcPr>
          <w:p w14:paraId="3251A049" w14:textId="76968792" w:rsidR="00622B89" w:rsidRPr="007901EA" w:rsidRDefault="00622B89" w:rsidP="00622B89">
            <w:pPr>
              <w:spacing w:line="240" w:lineRule="auto"/>
              <w:ind w:firstLine="0"/>
              <w:rPr>
                <w:bCs/>
                <w:sz w:val="20"/>
              </w:rPr>
            </w:pPr>
            <w:r w:rsidRPr="007901EA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007EDFF3" w14:textId="22A80530" w:rsidR="00622B89" w:rsidRPr="00B277B6" w:rsidRDefault="00622B89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кнопки </w:t>
            </w:r>
            <w:r>
              <w:rPr>
                <w:sz w:val="20"/>
              </w:rPr>
              <w:t>NCS</w:t>
            </w:r>
            <w:r w:rsidRPr="006416FA">
              <w:rPr>
                <w:sz w:val="20"/>
                <w:lang w:val="ru-RU"/>
              </w:rPr>
              <w:t xml:space="preserve"> дол</w:t>
            </w:r>
            <w:r w:rsidR="007901EA" w:rsidRPr="006416FA">
              <w:rPr>
                <w:sz w:val="20"/>
                <w:lang w:val="ru-RU"/>
              </w:rPr>
              <w:t>ж</w:t>
            </w:r>
            <w:r w:rsidRPr="006416FA">
              <w:rPr>
                <w:sz w:val="20"/>
                <w:lang w:val="ru-RU"/>
              </w:rPr>
              <w:t>на восстанавливать выбранную предыдущую версию диаграммы</w:t>
            </w:r>
          </w:p>
        </w:tc>
      </w:tr>
    </w:tbl>
    <w:p w14:paraId="097492CB" w14:textId="347E94AE" w:rsidR="00622B89" w:rsidRDefault="00622B89" w:rsidP="001200F7"/>
    <w:p w14:paraId="771AB757" w14:textId="437D00D8" w:rsidR="00622B89" w:rsidRDefault="0055479E" w:rsidP="00622B89">
      <w:pPr>
        <w:ind w:firstLine="0"/>
      </w:pPr>
      <w:r>
        <w:rPr>
          <w:noProof/>
          <w:lang w:eastAsia="ru-RU"/>
        </w:rPr>
        <w:lastRenderedPageBreak/>
        <w:pict w14:anchorId="34707783">
          <v:shape id="_x0000_i1034" type="#_x0000_t75" style="width:467.45pt;height:263.65pt">
            <v:imagedata r:id="rId32" o:title="BA - превью"/>
          </v:shape>
        </w:pict>
      </w:r>
    </w:p>
    <w:p w14:paraId="6B56EEC1" w14:textId="6EB8EEDA" w:rsidR="00622B89" w:rsidRDefault="00B524D5" w:rsidP="00622B89">
      <w:pPr>
        <w:pStyle w:val="4"/>
      </w:pPr>
      <w:bookmarkStart w:id="42" w:name="_Ref142766972"/>
      <w:r>
        <w:t>Макет</w:t>
      </w:r>
      <w:r w:rsidR="00622B89">
        <w:t xml:space="preserve"> окна предпросмотра предыдущей версии диаграммы</w:t>
      </w:r>
      <w:bookmarkEnd w:id="42"/>
    </w:p>
    <w:p w14:paraId="7FC88D80" w14:textId="3A2099E7" w:rsidR="00622B89" w:rsidRDefault="00622B89" w:rsidP="001200F7"/>
    <w:p w14:paraId="0FBCF8E7" w14:textId="6486FBB8" w:rsidR="00622B89" w:rsidRDefault="00622B89" w:rsidP="00622B89">
      <w:pPr>
        <w:pStyle w:val="5"/>
      </w:pPr>
      <w:r>
        <w:t>Требования к окну предпросмотра предыдущей версии диаграммы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559"/>
        <w:gridCol w:w="1276"/>
        <w:gridCol w:w="567"/>
        <w:gridCol w:w="567"/>
        <w:gridCol w:w="2551"/>
        <w:gridCol w:w="2552"/>
      </w:tblGrid>
      <w:tr w:rsidR="00622B89" w14:paraId="55E1D8FC" w14:textId="77777777" w:rsidTr="00622B89">
        <w:trPr>
          <w:trHeight w:val="72"/>
        </w:trPr>
        <w:tc>
          <w:tcPr>
            <w:tcW w:w="392" w:type="dxa"/>
          </w:tcPr>
          <w:p w14:paraId="113990C4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1559" w:type="dxa"/>
          </w:tcPr>
          <w:p w14:paraId="68736958" w14:textId="77777777" w:rsidR="00622B89" w:rsidRDefault="00000000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769382623"/>
              </w:sdtPr>
              <w:sdtContent/>
            </w:sdt>
            <w:r w:rsidR="00622B89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2E9D5360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64944DC2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2877FB0C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551" w:type="dxa"/>
          </w:tcPr>
          <w:p w14:paraId="1DE6C098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552" w:type="dxa"/>
          </w:tcPr>
          <w:p w14:paraId="38775AC4" w14:textId="77777777" w:rsidR="00622B89" w:rsidRDefault="00622B89" w:rsidP="00622B8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52326B" w14:paraId="0C9958DF" w14:textId="77777777" w:rsidTr="00622B89">
        <w:trPr>
          <w:trHeight w:val="72"/>
        </w:trPr>
        <w:tc>
          <w:tcPr>
            <w:tcW w:w="392" w:type="dxa"/>
          </w:tcPr>
          <w:p w14:paraId="544E15D6" w14:textId="20DE6780" w:rsidR="0052326B" w:rsidRDefault="00D85330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14:paraId="52A887DC" w14:textId="544E8ED2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</w:t>
            </w:r>
          </w:p>
        </w:tc>
        <w:tc>
          <w:tcPr>
            <w:tcW w:w="1276" w:type="dxa"/>
          </w:tcPr>
          <w:p w14:paraId="2670E9F3" w14:textId="64C9F850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54CBDFC0" w14:textId="3347EFBA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2C53A5BD" w14:textId="561113A5" w:rsidR="0052326B" w:rsidRDefault="002125D3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2BCF8911" w14:textId="330F380B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 схемы переходов</w:t>
            </w:r>
          </w:p>
        </w:tc>
        <w:tc>
          <w:tcPr>
            <w:tcW w:w="2552" w:type="dxa"/>
          </w:tcPr>
          <w:p w14:paraId="53CA2279" w14:textId="69E5D057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Инструмент визуального моделирования блок-схемы процесса. Включает в себя палитру с типами работ и поле с настраиваемой блок-схемой процесса. Для настройки схемы типы работ переносятся с палитры на поле и для них производятся настройки параметров и выходов. Настроенные блоки соединяются переходами, в результате чего получается визуальная блок-схема.</w:t>
            </w:r>
          </w:p>
        </w:tc>
      </w:tr>
      <w:tr w:rsidR="0052326B" w14:paraId="090F9917" w14:textId="77777777" w:rsidTr="00622B89">
        <w:trPr>
          <w:trHeight w:val="72"/>
        </w:trPr>
        <w:tc>
          <w:tcPr>
            <w:tcW w:w="392" w:type="dxa"/>
          </w:tcPr>
          <w:p w14:paraId="71F31F7A" w14:textId="4816829A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14:paraId="170B7B91" w14:textId="470AEA1A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</w:p>
        </w:tc>
        <w:tc>
          <w:tcPr>
            <w:tcW w:w="1276" w:type="dxa"/>
          </w:tcPr>
          <w:p w14:paraId="2E90210D" w14:textId="08C3C09D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6A50AC1D" w14:textId="58C1005B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33E7BDCF" w14:textId="7F377B2C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58C28BB9" w14:textId="0E7D3834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для диаграммы</w:t>
            </w:r>
          </w:p>
        </w:tc>
        <w:tc>
          <w:tcPr>
            <w:tcW w:w="2552" w:type="dxa"/>
          </w:tcPr>
          <w:p w14:paraId="3A772D3F" w14:textId="74E1E80C" w:rsidR="0052326B" w:rsidRDefault="0052326B" w:rsidP="0052326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93124">
              <w:rPr>
                <w:sz w:val="20"/>
                <w:szCs w:val="20"/>
              </w:rPr>
              <w:t>Визуальная составляющая интерфейса, не хранится в базе данных</w:t>
            </w:r>
          </w:p>
        </w:tc>
      </w:tr>
    </w:tbl>
    <w:p w14:paraId="72EB1820" w14:textId="77777777" w:rsidR="00622B89" w:rsidRPr="00622B89" w:rsidRDefault="00622B89" w:rsidP="00622B89">
      <w:pPr>
        <w:pStyle w:val="ae"/>
        <w:numPr>
          <w:ilvl w:val="0"/>
          <w:numId w:val="4"/>
        </w:numPr>
        <w:ind w:firstLine="0"/>
      </w:pPr>
      <w:r w:rsidRPr="00622B89">
        <w:rPr>
          <w:b/>
        </w:rPr>
        <w:t>О – обязательность</w:t>
      </w:r>
    </w:p>
    <w:p w14:paraId="2973A174" w14:textId="78767172" w:rsidR="00622B89" w:rsidRPr="00622B89" w:rsidRDefault="00622B89" w:rsidP="00622B89">
      <w:pPr>
        <w:pStyle w:val="ae"/>
        <w:numPr>
          <w:ilvl w:val="0"/>
          <w:numId w:val="4"/>
        </w:numPr>
        <w:ind w:firstLine="0"/>
      </w:pPr>
      <w:r w:rsidRPr="00622B89">
        <w:rPr>
          <w:b/>
        </w:rPr>
        <w:t>Р – редактируемость</w:t>
      </w:r>
    </w:p>
    <w:p w14:paraId="0C999F0B" w14:textId="77777777" w:rsidR="00622B89" w:rsidRDefault="00622B89" w:rsidP="001200F7"/>
    <w:p w14:paraId="4AA0ED14" w14:textId="0B2A6049" w:rsidR="001200F7" w:rsidRDefault="00FB2439" w:rsidP="007716E8">
      <w:pPr>
        <w:pStyle w:val="ae"/>
        <w:numPr>
          <w:ilvl w:val="0"/>
          <w:numId w:val="6"/>
        </w:numPr>
      </w:pPr>
      <w:r>
        <w:t>История изменений диаграммы будет обновляться после нажатия на кнопку «Сохранить» на интерфе</w:t>
      </w:r>
      <w:r w:rsidR="00C300F6">
        <w:t>йсе диаграммы. При нажатии кнопки</w:t>
      </w:r>
      <w:r>
        <w:t xml:space="preserve"> «Отменить» внесённые изменения будут утеряны </w:t>
      </w:r>
      <w:r w:rsidR="00412D0D">
        <w:t xml:space="preserve">(описание кнопок </w:t>
      </w:r>
      <w:r w:rsidR="00412D0D">
        <w:lastRenderedPageBreak/>
        <w:t xml:space="preserve">диаграммы приведено в </w:t>
      </w:r>
      <w:r w:rsidR="00412D0D">
        <w:fldChar w:fldCharType="begin"/>
      </w:r>
      <w:r w:rsidR="00412D0D">
        <w:instrText xml:space="preserve"> REF _Ref126657914 \r \h </w:instrText>
      </w:r>
      <w:r w:rsidR="00412D0D">
        <w:fldChar w:fldCharType="separate"/>
      </w:r>
      <w:r w:rsidR="00586D9A">
        <w:t xml:space="preserve">Таблица 8 - </w:t>
      </w:r>
      <w:r w:rsidR="00412D0D">
        <w:fldChar w:fldCharType="end"/>
      </w:r>
      <w:r w:rsidR="00412D0D">
        <w:fldChar w:fldCharType="begin"/>
      </w:r>
      <w:r w:rsidR="00412D0D">
        <w:instrText xml:space="preserve"> REF _Ref126657914 \h </w:instrText>
      </w:r>
      <w:r w:rsidR="00412D0D">
        <w:fldChar w:fldCharType="separate"/>
      </w:r>
      <w:r w:rsidR="00586D9A" w:rsidRPr="000C3780">
        <w:t xml:space="preserve">Описание </w:t>
      </w:r>
      <w:r w:rsidR="00586D9A">
        <w:t>кнопок в интерфейсе работы с диаграммами</w:t>
      </w:r>
      <w:r w:rsidR="00412D0D">
        <w:fldChar w:fldCharType="end"/>
      </w:r>
      <w:r w:rsidR="00412D0D">
        <w:t>)</w:t>
      </w:r>
    </w:p>
    <w:p w14:paraId="37310648" w14:textId="3FE85E43" w:rsidR="00DB528F" w:rsidRDefault="00DB528F" w:rsidP="00482E28"/>
    <w:p w14:paraId="5074F9D8" w14:textId="50B31A2B" w:rsidR="00E667B2" w:rsidRDefault="00E667B2" w:rsidP="00E667B2">
      <w:pPr>
        <w:pStyle w:val="2"/>
      </w:pPr>
      <w:bookmarkStart w:id="43" w:name="_Ref142765179"/>
      <w:bookmarkStart w:id="44" w:name="_Toc149226927"/>
      <w:r>
        <w:t>5.</w:t>
      </w:r>
      <w:r w:rsidR="00464C11">
        <w:t>3</w:t>
      </w:r>
      <w:r>
        <w:t>.2</w:t>
      </w:r>
      <w:r>
        <w:tab/>
        <w:t>Требования к настройке переходов на графическом интерфейсе схемы переходов</w:t>
      </w:r>
      <w:bookmarkEnd w:id="43"/>
      <w:bookmarkEnd w:id="44"/>
    </w:p>
    <w:p w14:paraId="6109183B" w14:textId="750B5096" w:rsidR="00E667B2" w:rsidRDefault="00E667B2" w:rsidP="00482E28"/>
    <w:p w14:paraId="4E1F7A82" w14:textId="2209A058" w:rsidR="00683BA2" w:rsidRDefault="00683BA2" w:rsidP="00482E28">
      <w:r>
        <w:t xml:space="preserve">Согласно </w:t>
      </w:r>
      <w:r>
        <w:fldChar w:fldCharType="begin"/>
      </w:r>
      <w:r>
        <w:instrText xml:space="preserve"> REF _Ref142845644 \r \h </w:instrText>
      </w:r>
      <w:r>
        <w:fldChar w:fldCharType="separate"/>
      </w:r>
      <w:r w:rsidR="00586D9A">
        <w:t>BA.31</w:t>
      </w:r>
      <w:r>
        <w:fldChar w:fldCharType="end"/>
      </w:r>
      <w:r>
        <w:t>, при</w:t>
      </w:r>
      <w:r w:rsidRPr="00683BA2">
        <w:t xml:space="preserve"> двойном нажатии левой кнопкой мыши по блоку «Статус» или «Буферный статус», NCS должна открывать всплывающее окно настройки </w:t>
      </w:r>
      <w:r w:rsidR="002E2EAE">
        <w:t xml:space="preserve">переходов </w:t>
      </w:r>
      <w:r w:rsidRPr="00683BA2">
        <w:t xml:space="preserve">статуса. </w:t>
      </w:r>
      <w:r w:rsidR="002E2EAE">
        <w:t>Описание всплывающего окна настройки переходов статуса приведено в текущем разделе ниже.</w:t>
      </w:r>
    </w:p>
    <w:p w14:paraId="5BEC7201" w14:textId="77777777" w:rsidR="00683BA2" w:rsidRPr="00552A3E" w:rsidRDefault="00683BA2" w:rsidP="00482E28"/>
    <w:p w14:paraId="6F8A08FF" w14:textId="51B65328" w:rsidR="001200F7" w:rsidRDefault="0055479E" w:rsidP="00B2525F">
      <w:pPr>
        <w:ind w:firstLine="0"/>
      </w:pPr>
      <w:r>
        <w:rPr>
          <w:noProof/>
          <w:lang w:eastAsia="ru-RU"/>
        </w:rPr>
        <w:pict w14:anchorId="7DED088B">
          <v:shape id="_x0000_i1035" type="#_x0000_t75" style="width:466.9pt;height:203.25pt">
            <v:imagedata r:id="rId33" o:title="Настройка параметров переходов (пустое)"/>
          </v:shape>
        </w:pict>
      </w:r>
    </w:p>
    <w:p w14:paraId="703B8BE0" w14:textId="3F0ADDA9" w:rsidR="001200F7" w:rsidRDefault="00B524D5" w:rsidP="000A5D1E">
      <w:pPr>
        <w:pStyle w:val="4"/>
      </w:pPr>
      <w:bookmarkStart w:id="45" w:name="_Ref128488302"/>
      <w:r>
        <w:t>Макет</w:t>
      </w:r>
      <w:r w:rsidR="0031478A">
        <w:t xml:space="preserve"> окна «Настройка параметров </w:t>
      </w:r>
      <w:r w:rsidR="005E0A0B">
        <w:t>переходов</w:t>
      </w:r>
      <w:r w:rsidR="0031478A">
        <w:t>»</w:t>
      </w:r>
      <w:bookmarkEnd w:id="45"/>
    </w:p>
    <w:p w14:paraId="60AD06F7" w14:textId="217A067B" w:rsidR="001200F7" w:rsidRDefault="001200F7" w:rsidP="00482E28"/>
    <w:p w14:paraId="6157594D" w14:textId="64D3CF51" w:rsidR="00AC0C66" w:rsidRDefault="00AC0C66" w:rsidP="00B277B6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2420EDD" wp14:editId="2FF7167E">
            <wp:extent cx="5928360" cy="4114800"/>
            <wp:effectExtent l="0" t="0" r="0" b="0"/>
            <wp:docPr id="6" name="Рисунок 6" descr="Настройка параметров переходов Collection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Настройка параметров переходов Collection 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538BC" w14:textId="69F369E4" w:rsidR="00AC0C66" w:rsidRDefault="00AC0C66" w:rsidP="00B277B6">
      <w:pPr>
        <w:pStyle w:val="4"/>
      </w:pPr>
      <w:r>
        <w:t xml:space="preserve">Макет окна «Настройка параметров переходов», пример заполнения переходов для статуса </w:t>
      </w:r>
      <w:r>
        <w:rPr>
          <w:lang w:val="en-US"/>
        </w:rPr>
        <w:t>Collection</w:t>
      </w:r>
      <w:r w:rsidRPr="00B277B6">
        <w:t xml:space="preserve"> 0</w:t>
      </w:r>
    </w:p>
    <w:p w14:paraId="0940D42C" w14:textId="77777777" w:rsidR="00AC0C66" w:rsidRDefault="00AC0C66" w:rsidP="00482E28"/>
    <w:p w14:paraId="3FFC13E9" w14:textId="7509F554" w:rsidR="001200F7" w:rsidRDefault="00590AC8" w:rsidP="00590AC8">
      <w:pPr>
        <w:pStyle w:val="5"/>
      </w:pPr>
      <w:bookmarkStart w:id="46" w:name="_Ref136855136"/>
      <w:r>
        <w:t xml:space="preserve">Требования к окну «Настройка параметров </w:t>
      </w:r>
      <w:r w:rsidR="005E0A0B">
        <w:t>переходов</w:t>
      </w:r>
      <w:r>
        <w:t>»</w:t>
      </w:r>
      <w:r w:rsidR="004460A0">
        <w:t>, блок общих полей</w:t>
      </w:r>
      <w:bookmarkEnd w:id="46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567"/>
        <w:gridCol w:w="708"/>
        <w:gridCol w:w="1985"/>
        <w:gridCol w:w="2977"/>
      </w:tblGrid>
      <w:tr w:rsidR="004460A0" w:rsidRPr="006A4B20" w14:paraId="34232BA2" w14:textId="77777777" w:rsidTr="004460A0">
        <w:tc>
          <w:tcPr>
            <w:tcW w:w="392" w:type="dxa"/>
          </w:tcPr>
          <w:p w14:paraId="74CA89C7" w14:textId="4DC4D15C" w:rsidR="004460A0" w:rsidRPr="006A4B20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620F9DEF" w14:textId="71B88DBD" w:rsidR="004460A0" w:rsidRPr="006A4B20" w:rsidRDefault="00000000" w:rsidP="004460A0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065532431"/>
              </w:sdtPr>
              <w:sdtContent/>
            </w:sdt>
            <w:r w:rsidR="004460A0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19148C09" w14:textId="3FE57D95" w:rsidR="004460A0" w:rsidRPr="006A4B20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44CE8BF" w14:textId="77777777" w:rsidR="004460A0" w:rsidRPr="006A4B20" w:rsidRDefault="004460A0" w:rsidP="004460A0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708" w:type="dxa"/>
          </w:tcPr>
          <w:p w14:paraId="5589B90F" w14:textId="77777777" w:rsidR="004460A0" w:rsidRPr="006A4B20" w:rsidRDefault="004460A0" w:rsidP="004460A0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985" w:type="dxa"/>
          </w:tcPr>
          <w:p w14:paraId="1F8D4DD7" w14:textId="77777777" w:rsidR="004460A0" w:rsidRPr="006A4B20" w:rsidRDefault="004460A0" w:rsidP="004460A0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977" w:type="dxa"/>
          </w:tcPr>
          <w:p w14:paraId="0AEFFF56" w14:textId="77777777" w:rsidR="004460A0" w:rsidRPr="006A4B20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4460A0" w:rsidRPr="00FB64A7" w14:paraId="65A48F26" w14:textId="77777777" w:rsidTr="004460A0">
        <w:tc>
          <w:tcPr>
            <w:tcW w:w="392" w:type="dxa"/>
          </w:tcPr>
          <w:p w14:paraId="444DB1D4" w14:textId="6BDA12AF" w:rsidR="004460A0" w:rsidRPr="00FB64A7" w:rsidRDefault="004460A0" w:rsidP="004460A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6123A56C" w14:textId="3A591C00" w:rsidR="004460A0" w:rsidRPr="00B83D41" w:rsidRDefault="00B83D41" w:rsidP="00B83D41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sz w:val="20"/>
                <w:szCs w:val="20"/>
              </w:rPr>
              <w:t>С</w:t>
            </w:r>
            <w:r w:rsidR="004460A0">
              <w:rPr>
                <w:sz w:val="20"/>
                <w:szCs w:val="20"/>
              </w:rPr>
              <w:t>татус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1276" w:type="dxa"/>
          </w:tcPr>
          <w:p w14:paraId="73ABF2E5" w14:textId="0C2ACDBE" w:rsidR="004460A0" w:rsidRPr="00FB64A7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26923613" w14:textId="5FCD0B50" w:rsidR="004460A0" w:rsidRPr="00FB64A7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52314C8B" w14:textId="79CF2C84" w:rsidR="004460A0" w:rsidRPr="00FB64A7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а / Нет</w:t>
            </w:r>
          </w:p>
        </w:tc>
        <w:tc>
          <w:tcPr>
            <w:tcW w:w="1985" w:type="dxa"/>
          </w:tcPr>
          <w:p w14:paraId="485261F0" w14:textId="78C2F03A" w:rsidR="004460A0" w:rsidRPr="00FB64A7" w:rsidRDefault="004460A0" w:rsidP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По справочнику статусов по выбранной сущности</w:t>
            </w:r>
          </w:p>
        </w:tc>
        <w:tc>
          <w:tcPr>
            <w:tcW w:w="2977" w:type="dxa"/>
          </w:tcPr>
          <w:p w14:paraId="3420B3F5" w14:textId="2F1361C5" w:rsidR="004460A0" w:rsidRPr="00FB64A7" w:rsidRDefault="004460A0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Доступно для редактирования только при первичном переносе статуса на диаграмму. </w:t>
            </w:r>
          </w:p>
        </w:tc>
      </w:tr>
    </w:tbl>
    <w:p w14:paraId="48F76F18" w14:textId="77777777" w:rsidR="00A62DA0" w:rsidRDefault="00A62DA0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576DC375" w14:textId="07B9FF60" w:rsidR="00A62DA0" w:rsidRDefault="00A62DA0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0586BCF4" w14:textId="36EBDB07" w:rsidR="00434398" w:rsidRDefault="00434398" w:rsidP="00434398"/>
    <w:p w14:paraId="4DFC1CE4" w14:textId="159A8DDF" w:rsidR="00434398" w:rsidRDefault="00434398" w:rsidP="00434398">
      <w:pPr>
        <w:pStyle w:val="5"/>
      </w:pPr>
      <w:bookmarkStart w:id="47" w:name="_Ref125725884"/>
      <w:bookmarkStart w:id="48" w:name="_Ref125725936"/>
      <w:r w:rsidRPr="000C3780">
        <w:t xml:space="preserve">Описание </w:t>
      </w:r>
      <w:r>
        <w:t xml:space="preserve">кнопок </w:t>
      </w:r>
      <w:bookmarkEnd w:id="47"/>
      <w:r>
        <w:t xml:space="preserve">в окне </w:t>
      </w:r>
      <w:bookmarkEnd w:id="48"/>
      <w:r>
        <w:t xml:space="preserve">«Настройка параметров </w:t>
      </w:r>
      <w:r w:rsidR="005E0A0B">
        <w:t>переходов</w:t>
      </w:r>
      <w:r>
        <w:t>», блок общих полей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2077"/>
        <w:gridCol w:w="1661"/>
        <w:gridCol w:w="1246"/>
        <w:gridCol w:w="2489"/>
      </w:tblGrid>
      <w:tr w:rsidR="00434398" w:rsidRPr="0033034C" w14:paraId="6EDBB9F4" w14:textId="77777777" w:rsidTr="00434398">
        <w:trPr>
          <w:trHeight w:val="20"/>
        </w:trPr>
        <w:tc>
          <w:tcPr>
            <w:tcW w:w="209" w:type="pct"/>
          </w:tcPr>
          <w:p w14:paraId="129BF8D6" w14:textId="790479D7" w:rsidR="00434398" w:rsidRPr="00434398" w:rsidRDefault="00434398" w:rsidP="008416F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747" w:type="pct"/>
          </w:tcPr>
          <w:p w14:paraId="3C86ABC2" w14:textId="1BBB4431" w:rsidR="00434398" w:rsidRPr="00347388" w:rsidRDefault="00347388" w:rsidP="008416F3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1124" w:type="pct"/>
          </w:tcPr>
          <w:p w14:paraId="21434751" w14:textId="23883C86" w:rsidR="00434398" w:rsidRPr="0033034C" w:rsidRDefault="00434398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5A145F33" w14:textId="2A73D238" w:rsidR="00434398" w:rsidRPr="0033034C" w:rsidRDefault="004767F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74" w:type="pct"/>
          </w:tcPr>
          <w:p w14:paraId="5A951B37" w14:textId="77777777" w:rsidR="00434398" w:rsidRPr="0033034C" w:rsidRDefault="00434398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348" w:type="pct"/>
          </w:tcPr>
          <w:p w14:paraId="2541F834" w14:textId="77777777" w:rsidR="00434398" w:rsidRPr="0033034C" w:rsidRDefault="00434398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434398" w:rsidRPr="0033034C" w14:paraId="59B4C85D" w14:textId="77777777" w:rsidTr="00434398">
        <w:trPr>
          <w:trHeight w:val="20"/>
        </w:trPr>
        <w:tc>
          <w:tcPr>
            <w:tcW w:w="209" w:type="pct"/>
          </w:tcPr>
          <w:p w14:paraId="6E18517E" w14:textId="44A5854F" w:rsidR="00434398" w:rsidRPr="00434398" w:rsidRDefault="00434398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47" w:type="pct"/>
          </w:tcPr>
          <w:p w14:paraId="395CB3D7" w14:textId="3A668C2E" w:rsidR="00434398" w:rsidRPr="009D15F0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699DB9E4" w14:textId="15780B78" w:rsidR="00434398" w:rsidRPr="00B277B6" w:rsidRDefault="00434398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Сохранение записи в </w:t>
            </w:r>
            <w:r w:rsidRPr="006416FA">
              <w:rPr>
                <w:sz w:val="20"/>
                <w:lang w:val="ru-RU"/>
              </w:rPr>
              <w:t xml:space="preserve">окне добавления </w:t>
            </w:r>
            <w:r w:rsidRPr="006416FA">
              <w:rPr>
                <w:sz w:val="20"/>
                <w:lang w:val="ru-RU"/>
              </w:rPr>
              <w:lastRenderedPageBreak/>
              <w:t>значений в строку «Список интервалов»</w:t>
            </w:r>
          </w:p>
        </w:tc>
        <w:tc>
          <w:tcPr>
            <w:tcW w:w="899" w:type="pct"/>
          </w:tcPr>
          <w:p w14:paraId="04064BB3" w14:textId="30125AA6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lastRenderedPageBreak/>
              <w:t>Бизнес-администратор</w:t>
            </w:r>
          </w:p>
        </w:tc>
        <w:tc>
          <w:tcPr>
            <w:tcW w:w="674" w:type="pct"/>
          </w:tcPr>
          <w:p w14:paraId="0092C97A" w14:textId="433C7C60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348" w:type="pct"/>
          </w:tcPr>
          <w:p w14:paraId="729C6952" w14:textId="77777777" w:rsidR="00434398" w:rsidRPr="00B277B6" w:rsidRDefault="0043439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сохранять введенные </w:t>
            </w:r>
            <w:r w:rsidRPr="006416FA">
              <w:rPr>
                <w:sz w:val="20"/>
                <w:lang w:val="ru-RU"/>
              </w:rPr>
              <w:lastRenderedPageBreak/>
              <w:t>изменения и закрывать окно</w:t>
            </w:r>
          </w:p>
          <w:p w14:paraId="1A4810AF" w14:textId="04CB45B4" w:rsidR="00FA7F44" w:rsidRPr="00184D7E" w:rsidRDefault="00FA7F44" w:rsidP="00463FCD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В случае, если пользователь ввел 2 одинаковых значения (согласно </w:t>
            </w:r>
            <w:r>
              <w:rPr>
                <w:sz w:val="20"/>
              </w:rPr>
              <w:fldChar w:fldCharType="begin"/>
            </w:r>
            <w:r w:rsidRPr="006416FA">
              <w:rPr>
                <w:sz w:val="20"/>
                <w:lang w:val="ru-RU"/>
              </w:rPr>
              <w:instrText xml:space="preserve"> </w:instrText>
            </w:r>
            <w:r>
              <w:rPr>
                <w:sz w:val="20"/>
              </w:rPr>
              <w:instrText>REF</w:instrText>
            </w:r>
            <w:r w:rsidRPr="006416FA">
              <w:rPr>
                <w:sz w:val="20"/>
                <w:lang w:val="ru-RU"/>
              </w:rPr>
              <w:instrText xml:space="preserve"> _</w:instrText>
            </w:r>
            <w:r>
              <w:rPr>
                <w:sz w:val="20"/>
              </w:rPr>
              <w:instrText>Ref</w:instrText>
            </w:r>
            <w:r w:rsidRPr="006416FA">
              <w:rPr>
                <w:sz w:val="20"/>
                <w:lang w:val="ru-RU"/>
              </w:rPr>
              <w:instrText>137022203 \</w:instrText>
            </w:r>
            <w:r>
              <w:rPr>
                <w:sz w:val="20"/>
              </w:rPr>
              <w:instrText>r</w:instrText>
            </w:r>
            <w:r w:rsidRPr="006416FA">
              <w:rPr>
                <w:sz w:val="20"/>
                <w:lang w:val="ru-RU"/>
              </w:rPr>
              <w:instrText xml:space="preserve"> \</w:instrText>
            </w:r>
            <w:r>
              <w:rPr>
                <w:sz w:val="20"/>
              </w:rPr>
              <w:instrText>h</w:instrText>
            </w:r>
            <w:r w:rsidRPr="006416FA">
              <w:rPr>
                <w:sz w:val="20"/>
                <w:lang w:val="ru-RU"/>
              </w:rPr>
              <w:instrText xml:space="preserve"> </w:instrText>
            </w:r>
            <w:r>
              <w:rPr>
                <w:sz w:val="20"/>
              </w:rPr>
            </w:r>
            <w:r>
              <w:rPr>
                <w:sz w:val="20"/>
              </w:rPr>
              <w:fldChar w:fldCharType="separate"/>
            </w:r>
            <w:r w:rsidR="00586D9A">
              <w:rPr>
                <w:sz w:val="20"/>
              </w:rPr>
              <w:t>BA</w:t>
            </w:r>
            <w:r w:rsidR="00586D9A" w:rsidRPr="00586D9A">
              <w:rPr>
                <w:sz w:val="20"/>
                <w:lang w:val="ru-RU"/>
              </w:rPr>
              <w:t>.53</w:t>
            </w:r>
            <w:r>
              <w:rPr>
                <w:sz w:val="20"/>
              </w:rPr>
              <w:fldChar w:fldCharType="end"/>
            </w:r>
            <w:r w:rsidRPr="006416FA">
              <w:rPr>
                <w:sz w:val="20"/>
                <w:lang w:val="ru-RU"/>
              </w:rPr>
              <w:t>) в поле «</w:t>
            </w:r>
            <w:r w:rsidR="00463FCD">
              <w:rPr>
                <w:sz w:val="20"/>
                <w:lang w:val="ru-RU"/>
              </w:rPr>
              <w:t>Вы</w:t>
            </w:r>
            <w:r w:rsidRPr="006416FA">
              <w:rPr>
                <w:sz w:val="20"/>
                <w:lang w:val="ru-RU"/>
              </w:rPr>
              <w:t xml:space="preserve">ход», то при сохранении настроек </w:t>
            </w:r>
            <w:r>
              <w:rPr>
                <w:sz w:val="20"/>
              </w:rPr>
              <w:t>NCS</w:t>
            </w:r>
            <w:r w:rsidRPr="006416FA">
              <w:rPr>
                <w:sz w:val="20"/>
                <w:lang w:val="ru-RU"/>
              </w:rPr>
              <w:t xml:space="preserve"> должно открываться всплывающее окно с ошибкой. </w:t>
            </w:r>
            <w:r w:rsidRPr="00184D7E">
              <w:rPr>
                <w:sz w:val="20"/>
                <w:lang w:val="ru-RU"/>
              </w:rPr>
              <w:t>Текст ошибки «Некорректное наименование выходов»</w:t>
            </w:r>
          </w:p>
        </w:tc>
      </w:tr>
      <w:tr w:rsidR="00434398" w:rsidRPr="0033034C" w14:paraId="61B3EFA9" w14:textId="77777777" w:rsidTr="00434398">
        <w:trPr>
          <w:trHeight w:val="20"/>
        </w:trPr>
        <w:tc>
          <w:tcPr>
            <w:tcW w:w="209" w:type="pct"/>
          </w:tcPr>
          <w:p w14:paraId="00549526" w14:textId="33924E07" w:rsidR="00434398" w:rsidRPr="00434398" w:rsidRDefault="00434398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lastRenderedPageBreak/>
              <w:t>2</w:t>
            </w:r>
          </w:p>
        </w:tc>
        <w:tc>
          <w:tcPr>
            <w:tcW w:w="747" w:type="pct"/>
          </w:tcPr>
          <w:p w14:paraId="30B85C97" w14:textId="0B1C8413" w:rsidR="00434398" w:rsidRPr="009D15F0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604BAC98" w14:textId="346C1041" w:rsidR="00434398" w:rsidRPr="00B277B6" w:rsidRDefault="00434398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Закрытие окна добавления </w:t>
            </w:r>
            <w:r w:rsidRPr="006416FA">
              <w:rPr>
                <w:sz w:val="20"/>
                <w:lang w:val="ru-RU"/>
              </w:rPr>
              <w:t xml:space="preserve">значений в строку «Список интервалов» </w:t>
            </w:r>
            <w:r w:rsidRPr="006416FA">
              <w:rPr>
                <w:bCs/>
                <w:sz w:val="20"/>
                <w:lang w:val="ru-RU"/>
              </w:rPr>
              <w:t>без сохранения</w:t>
            </w:r>
          </w:p>
        </w:tc>
        <w:tc>
          <w:tcPr>
            <w:tcW w:w="899" w:type="pct"/>
          </w:tcPr>
          <w:p w14:paraId="495B51A0" w14:textId="06DF7ABB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674" w:type="pct"/>
          </w:tcPr>
          <w:p w14:paraId="4F573619" w14:textId="445C0DC7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348" w:type="pct"/>
          </w:tcPr>
          <w:p w14:paraId="5FC34827" w14:textId="77777777" w:rsidR="00434398" w:rsidRPr="00B277B6" w:rsidRDefault="0043439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закрывать окно без сохранения введенных данных</w:t>
            </w:r>
          </w:p>
        </w:tc>
      </w:tr>
      <w:tr w:rsidR="00434398" w:rsidRPr="0033034C" w14:paraId="737063E2" w14:textId="77777777" w:rsidTr="00434398">
        <w:trPr>
          <w:trHeight w:val="20"/>
        </w:trPr>
        <w:tc>
          <w:tcPr>
            <w:tcW w:w="209" w:type="pct"/>
          </w:tcPr>
          <w:p w14:paraId="0DC49583" w14:textId="56FE76F0" w:rsidR="00434398" w:rsidRPr="00434398" w:rsidRDefault="00434398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747" w:type="pct"/>
          </w:tcPr>
          <w:p w14:paraId="49A8892C" w14:textId="296BD9D8" w:rsidR="00434398" w:rsidRPr="00434398" w:rsidRDefault="00434398" w:rsidP="008416F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Добавить </w:t>
            </w:r>
            <w:proofErr w:type="spellStart"/>
            <w:r>
              <w:rPr>
                <w:sz w:val="20"/>
              </w:rPr>
              <w:t>выход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61A33ADE" w14:textId="25B31F6C" w:rsidR="00434398" w:rsidRPr="00B277B6" w:rsidRDefault="00434398" w:rsidP="008416F3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>Добавление пустого блока-повторителя «Настройка выходов»</w:t>
            </w:r>
          </w:p>
        </w:tc>
        <w:tc>
          <w:tcPr>
            <w:tcW w:w="899" w:type="pct"/>
          </w:tcPr>
          <w:p w14:paraId="4E164757" w14:textId="2651E156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674" w:type="pct"/>
          </w:tcPr>
          <w:p w14:paraId="47BBB5A3" w14:textId="2E3E786F" w:rsidR="00434398" w:rsidRPr="00434398" w:rsidRDefault="00434398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348" w:type="pct"/>
          </w:tcPr>
          <w:p w14:paraId="073410AD" w14:textId="07DCB736" w:rsidR="00434398" w:rsidRPr="00B277B6" w:rsidRDefault="00434398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добавлять пустой (незаполненный)</w:t>
            </w:r>
            <w:r w:rsidR="00FC7F13" w:rsidRPr="006416FA">
              <w:rPr>
                <w:sz w:val="20"/>
                <w:lang w:val="ru-RU"/>
              </w:rPr>
              <w:t xml:space="preserve"> блок-повторитель «Настройка выходов»</w:t>
            </w:r>
          </w:p>
        </w:tc>
      </w:tr>
    </w:tbl>
    <w:p w14:paraId="028BC957" w14:textId="77777777" w:rsidR="00434398" w:rsidRDefault="00434398" w:rsidP="00434398"/>
    <w:p w14:paraId="420E132A" w14:textId="19EDE3BE" w:rsidR="00590AC8" w:rsidRDefault="00434398" w:rsidP="005E5574">
      <w:pPr>
        <w:pStyle w:val="5"/>
      </w:pPr>
      <w:r>
        <w:t xml:space="preserve">Требования к окну «Настройка параметров </w:t>
      </w:r>
      <w:r w:rsidR="005E0A0B">
        <w:t>переходов</w:t>
      </w:r>
      <w:r>
        <w:t xml:space="preserve">», блок-повторитель «Настройка </w:t>
      </w:r>
      <w:r w:rsidR="005E0A0B">
        <w:t>переходов</w:t>
      </w:r>
      <w:r>
        <w:t>»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567"/>
        <w:gridCol w:w="708"/>
        <w:gridCol w:w="1843"/>
        <w:gridCol w:w="3119"/>
      </w:tblGrid>
      <w:tr w:rsidR="004460A0" w:rsidRPr="005D7B41" w14:paraId="2EFFEAB7" w14:textId="77777777" w:rsidTr="0013776B">
        <w:tc>
          <w:tcPr>
            <w:tcW w:w="392" w:type="dxa"/>
          </w:tcPr>
          <w:p w14:paraId="0C1AA428" w14:textId="255B3BC5" w:rsidR="004460A0" w:rsidRPr="005D7B41" w:rsidRDefault="00434398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751840AF" w14:textId="785A5C42" w:rsidR="004460A0" w:rsidRPr="005D7B41" w:rsidRDefault="00000000" w:rsidP="008416F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494407994"/>
              </w:sdtPr>
              <w:sdtContent/>
            </w:sdt>
            <w:r w:rsidR="004460A0" w:rsidRPr="005D7B4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3E767595" w14:textId="77777777" w:rsidR="004460A0" w:rsidRPr="00427A90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27A9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6189A048" w14:textId="77777777" w:rsidR="004460A0" w:rsidRPr="00A70396" w:rsidRDefault="004460A0" w:rsidP="008416F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708" w:type="dxa"/>
          </w:tcPr>
          <w:p w14:paraId="77D6CB1C" w14:textId="77777777" w:rsidR="004460A0" w:rsidRPr="00DB3619" w:rsidRDefault="004460A0" w:rsidP="008416F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063AF307" w14:textId="77777777" w:rsidR="004460A0" w:rsidRPr="005D7B41" w:rsidRDefault="004460A0" w:rsidP="008416F3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3119" w:type="dxa"/>
          </w:tcPr>
          <w:p w14:paraId="1E89FEC7" w14:textId="77777777" w:rsidR="004460A0" w:rsidRPr="005D7B41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4460A0" w:rsidRPr="005D7B41" w14:paraId="3F7A47B7" w14:textId="77777777" w:rsidTr="0013776B">
        <w:tc>
          <w:tcPr>
            <w:tcW w:w="392" w:type="dxa"/>
          </w:tcPr>
          <w:p w14:paraId="2ADC40D4" w14:textId="1DFA67EB" w:rsidR="004460A0" w:rsidRPr="005D7B41" w:rsidRDefault="00434398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5EAFD064" w14:textId="09617F3B" w:rsidR="004460A0" w:rsidRPr="00427A90" w:rsidRDefault="0068315A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Выход</w:t>
            </w:r>
          </w:p>
        </w:tc>
        <w:tc>
          <w:tcPr>
            <w:tcW w:w="1276" w:type="dxa"/>
          </w:tcPr>
          <w:p w14:paraId="19DA8231" w14:textId="3A052ACE" w:rsidR="004460A0" w:rsidRPr="00A70396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6EC160EC" w14:textId="2AB098CC" w:rsidR="004460A0" w:rsidRPr="00DB3619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0BB036BF" w14:textId="37F4FBBF" w:rsidR="004460A0" w:rsidRPr="005D7B41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0230FE5B" w14:textId="4C6A8D1A" w:rsidR="004460A0" w:rsidRPr="005D7B41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</w:p>
        </w:tc>
        <w:tc>
          <w:tcPr>
            <w:tcW w:w="3119" w:type="dxa"/>
          </w:tcPr>
          <w:p w14:paraId="0532D80C" w14:textId="77777777" w:rsidR="004460A0" w:rsidRPr="003D241F" w:rsidRDefault="004460A0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3D241F">
              <w:rPr>
                <w:color w:val="000000"/>
                <w:sz w:val="20"/>
                <w:szCs w:val="20"/>
                <w:highlight w:val="white"/>
              </w:rPr>
              <w:t>Наименование выхода (перехода)</w:t>
            </w:r>
          </w:p>
          <w:p w14:paraId="2C9A88AE" w14:textId="4FE27DDA" w:rsidR="003D241F" w:rsidRPr="005D7B41" w:rsidRDefault="003D241F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bookmarkStart w:id="49" w:name="_Ref137022203"/>
            <w:r>
              <w:rPr>
                <w:color w:val="000000"/>
                <w:sz w:val="20"/>
                <w:szCs w:val="20"/>
                <w:highlight w:val="white"/>
              </w:rPr>
              <w:t xml:space="preserve">В </w:t>
            </w:r>
            <w:r>
              <w:rPr>
                <w:color w:val="000000"/>
                <w:sz w:val="20"/>
                <w:szCs w:val="20"/>
                <w:highlight w:val="white"/>
                <w:lang w:val="en-US"/>
              </w:rPr>
              <w:t>NCS</w:t>
            </w:r>
            <w:r w:rsidRPr="00FA7F44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color w:val="000000"/>
                <w:sz w:val="20"/>
                <w:szCs w:val="20"/>
                <w:highlight w:val="white"/>
              </w:rPr>
              <w:t>не должно быть д</w:t>
            </w:r>
            <w:r w:rsidR="00463FCD">
              <w:rPr>
                <w:color w:val="000000"/>
                <w:sz w:val="20"/>
                <w:szCs w:val="20"/>
                <w:highlight w:val="white"/>
              </w:rPr>
              <w:t>вух одинаковых наименований вы</w:t>
            </w:r>
            <w:r>
              <w:rPr>
                <w:color w:val="000000"/>
                <w:sz w:val="20"/>
                <w:szCs w:val="20"/>
                <w:highlight w:val="white"/>
              </w:rPr>
              <w:t>ходов.</w:t>
            </w:r>
            <w:bookmarkEnd w:id="49"/>
            <w:r w:rsidR="00FA7F44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</w:p>
        </w:tc>
      </w:tr>
      <w:tr w:rsidR="00925383" w:rsidRPr="005D7B41" w14:paraId="66F298D3" w14:textId="77777777" w:rsidTr="0013776B">
        <w:tc>
          <w:tcPr>
            <w:tcW w:w="392" w:type="dxa"/>
          </w:tcPr>
          <w:p w14:paraId="61662A63" w14:textId="42E4A591" w:rsidR="00925383" w:rsidRPr="005D7B41" w:rsidRDefault="00925383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2774FB3F" w14:textId="23414D57" w:rsidR="00925383" w:rsidRPr="00427A90" w:rsidRDefault="00925383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sz w:val="20"/>
                <w:szCs w:val="20"/>
              </w:rPr>
              <w:t>Логический оператор</w:t>
            </w:r>
            <w:r w:rsidR="0073098D">
              <w:rPr>
                <w:sz w:val="20"/>
                <w:szCs w:val="20"/>
              </w:rPr>
              <w:t xml:space="preserve"> (групповой оператор)</w:t>
            </w:r>
          </w:p>
        </w:tc>
        <w:tc>
          <w:tcPr>
            <w:tcW w:w="1276" w:type="dxa"/>
          </w:tcPr>
          <w:p w14:paraId="4DD76D36" w14:textId="51DA3F96" w:rsidR="00925383" w:rsidRPr="00A70396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5C859BD7" w14:textId="3CC64E43" w:rsidR="00925383" w:rsidRPr="00DB3619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0CB85E2D" w14:textId="1EB521FB" w:rsidR="0092538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36476A8C" w14:textId="77777777" w:rsidR="00925383" w:rsidRPr="005D7B41" w:rsidRDefault="006F778B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По справочнику логических операторов:</w:t>
            </w:r>
          </w:p>
          <w:p w14:paraId="6AC2158B" w14:textId="5DE16A48" w:rsidR="006F778B" w:rsidRPr="005D7B41" w:rsidRDefault="006F778B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И</w:t>
            </w:r>
          </w:p>
          <w:p w14:paraId="18019A60" w14:textId="014B39FF" w:rsidR="006F778B" w:rsidRPr="005D7B41" w:rsidRDefault="006F778B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Или</w:t>
            </w:r>
          </w:p>
        </w:tc>
        <w:tc>
          <w:tcPr>
            <w:tcW w:w="3119" w:type="dxa"/>
          </w:tcPr>
          <w:p w14:paraId="66273ADB" w14:textId="77777777" w:rsidR="0073098D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В ка</w:t>
            </w:r>
            <w:r>
              <w:rPr>
                <w:color w:val="000000"/>
                <w:sz w:val="20"/>
                <w:szCs w:val="20"/>
              </w:rPr>
              <w:t xml:space="preserve">честве группового оператора </w:t>
            </w:r>
            <w:r w:rsidRPr="0073098D">
              <w:rPr>
                <w:color w:val="000000"/>
                <w:sz w:val="20"/>
                <w:szCs w:val="20"/>
              </w:rPr>
              <w:t xml:space="preserve">можно задать операторы И или </w:t>
            </w:r>
            <w:proofErr w:type="spellStart"/>
            <w:r w:rsidRPr="0073098D">
              <w:rPr>
                <w:color w:val="000000"/>
                <w:sz w:val="20"/>
                <w:szCs w:val="20"/>
              </w:rPr>
              <w:t>ИЛИ</w:t>
            </w:r>
            <w:proofErr w:type="spellEnd"/>
            <w:r w:rsidRPr="0073098D">
              <w:rPr>
                <w:color w:val="000000"/>
                <w:sz w:val="20"/>
                <w:szCs w:val="20"/>
              </w:rPr>
              <w:t xml:space="preserve">. </w:t>
            </w:r>
          </w:p>
          <w:p w14:paraId="27BC34C2" w14:textId="47493C46" w:rsidR="0073098D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При операторе И групповое условие правдиво</w:t>
            </w:r>
            <w:r w:rsidR="00B277B6"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>, если правдивы</w:t>
            </w:r>
            <w:r w:rsidR="00B277B6">
              <w:rPr>
                <w:color w:val="000000"/>
                <w:sz w:val="20"/>
                <w:szCs w:val="20"/>
              </w:rPr>
              <w:t xml:space="preserve"> (истинны)</w:t>
            </w:r>
            <w:r w:rsidRPr="0073098D">
              <w:rPr>
                <w:color w:val="000000"/>
                <w:sz w:val="20"/>
                <w:szCs w:val="20"/>
              </w:rPr>
              <w:t xml:space="preserve"> все условия в группе. </w:t>
            </w:r>
          </w:p>
          <w:p w14:paraId="108C06EE" w14:textId="4136A92D" w:rsidR="00925383" w:rsidRPr="005D7B41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73098D">
              <w:rPr>
                <w:color w:val="000000"/>
                <w:sz w:val="20"/>
                <w:szCs w:val="20"/>
              </w:rPr>
              <w:t>При операторе ИЛИ групповое условие правдиво</w:t>
            </w:r>
            <w:r w:rsidR="00B277B6"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>, если правдиво</w:t>
            </w:r>
            <w:r w:rsidR="00B277B6"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 xml:space="preserve"> хотя бы одно условие в группе.</w:t>
            </w:r>
          </w:p>
        </w:tc>
      </w:tr>
      <w:tr w:rsidR="00925383" w:rsidRPr="005D7B41" w14:paraId="62BBE6AA" w14:textId="77777777" w:rsidTr="0013776B">
        <w:tc>
          <w:tcPr>
            <w:tcW w:w="392" w:type="dxa"/>
          </w:tcPr>
          <w:p w14:paraId="3E866E51" w14:textId="58B071CF" w:rsidR="00925383" w:rsidRPr="005D7B41" w:rsidRDefault="00925383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1701" w:type="dxa"/>
          </w:tcPr>
          <w:p w14:paraId="4642F1C4" w14:textId="32C5A270" w:rsidR="00925383" w:rsidRPr="00427A90" w:rsidRDefault="00925383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sz w:val="20"/>
                <w:szCs w:val="20"/>
              </w:rPr>
              <w:t>Атрибут</w:t>
            </w:r>
          </w:p>
        </w:tc>
        <w:tc>
          <w:tcPr>
            <w:tcW w:w="1276" w:type="dxa"/>
          </w:tcPr>
          <w:p w14:paraId="1141CBF7" w14:textId="1E91F65D" w:rsidR="00925383" w:rsidRPr="00427A90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27A90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243A7B74" w14:textId="271D03AE" w:rsidR="00925383" w:rsidRPr="00A70396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729ED7DF" w14:textId="1F22EBA0" w:rsidR="00925383" w:rsidRPr="00A70396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52CC71D5" w14:textId="14699027" w:rsidR="0092538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По перечню возможных атрибутов</w:t>
            </w:r>
          </w:p>
        </w:tc>
        <w:tc>
          <w:tcPr>
            <w:tcW w:w="3119" w:type="dxa"/>
          </w:tcPr>
          <w:p w14:paraId="0837E0E8" w14:textId="42E57322" w:rsidR="007D56E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Перечень возможных атрибутов приведен в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49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0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49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28485116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1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28485116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для которых можно задавать условное выражение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71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2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71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которые могут быть выбраны и перечень возможных значений для атрибута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D727C4" w:rsidRPr="005D7B41">
              <w:rPr>
                <w:color w:val="000000"/>
                <w:sz w:val="20"/>
                <w:szCs w:val="20"/>
                <w:highlight w:val="white"/>
              </w:rPr>
              <w:t>Таблица 22 -</w:t>
            </w:r>
            <w:r w:rsidR="00D727C4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D727C4" w:rsidRPr="00427A90">
              <w:rPr>
                <w:color w:val="000000"/>
                <w:sz w:val="20"/>
                <w:szCs w:val="20"/>
                <w:highlight w:val="white"/>
              </w:rPr>
              <w:instrText xml:space="preserve"> REF _Ref133241079 </w:instrText>
            </w:r>
            <w:r w:rsidR="00D727C4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D727C4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 xml:space="preserve">Перечень атрибутов договора, для </w:t>
            </w:r>
            <w:r w:rsidR="00586D9A" w:rsidRPr="00586D9A">
              <w:rPr>
                <w:sz w:val="20"/>
                <w:szCs w:val="20"/>
              </w:rPr>
              <w:lastRenderedPageBreak/>
              <w:t>которых можно задавать условное выражение</w:t>
            </w:r>
            <w:r w:rsidR="00D727C4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</w:p>
        </w:tc>
      </w:tr>
      <w:tr w:rsidR="00925383" w:rsidRPr="005D7B41" w14:paraId="122F0612" w14:textId="77777777" w:rsidTr="0013776B">
        <w:tc>
          <w:tcPr>
            <w:tcW w:w="392" w:type="dxa"/>
          </w:tcPr>
          <w:p w14:paraId="77203BFA" w14:textId="040AECA4" w:rsidR="00925383" w:rsidRPr="005D7B41" w:rsidRDefault="00925383" w:rsidP="008416F3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5D7B41">
              <w:rPr>
                <w:sz w:val="20"/>
                <w:szCs w:val="20"/>
              </w:rPr>
              <w:lastRenderedPageBreak/>
              <w:t>4</w:t>
            </w:r>
          </w:p>
        </w:tc>
        <w:tc>
          <w:tcPr>
            <w:tcW w:w="1701" w:type="dxa"/>
          </w:tcPr>
          <w:p w14:paraId="2AA9E354" w14:textId="2D1B2A8A" w:rsidR="00925383" w:rsidRPr="00427A90" w:rsidRDefault="00925383" w:rsidP="008416F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color w:val="000000"/>
                <w:sz w:val="20"/>
                <w:szCs w:val="20"/>
              </w:rPr>
              <w:t>Условие</w:t>
            </w:r>
          </w:p>
        </w:tc>
        <w:tc>
          <w:tcPr>
            <w:tcW w:w="1276" w:type="dxa"/>
          </w:tcPr>
          <w:p w14:paraId="5282CA95" w14:textId="3DC33283" w:rsidR="00925383" w:rsidRPr="00DB3619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EA29163" w14:textId="2D22239F" w:rsidR="0092538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3DB08C4F" w14:textId="281FCCC2" w:rsidR="0092538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39038A97" w14:textId="752DEDBC" w:rsidR="00925383" w:rsidRPr="005D7B41" w:rsidRDefault="00925383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 xml:space="preserve">По справочнику условий: </w:t>
            </w:r>
            <w:r w:rsidRPr="005D7B41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=, !=, &lt;, </w:t>
            </w:r>
            <w:r w:rsidRPr="005D7B41">
              <w:rPr>
                <w:color w:val="000000"/>
                <w:sz w:val="20"/>
                <w:szCs w:val="20"/>
              </w:rPr>
              <w:t>&gt;, &lt;=, &gt;=</w:t>
            </w:r>
          </w:p>
        </w:tc>
        <w:tc>
          <w:tcPr>
            <w:tcW w:w="3119" w:type="dxa"/>
          </w:tcPr>
          <w:p w14:paraId="39CFA8A0" w14:textId="77777777" w:rsidR="0073098D" w:rsidRPr="0073098D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В качестве оператора условия можно выбрать один из следующих операторов:</w:t>
            </w:r>
          </w:p>
          <w:p w14:paraId="6E84DE6F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= </w:t>
            </w:r>
            <w:r w:rsidRPr="0073098D">
              <w:rPr>
                <w:color w:val="000000"/>
                <w:sz w:val="20"/>
                <w:szCs w:val="20"/>
              </w:rPr>
              <w:tab/>
              <w:t xml:space="preserve">равно </w:t>
            </w:r>
          </w:p>
          <w:p w14:paraId="48CF9D52" w14:textId="77777777" w:rsidR="004134E9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4134E9">
              <w:rPr>
                <w:color w:val="000000"/>
                <w:sz w:val="20"/>
                <w:szCs w:val="20"/>
              </w:rPr>
              <w:t xml:space="preserve">!= </w:t>
            </w:r>
            <w:r w:rsidRPr="004134E9">
              <w:rPr>
                <w:color w:val="000000"/>
                <w:sz w:val="20"/>
                <w:szCs w:val="20"/>
              </w:rPr>
              <w:tab/>
              <w:t>не равно</w:t>
            </w:r>
          </w:p>
          <w:p w14:paraId="59E74346" w14:textId="7D7EC9CD" w:rsidR="0073098D" w:rsidRPr="004134E9" w:rsidRDefault="004134E9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&gt;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="0073098D" w:rsidRPr="004134E9">
              <w:rPr>
                <w:color w:val="000000"/>
                <w:sz w:val="20"/>
                <w:szCs w:val="20"/>
              </w:rPr>
              <w:t>больше</w:t>
            </w:r>
          </w:p>
          <w:p w14:paraId="180CB610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gt;= </w:t>
            </w:r>
            <w:r w:rsidRPr="0073098D">
              <w:rPr>
                <w:color w:val="000000"/>
                <w:sz w:val="20"/>
                <w:szCs w:val="20"/>
              </w:rPr>
              <w:tab/>
              <w:t>больше или равно</w:t>
            </w:r>
          </w:p>
          <w:p w14:paraId="3AB1514A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lt; </w:t>
            </w:r>
            <w:r w:rsidRPr="0073098D">
              <w:rPr>
                <w:color w:val="000000"/>
                <w:sz w:val="20"/>
                <w:szCs w:val="20"/>
              </w:rPr>
              <w:tab/>
              <w:t>меньше</w:t>
            </w:r>
          </w:p>
          <w:p w14:paraId="3F8856AE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lt;= </w:t>
            </w:r>
            <w:r w:rsidRPr="0073098D">
              <w:rPr>
                <w:color w:val="000000"/>
                <w:sz w:val="20"/>
                <w:szCs w:val="20"/>
              </w:rPr>
              <w:tab/>
              <w:t>меньше или равно</w:t>
            </w:r>
          </w:p>
          <w:p w14:paraId="6C722008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ind w:left="567"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содержит (только для строк и списков)</w:t>
            </w:r>
          </w:p>
          <w:p w14:paraId="7143D667" w14:textId="77777777" w:rsidR="0073098D" w:rsidRPr="0073098D" w:rsidRDefault="0073098D" w:rsidP="00725DCC">
            <w:pPr>
              <w:pStyle w:val="ae"/>
              <w:numPr>
                <w:ilvl w:val="0"/>
                <w:numId w:val="30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не содержит (только для строк и списков)</w:t>
            </w:r>
          </w:p>
          <w:p w14:paraId="1BF54388" w14:textId="5285253A" w:rsidR="0073098D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73098D">
              <w:rPr>
                <w:color w:val="000000"/>
                <w:sz w:val="20"/>
                <w:szCs w:val="20"/>
              </w:rPr>
              <w:t>Доступные операторы зависят от типа выбранного атрибута и типа значения</w:t>
            </w:r>
          </w:p>
          <w:p w14:paraId="6B7F02D6" w14:textId="6487E77E" w:rsidR="006F778B" w:rsidRPr="005D7B41" w:rsidRDefault="006F778B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Для атрибутов из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49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0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49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 и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71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2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33241071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которые могут быть выбраны и перечень возможных значений для атрибута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 отображается только 2 значения: = и !=</w:t>
            </w:r>
          </w:p>
          <w:p w14:paraId="57E89F2A" w14:textId="4CF0E13D" w:rsidR="00925383" w:rsidRPr="005D7B41" w:rsidRDefault="006F778B" w:rsidP="008416F3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Д</w:t>
            </w:r>
            <w:r w:rsidR="0013776B" w:rsidRPr="005D7B41">
              <w:rPr>
                <w:color w:val="000000"/>
                <w:sz w:val="20"/>
                <w:szCs w:val="20"/>
                <w:highlight w:val="white"/>
              </w:rPr>
              <w:t>ля атрибутов из</w: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28485116 \r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21 - 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instrText xml:space="preserve"> REF _Ref128485116 </w:instrText>
            </w:r>
            <w:r w:rsidR="005D7B41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для которых можно задавать условное выражение</w:t>
            </w:r>
            <w:r w:rsidR="005D7B41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5D7B41">
              <w:rPr>
                <w:color w:val="000000"/>
                <w:sz w:val="20"/>
                <w:szCs w:val="20"/>
                <w:highlight w:val="white"/>
              </w:rPr>
              <w:t xml:space="preserve"> и </w:t>
            </w:r>
            <w:r w:rsidR="00427A90" w:rsidRPr="005D7B41">
              <w:rPr>
                <w:color w:val="000000"/>
                <w:sz w:val="20"/>
                <w:szCs w:val="20"/>
                <w:highlight w:val="white"/>
              </w:rPr>
              <w:t>Таблица 22 -</w:t>
            </w:r>
            <w:r w:rsidR="00427A90" w:rsidRPr="005D7B41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427A90" w:rsidRPr="00427A90">
              <w:rPr>
                <w:color w:val="000000"/>
                <w:sz w:val="20"/>
                <w:szCs w:val="20"/>
                <w:highlight w:val="white"/>
              </w:rPr>
              <w:instrText xml:space="preserve"> REF _Ref133241079 </w:instrText>
            </w:r>
            <w:r w:rsidR="00427A90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427A90" w:rsidRPr="005D7B41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для которых можно задавать условное выражение</w:t>
            </w:r>
            <w:r w:rsidR="00427A90" w:rsidRPr="005D7B41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352F5" w:rsidRPr="005D7B41">
              <w:rPr>
                <w:color w:val="000000"/>
                <w:sz w:val="20"/>
                <w:szCs w:val="20"/>
                <w:highlight w:val="white"/>
              </w:rPr>
              <w:t xml:space="preserve"> отображаются все значения из справочника</w:t>
            </w:r>
          </w:p>
        </w:tc>
      </w:tr>
      <w:tr w:rsidR="00130A3C" w:rsidRPr="005D7B41" w14:paraId="6B341E16" w14:textId="77777777" w:rsidTr="0013776B">
        <w:tc>
          <w:tcPr>
            <w:tcW w:w="392" w:type="dxa"/>
          </w:tcPr>
          <w:p w14:paraId="222E663B" w14:textId="473D662C" w:rsidR="00130A3C" w:rsidRPr="003F54DE" w:rsidRDefault="00130A3C" w:rsidP="00130A3C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F54DE"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6914A412" w14:textId="08EC1B5D" w:rsidR="00130A3C" w:rsidRPr="003F54DE" w:rsidRDefault="005E33A7" w:rsidP="005E33A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Тип значения</w:t>
            </w:r>
          </w:p>
        </w:tc>
        <w:tc>
          <w:tcPr>
            <w:tcW w:w="1276" w:type="dxa"/>
          </w:tcPr>
          <w:p w14:paraId="57E7410C" w14:textId="2D21F36E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5DB74286" w14:textId="0A8481FB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5A7FEE5D" w14:textId="187B2472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1A5E6581" w14:textId="528B8F13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 xml:space="preserve">По справочнику </w:t>
            </w:r>
            <w:r w:rsidR="00E7187C" w:rsidRPr="003F54DE">
              <w:rPr>
                <w:color w:val="000000"/>
                <w:sz w:val="20"/>
                <w:szCs w:val="20"/>
              </w:rPr>
              <w:t>типов значения</w:t>
            </w:r>
            <w:r w:rsidRPr="003F54DE">
              <w:rPr>
                <w:color w:val="000000"/>
                <w:sz w:val="20"/>
                <w:szCs w:val="20"/>
              </w:rPr>
              <w:t>:</w:t>
            </w:r>
          </w:p>
          <w:p w14:paraId="29A42048" w14:textId="77777777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Пусто</w:t>
            </w:r>
          </w:p>
          <w:p w14:paraId="7419A124" w14:textId="77777777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Значение</w:t>
            </w:r>
          </w:p>
          <w:p w14:paraId="0D514D8A" w14:textId="77777777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Атрибут</w:t>
            </w:r>
          </w:p>
          <w:p w14:paraId="7FC4AEB5" w14:textId="77777777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истемный параметр</w:t>
            </w:r>
          </w:p>
          <w:p w14:paraId="78E83DE6" w14:textId="5337A316" w:rsidR="00130A3C" w:rsidRPr="003F54DE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3119" w:type="dxa"/>
          </w:tcPr>
          <w:p w14:paraId="5A46606A" w14:textId="77777777" w:rsidR="00130A3C" w:rsidRPr="003F54DE" w:rsidRDefault="003F54DE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В зависимости от выбора типа значения, в поле «Значения» подтягиваются соответствующий тип значений:</w:t>
            </w:r>
          </w:p>
          <w:p w14:paraId="5E0492C9" w14:textId="6E57A700" w:rsidR="003F54DE" w:rsidRPr="003F54DE" w:rsidRDefault="003F54DE" w:rsidP="00725DCC">
            <w:pPr>
              <w:pStyle w:val="ae"/>
              <w:numPr>
                <w:ilvl w:val="0"/>
                <w:numId w:val="29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Пусто – значение в поле «Значение» не задается (поле отсутствует)</w:t>
            </w:r>
          </w:p>
          <w:p w14:paraId="48F7312E" w14:textId="00B05C14" w:rsidR="003F54DE" w:rsidRPr="003F54DE" w:rsidRDefault="003F54DE" w:rsidP="00725DCC">
            <w:pPr>
              <w:pStyle w:val="ae"/>
              <w:numPr>
                <w:ilvl w:val="0"/>
                <w:numId w:val="29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Значение – значение явно задается в поле значения</w:t>
            </w:r>
          </w:p>
          <w:p w14:paraId="4E269C42" w14:textId="6A6339F1" w:rsidR="003F54DE" w:rsidRPr="003F54DE" w:rsidRDefault="003F54DE" w:rsidP="00725DCC">
            <w:pPr>
              <w:pStyle w:val="ae"/>
              <w:numPr>
                <w:ilvl w:val="0"/>
                <w:numId w:val="29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Атрибут – значение задается в виде атрибута диаграммы того же типа</w:t>
            </w:r>
          </w:p>
          <w:p w14:paraId="3A45750E" w14:textId="6AE37535" w:rsidR="003F54DE" w:rsidRPr="003F54DE" w:rsidRDefault="003F54DE" w:rsidP="00725DCC">
            <w:pPr>
              <w:pStyle w:val="ae"/>
              <w:numPr>
                <w:ilvl w:val="0"/>
                <w:numId w:val="29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истемный параметр – значение задается в виде глобального параметра того же типа</w:t>
            </w:r>
          </w:p>
          <w:p w14:paraId="009B91C7" w14:textId="5C91EE3F" w:rsidR="003F54DE" w:rsidRPr="003F54DE" w:rsidRDefault="003F54DE" w:rsidP="00725DCC">
            <w:pPr>
              <w:pStyle w:val="ae"/>
              <w:numPr>
                <w:ilvl w:val="0"/>
                <w:numId w:val="29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 xml:space="preserve">Список – значение задается в виде коллекции значений; доступно только для </w:t>
            </w:r>
            <w:r w:rsidRPr="003F54DE">
              <w:rPr>
                <w:color w:val="000000"/>
                <w:sz w:val="20"/>
                <w:szCs w:val="20"/>
              </w:rPr>
              <w:lastRenderedPageBreak/>
              <w:t>атрибутов справочного типа</w:t>
            </w:r>
          </w:p>
        </w:tc>
      </w:tr>
      <w:tr w:rsidR="00130A3C" w:rsidRPr="005D7B41" w14:paraId="0A0CF078" w14:textId="77777777" w:rsidTr="0013776B">
        <w:tc>
          <w:tcPr>
            <w:tcW w:w="392" w:type="dxa"/>
          </w:tcPr>
          <w:p w14:paraId="58D47063" w14:textId="19857E07" w:rsidR="00130A3C" w:rsidRPr="0073098D" w:rsidRDefault="00130A3C" w:rsidP="00130A3C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73098D"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1701" w:type="dxa"/>
          </w:tcPr>
          <w:p w14:paraId="68E875AE" w14:textId="4AB0E3D0" w:rsidR="00130A3C" w:rsidRPr="0073098D" w:rsidRDefault="00130A3C" w:rsidP="00130A3C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Значение</w:t>
            </w:r>
          </w:p>
        </w:tc>
        <w:tc>
          <w:tcPr>
            <w:tcW w:w="1276" w:type="dxa"/>
          </w:tcPr>
          <w:p w14:paraId="38F78DBF" w14:textId="7F20816B" w:rsidR="00130A3C" w:rsidRPr="0073098D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0C05A3B1" w14:textId="1D11E46D" w:rsidR="00130A3C" w:rsidRPr="0073098D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4F6585D5" w14:textId="5274FB7E" w:rsidR="00130A3C" w:rsidRPr="0073098D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04CC0FA1" w14:textId="189CFA59" w:rsidR="00130A3C" w:rsidRPr="0073098D" w:rsidRDefault="0073098D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Способ задания значения зависят от типа выбранного атрибута и типа значения. Если атрибут не справочного типа, в поле можно ввести значение нужного типа. Если атрибут справочного типа, в поле можно выбрать нужное значение (или несколько, для типа значения «список») из списка.</w:t>
            </w:r>
          </w:p>
        </w:tc>
        <w:tc>
          <w:tcPr>
            <w:tcW w:w="3119" w:type="dxa"/>
          </w:tcPr>
          <w:p w14:paraId="23803F66" w14:textId="7ED25242" w:rsidR="00130A3C" w:rsidRPr="0073098D" w:rsidRDefault="00130A3C" w:rsidP="00730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Доступные значения для выбранных атрибутов приведены в </w:t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33241049 \r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0 - 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33241049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t xml:space="preserve">, </w:t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28485116 \r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1 - 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28485116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для которых можно задавать условное выражение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t xml:space="preserve">, </w:t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33241071 \r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2 - 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fldChar w:fldCharType="begin"/>
            </w:r>
            <w:r w:rsidRPr="0073098D">
              <w:rPr>
                <w:color w:val="000000"/>
                <w:sz w:val="20"/>
                <w:szCs w:val="20"/>
              </w:rPr>
              <w:instrText xml:space="preserve"> REF _Ref133241071  \* MERGEFORMAT </w:instrText>
            </w:r>
            <w:r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которые могут быть выбраны и перечень возможных значений для атрибута</w:t>
            </w:r>
            <w:r w:rsidRPr="0073098D">
              <w:rPr>
                <w:color w:val="000000"/>
                <w:sz w:val="20"/>
                <w:szCs w:val="20"/>
              </w:rPr>
              <w:fldChar w:fldCharType="end"/>
            </w:r>
            <w:r w:rsidRPr="0073098D">
              <w:rPr>
                <w:color w:val="000000"/>
                <w:sz w:val="20"/>
                <w:szCs w:val="20"/>
              </w:rPr>
              <w:t xml:space="preserve">,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33241079 \r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3 -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33241079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для которых можно задавать условное выражение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  <w:r w:rsidR="0073098D">
              <w:rPr>
                <w:color w:val="000000"/>
                <w:sz w:val="20"/>
                <w:szCs w:val="20"/>
              </w:rPr>
              <w:t xml:space="preserve">,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43780042 \r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4 -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43780042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которые могут быть выбраны и перечень возможных значений для атрибута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  <w:r w:rsidR="0073098D">
              <w:rPr>
                <w:color w:val="000000"/>
                <w:sz w:val="20"/>
                <w:szCs w:val="20"/>
              </w:rPr>
              <w:t xml:space="preserve">,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43780049 \r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 xml:space="preserve">Таблица 25 - 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  <w:r w:rsidR="0073098D" w:rsidRPr="0073098D">
              <w:rPr>
                <w:color w:val="000000"/>
                <w:sz w:val="20"/>
                <w:szCs w:val="20"/>
              </w:rPr>
              <w:fldChar w:fldCharType="begin"/>
            </w:r>
            <w:r w:rsidR="0073098D" w:rsidRPr="0073098D">
              <w:rPr>
                <w:color w:val="000000"/>
                <w:sz w:val="20"/>
                <w:szCs w:val="20"/>
              </w:rPr>
              <w:instrText xml:space="preserve"> REF _Ref143780049 \h  \* MERGEFORMAT </w:instrText>
            </w:r>
            <w:r w:rsidR="0073098D" w:rsidRPr="0073098D">
              <w:rPr>
                <w:color w:val="000000"/>
                <w:sz w:val="20"/>
                <w:szCs w:val="20"/>
              </w:rPr>
            </w:r>
            <w:r w:rsidR="0073098D" w:rsidRPr="0073098D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для которых можно задавать условное выражение</w:t>
            </w:r>
            <w:r w:rsidR="0073098D" w:rsidRPr="0073098D">
              <w:rPr>
                <w:color w:val="000000"/>
                <w:sz w:val="20"/>
                <w:szCs w:val="20"/>
              </w:rPr>
              <w:fldChar w:fldCharType="end"/>
            </w:r>
          </w:p>
        </w:tc>
      </w:tr>
      <w:tr w:rsidR="00130A3C" w:rsidRPr="005D7B41" w14:paraId="4347169E" w14:textId="77777777" w:rsidTr="0013776B">
        <w:tc>
          <w:tcPr>
            <w:tcW w:w="392" w:type="dxa"/>
          </w:tcPr>
          <w:p w14:paraId="7B9B8588" w14:textId="4364BDCD" w:rsidR="00130A3C" w:rsidRPr="005D7B41" w:rsidRDefault="00130A3C" w:rsidP="00130A3C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185EBDED" w14:textId="7119419A" w:rsidR="00130A3C" w:rsidRPr="005D7B41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>Приоритет</w:t>
            </w:r>
          </w:p>
        </w:tc>
        <w:tc>
          <w:tcPr>
            <w:tcW w:w="1276" w:type="dxa"/>
          </w:tcPr>
          <w:p w14:paraId="05A8E8F8" w14:textId="7DF7427A" w:rsidR="00130A3C" w:rsidRPr="00427A90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27A90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3BFE2A97" w14:textId="22B3FF02" w:rsidR="00130A3C" w:rsidRPr="00A70396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0396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20B4BB0C" w14:textId="60B5BBFC" w:rsidR="00130A3C" w:rsidRPr="00DB3619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B361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50788D2E" w14:textId="6C91C96D" w:rsidR="00130A3C" w:rsidRPr="005D7B41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 xml:space="preserve">Целое число от 1 до </w:t>
            </w:r>
            <w:r w:rsidRPr="005D7B41">
              <w:rPr>
                <w:color w:val="00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3119" w:type="dxa"/>
          </w:tcPr>
          <w:p w14:paraId="3BCD050A" w14:textId="2FE953FC" w:rsidR="00130A3C" w:rsidRPr="005D7B41" w:rsidRDefault="00130A3C" w:rsidP="00130A3C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Присваивается автоматически по порядку сверху вниз</w:t>
            </w:r>
          </w:p>
        </w:tc>
      </w:tr>
    </w:tbl>
    <w:p w14:paraId="4E361FF2" w14:textId="77777777" w:rsidR="005E5574" w:rsidRDefault="005E5574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0D745A3D" w14:textId="77777777" w:rsidR="005E5574" w:rsidRDefault="005E5574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6799D6D5" w14:textId="132CBCCD" w:rsidR="004460A0" w:rsidRDefault="004460A0" w:rsidP="00482E28"/>
    <w:p w14:paraId="4B53E0F9" w14:textId="0ED51AC7" w:rsidR="00A36595" w:rsidRDefault="00A36595" w:rsidP="007716E8">
      <w:pPr>
        <w:pStyle w:val="ae"/>
        <w:numPr>
          <w:ilvl w:val="0"/>
          <w:numId w:val="6"/>
        </w:numPr>
      </w:pPr>
      <w:r>
        <w:t>П</w:t>
      </w:r>
      <w:r w:rsidR="00463FCD">
        <w:t>ри определении вы</w:t>
      </w:r>
      <w:r w:rsidRPr="00A36595">
        <w:t xml:space="preserve">хода в следующий </w:t>
      </w:r>
      <w:proofErr w:type="gramStart"/>
      <w:r w:rsidRPr="00A36595">
        <w:t xml:space="preserve">блок </w:t>
      </w:r>
      <w:r>
        <w:t>диаграммы</w:t>
      </w:r>
      <w:proofErr w:type="gramEnd"/>
      <w:r>
        <w:t xml:space="preserve"> переходов</w:t>
      </w:r>
      <w:r w:rsidRPr="00A36595">
        <w:t>, переход будет выбран однозначно, с учетом приоритетов переходов.</w:t>
      </w:r>
    </w:p>
    <w:p w14:paraId="3653B4A7" w14:textId="66B7513D" w:rsidR="0013776B" w:rsidRDefault="00A36595" w:rsidP="007716E8">
      <w:pPr>
        <w:pStyle w:val="ae"/>
        <w:numPr>
          <w:ilvl w:val="0"/>
          <w:numId w:val="6"/>
        </w:numPr>
      </w:pPr>
      <w:r>
        <w:t>Выходы</w:t>
      </w:r>
      <w:r w:rsidRPr="00A36595">
        <w:t xml:space="preserve"> </w:t>
      </w:r>
      <w:r>
        <w:t>расположены на форме</w:t>
      </w:r>
      <w:r w:rsidRPr="00A36595">
        <w:t xml:space="preserve"> сверху вниз в порядке убывания приоритета.</w:t>
      </w:r>
      <w:r>
        <w:t xml:space="preserve"> </w:t>
      </w:r>
      <w:r w:rsidR="0013776B">
        <w:t xml:space="preserve">Приоритет </w:t>
      </w:r>
      <w:r>
        <w:t>выхода может быть изменён с помощью кнопок «</w:t>
      </w:r>
      <w:r>
        <w:rPr>
          <w:lang w:val="en-US"/>
        </w:rPr>
        <w:t>Up</w:t>
      </w:r>
      <w:r>
        <w:t>» и «</w:t>
      </w:r>
      <w:r>
        <w:rPr>
          <w:lang w:val="en-US"/>
        </w:rPr>
        <w:t>Down</w:t>
      </w:r>
      <w:r>
        <w:t>».</w:t>
      </w:r>
    </w:p>
    <w:p w14:paraId="338E99FE" w14:textId="77777777" w:rsidR="0013776B" w:rsidRDefault="0013776B" w:rsidP="00482E28"/>
    <w:p w14:paraId="5E808B5F" w14:textId="4DDA1332" w:rsidR="00925383" w:rsidRDefault="00925383" w:rsidP="00925383">
      <w:pPr>
        <w:pStyle w:val="5"/>
      </w:pPr>
      <w:r w:rsidRPr="000C3780">
        <w:t xml:space="preserve">Описание </w:t>
      </w:r>
      <w:r>
        <w:t xml:space="preserve">кнопок в окне «Настройка параметров </w:t>
      </w:r>
      <w:r w:rsidR="005E0A0B">
        <w:t>переходов</w:t>
      </w:r>
      <w:r>
        <w:t xml:space="preserve">», блок </w:t>
      </w:r>
      <w:r w:rsidR="0013776B">
        <w:t xml:space="preserve">«Настройка </w:t>
      </w:r>
      <w:r w:rsidR="005E0A0B">
        <w:t>переходов</w:t>
      </w:r>
      <w:r w:rsidR="0013776B"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1800"/>
        <w:gridCol w:w="1661"/>
        <w:gridCol w:w="1384"/>
        <w:gridCol w:w="2628"/>
      </w:tblGrid>
      <w:tr w:rsidR="00925383" w:rsidRPr="0033034C" w14:paraId="0ECCFA2D" w14:textId="77777777" w:rsidTr="00FA7F44">
        <w:trPr>
          <w:trHeight w:val="20"/>
        </w:trPr>
        <w:tc>
          <w:tcPr>
            <w:tcW w:w="209" w:type="pct"/>
          </w:tcPr>
          <w:p w14:paraId="046F937B" w14:textId="77777777" w:rsidR="00925383" w:rsidRPr="00434398" w:rsidRDefault="0092538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747" w:type="pct"/>
          </w:tcPr>
          <w:p w14:paraId="4779929A" w14:textId="7678FA5D" w:rsidR="00925383" w:rsidRPr="00347388" w:rsidRDefault="00347388" w:rsidP="008416F3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974" w:type="pct"/>
          </w:tcPr>
          <w:p w14:paraId="1DF9EB46" w14:textId="77777777" w:rsidR="00925383" w:rsidRPr="0033034C" w:rsidRDefault="0092538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17C3A14B" w14:textId="1C66D6DB" w:rsidR="00925383" w:rsidRPr="0033034C" w:rsidRDefault="004767F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749" w:type="pct"/>
          </w:tcPr>
          <w:p w14:paraId="470F6AF3" w14:textId="77777777" w:rsidR="00925383" w:rsidRPr="0033034C" w:rsidRDefault="0092538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422" w:type="pct"/>
          </w:tcPr>
          <w:p w14:paraId="3586C8AA" w14:textId="77777777" w:rsidR="00925383" w:rsidRPr="0033034C" w:rsidRDefault="00925383" w:rsidP="008416F3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925383" w:rsidRPr="0033034C" w14:paraId="0DBB326C" w14:textId="77777777" w:rsidTr="00FA7F44">
        <w:trPr>
          <w:trHeight w:val="20"/>
        </w:trPr>
        <w:tc>
          <w:tcPr>
            <w:tcW w:w="209" w:type="pct"/>
          </w:tcPr>
          <w:p w14:paraId="68A650B5" w14:textId="77777777" w:rsidR="00925383" w:rsidRPr="00434398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47" w:type="pct"/>
          </w:tcPr>
          <w:p w14:paraId="4F733114" w14:textId="45420A54" w:rsidR="00925383" w:rsidRP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Кнопка</w:t>
            </w:r>
            <w:proofErr w:type="spellEnd"/>
            <w:r>
              <w:rPr>
                <w:bCs/>
                <w:sz w:val="20"/>
              </w:rPr>
              <w:t xml:space="preserve"> «Up»</w:t>
            </w:r>
          </w:p>
        </w:tc>
        <w:tc>
          <w:tcPr>
            <w:tcW w:w="974" w:type="pct"/>
          </w:tcPr>
          <w:p w14:paraId="112EB9BD" w14:textId="5E49B461" w:rsidR="00925383" w:rsidRPr="00B277B6" w:rsidRDefault="0013776B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еремещение </w:t>
            </w:r>
            <w:r w:rsidR="00A36595" w:rsidRPr="006416FA">
              <w:rPr>
                <w:sz w:val="20"/>
                <w:lang w:val="ru-RU"/>
              </w:rPr>
              <w:t xml:space="preserve">выхода </w:t>
            </w:r>
            <w:r w:rsidRPr="006416FA">
              <w:rPr>
                <w:sz w:val="20"/>
                <w:lang w:val="ru-RU"/>
              </w:rPr>
              <w:t>«Выше» по приоритету</w:t>
            </w:r>
          </w:p>
        </w:tc>
        <w:tc>
          <w:tcPr>
            <w:tcW w:w="899" w:type="pct"/>
          </w:tcPr>
          <w:p w14:paraId="48984999" w14:textId="77777777" w:rsidR="00925383" w:rsidRPr="00434398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154C466E" w14:textId="77777777" w:rsidR="00925383" w:rsidRPr="00434398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2A36A741" w14:textId="2D8F4411" w:rsidR="00925383" w:rsidRPr="00B277B6" w:rsidRDefault="0013776B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перемещать выбранный </w:t>
            </w:r>
            <w:r w:rsidR="00A36595" w:rsidRPr="006416FA">
              <w:rPr>
                <w:sz w:val="20"/>
                <w:lang w:val="ru-RU"/>
              </w:rPr>
              <w:t xml:space="preserve">выход из блока </w:t>
            </w:r>
            <w:r w:rsidRPr="006416FA">
              <w:rPr>
                <w:sz w:val="20"/>
                <w:lang w:val="ru-RU"/>
              </w:rPr>
              <w:t>«Выше» на 1 пункт (приоритет при этом становится на «1» выше)</w:t>
            </w:r>
          </w:p>
        </w:tc>
      </w:tr>
      <w:tr w:rsidR="00925383" w:rsidRPr="0033034C" w14:paraId="52B3DF60" w14:textId="77777777" w:rsidTr="00FA7F44">
        <w:trPr>
          <w:trHeight w:val="20"/>
        </w:trPr>
        <w:tc>
          <w:tcPr>
            <w:tcW w:w="209" w:type="pct"/>
          </w:tcPr>
          <w:p w14:paraId="618A097D" w14:textId="77777777" w:rsidR="00925383" w:rsidRPr="00434398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lastRenderedPageBreak/>
              <w:t>2</w:t>
            </w:r>
          </w:p>
        </w:tc>
        <w:tc>
          <w:tcPr>
            <w:tcW w:w="747" w:type="pct"/>
          </w:tcPr>
          <w:p w14:paraId="079AD95B" w14:textId="1C3CD662" w:rsidR="00925383" w:rsidRPr="009D15F0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bCs/>
                <w:sz w:val="20"/>
              </w:rPr>
              <w:t>Кнопка</w:t>
            </w:r>
            <w:proofErr w:type="spellEnd"/>
            <w:r>
              <w:rPr>
                <w:bCs/>
                <w:sz w:val="20"/>
              </w:rPr>
              <w:t xml:space="preserve"> «Down»</w:t>
            </w:r>
          </w:p>
        </w:tc>
        <w:tc>
          <w:tcPr>
            <w:tcW w:w="974" w:type="pct"/>
          </w:tcPr>
          <w:p w14:paraId="5A911C79" w14:textId="3B93CF0C" w:rsidR="00925383" w:rsidRPr="00B277B6" w:rsidRDefault="0013776B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еремещение </w:t>
            </w:r>
            <w:r w:rsidR="00A36595" w:rsidRPr="006416FA">
              <w:rPr>
                <w:sz w:val="20"/>
                <w:lang w:val="ru-RU"/>
              </w:rPr>
              <w:t xml:space="preserve">выхода </w:t>
            </w:r>
            <w:r w:rsidRPr="006416FA">
              <w:rPr>
                <w:sz w:val="20"/>
                <w:lang w:val="ru-RU"/>
              </w:rPr>
              <w:t>«Ниже» по приоритету</w:t>
            </w:r>
          </w:p>
        </w:tc>
        <w:tc>
          <w:tcPr>
            <w:tcW w:w="899" w:type="pct"/>
          </w:tcPr>
          <w:p w14:paraId="0BFE3270" w14:textId="77777777" w:rsidR="00925383" w:rsidRPr="00434398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31E1BC6B" w14:textId="77777777" w:rsidR="00925383" w:rsidRPr="00434398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3C062485" w14:textId="6E4A5F01" w:rsidR="00925383" w:rsidRPr="00B277B6" w:rsidRDefault="0013776B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При нажатии на кнопку, Система должна перемещать выбранный </w:t>
            </w:r>
            <w:r w:rsidR="00A36595" w:rsidRPr="006416FA">
              <w:rPr>
                <w:sz w:val="20"/>
                <w:lang w:val="ru-RU"/>
              </w:rPr>
              <w:t xml:space="preserve">выход из блока </w:t>
            </w:r>
            <w:r w:rsidRPr="006416FA">
              <w:rPr>
                <w:sz w:val="20"/>
                <w:lang w:val="ru-RU"/>
              </w:rPr>
              <w:t>«Ниже» на 1 пункт (приоритет при этом становится на «1» ниже)</w:t>
            </w:r>
          </w:p>
        </w:tc>
      </w:tr>
      <w:tr w:rsidR="00925383" w:rsidRPr="009878BF" w14:paraId="5CCD58B1" w14:textId="77777777" w:rsidTr="00FA7F44">
        <w:trPr>
          <w:trHeight w:val="20"/>
        </w:trPr>
        <w:tc>
          <w:tcPr>
            <w:tcW w:w="209" w:type="pct"/>
          </w:tcPr>
          <w:p w14:paraId="3989CB8A" w14:textId="7DB7120C" w:rsidR="00925383" w:rsidRPr="00925383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747" w:type="pct"/>
          </w:tcPr>
          <w:p w14:paraId="76524565" w14:textId="547E7DED" w:rsidR="00925383" w:rsidRP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Условие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974" w:type="pct"/>
          </w:tcPr>
          <w:p w14:paraId="4D3D32D8" w14:textId="2BC430FA" w:rsidR="00925383" w:rsidRPr="0013776B" w:rsidRDefault="0013776B" w:rsidP="008416F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Добавление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строки</w:t>
            </w:r>
            <w:proofErr w:type="spellEnd"/>
            <w:r>
              <w:rPr>
                <w:sz w:val="20"/>
              </w:rPr>
              <w:t xml:space="preserve"> с </w:t>
            </w:r>
            <w:proofErr w:type="spellStart"/>
            <w:r>
              <w:rPr>
                <w:sz w:val="20"/>
              </w:rPr>
              <w:t>атрибутом</w:t>
            </w:r>
            <w:proofErr w:type="spellEnd"/>
          </w:p>
        </w:tc>
        <w:tc>
          <w:tcPr>
            <w:tcW w:w="899" w:type="pct"/>
          </w:tcPr>
          <w:p w14:paraId="3FD46BC0" w14:textId="74CAB8C1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53367213" w14:textId="201EBC86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6AC32E1F" w14:textId="7F5DB28C" w:rsidR="00925383" w:rsidRPr="00B277B6" w:rsidRDefault="0052637F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добавлять поле «Атрибут» (с возможностью выбора атрибута и настройки условий для выбранного атрибута)</w:t>
            </w:r>
          </w:p>
        </w:tc>
      </w:tr>
      <w:tr w:rsidR="00925383" w:rsidRPr="0033034C" w14:paraId="54C7A5E2" w14:textId="77777777" w:rsidTr="00FA7F44">
        <w:trPr>
          <w:trHeight w:val="20"/>
        </w:trPr>
        <w:tc>
          <w:tcPr>
            <w:tcW w:w="209" w:type="pct"/>
          </w:tcPr>
          <w:p w14:paraId="11447CE3" w14:textId="7FFCC070" w:rsidR="00925383" w:rsidRPr="00925383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747" w:type="pct"/>
          </w:tcPr>
          <w:p w14:paraId="0B77BDBA" w14:textId="6FF9BF70" w:rsidR="00925383" w:rsidRP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Групп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974" w:type="pct"/>
          </w:tcPr>
          <w:p w14:paraId="0BB630F6" w14:textId="31866B36" w:rsidR="00925383" w:rsidRPr="00B277B6" w:rsidRDefault="0013776B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 xml:space="preserve">Добавление строки с атрибутом с </w:t>
            </w:r>
            <w:r w:rsidR="0052637F" w:rsidRPr="006416FA">
              <w:rPr>
                <w:sz w:val="20"/>
                <w:lang w:val="ru-RU"/>
              </w:rPr>
              <w:t>логическим</w:t>
            </w:r>
            <w:r w:rsidRPr="006416FA">
              <w:rPr>
                <w:sz w:val="20"/>
                <w:lang w:val="ru-RU"/>
              </w:rPr>
              <w:t xml:space="preserve"> оператором</w:t>
            </w:r>
          </w:p>
        </w:tc>
        <w:tc>
          <w:tcPr>
            <w:tcW w:w="899" w:type="pct"/>
          </w:tcPr>
          <w:p w14:paraId="6780FD2B" w14:textId="5633369F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5A7D567A" w14:textId="05C358B8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156B69D4" w14:textId="154465B1" w:rsidR="00925383" w:rsidRPr="00B277B6" w:rsidRDefault="0052637F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добавлять поле «Логический оператор» «Атрибут» (с возможностью выбора логического оператора, атрибута и настройки условий для выбранного атрибута)</w:t>
            </w:r>
          </w:p>
        </w:tc>
      </w:tr>
      <w:tr w:rsidR="00925383" w:rsidRPr="0033034C" w14:paraId="64122CFA" w14:textId="77777777" w:rsidTr="00FA7F44">
        <w:trPr>
          <w:trHeight w:val="20"/>
        </w:trPr>
        <w:tc>
          <w:tcPr>
            <w:tcW w:w="209" w:type="pct"/>
          </w:tcPr>
          <w:p w14:paraId="539509F3" w14:textId="26916A71" w:rsidR="00925383" w:rsidRPr="00925383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747" w:type="pct"/>
          </w:tcPr>
          <w:p w14:paraId="17ABA1D8" w14:textId="606B36B5" w:rsidR="00925383" w:rsidRPr="00925383" w:rsidRDefault="00925383" w:rsidP="008416F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Удалить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ыход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974" w:type="pct"/>
          </w:tcPr>
          <w:p w14:paraId="2E6CAAE5" w14:textId="7F41D55E" w:rsidR="00925383" w:rsidRPr="00B277B6" w:rsidRDefault="0013776B" w:rsidP="008416F3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Удаление выхода (блока-повторителя «Настройка выходов»)</w:t>
            </w:r>
          </w:p>
        </w:tc>
        <w:tc>
          <w:tcPr>
            <w:tcW w:w="899" w:type="pct"/>
          </w:tcPr>
          <w:p w14:paraId="19E4DB5A" w14:textId="322F2DFC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7BBFBC18" w14:textId="5703FDA7" w:rsidR="00925383" w:rsidRDefault="00925383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059FF1F6" w14:textId="6F73E0AE" w:rsidR="00925383" w:rsidRPr="00B277B6" w:rsidRDefault="0052637F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удалять выбранный выход (блок-повторитель «Настройка выходов»)</w:t>
            </w:r>
          </w:p>
        </w:tc>
      </w:tr>
      <w:tr w:rsidR="0052637F" w:rsidRPr="0033034C" w14:paraId="2385EB9A" w14:textId="77777777" w:rsidTr="00FA7F44">
        <w:trPr>
          <w:trHeight w:val="20"/>
        </w:trPr>
        <w:tc>
          <w:tcPr>
            <w:tcW w:w="209" w:type="pct"/>
          </w:tcPr>
          <w:p w14:paraId="75237281" w14:textId="1A00B0B7" w:rsidR="0052637F" w:rsidRPr="0052637F" w:rsidRDefault="0052637F" w:rsidP="008416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747" w:type="pct"/>
          </w:tcPr>
          <w:p w14:paraId="6BECAEBB" w14:textId="75B5FBA6" w:rsidR="0052637F" w:rsidRPr="0052637F" w:rsidRDefault="0052637F" w:rsidP="008416F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Минус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974" w:type="pct"/>
          </w:tcPr>
          <w:p w14:paraId="71F81D1D" w14:textId="4867AFF0" w:rsidR="0052637F" w:rsidRPr="0052637F" w:rsidRDefault="0052637F" w:rsidP="008416F3">
            <w:pPr>
              <w:spacing w:line="240" w:lineRule="auto"/>
              <w:ind w:firstLine="0"/>
              <w:rPr>
                <w:sz w:val="20"/>
              </w:rPr>
            </w:pPr>
            <w:proofErr w:type="spellStart"/>
            <w:r>
              <w:rPr>
                <w:sz w:val="20"/>
              </w:rPr>
              <w:t>Удаление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добавленного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условия</w:t>
            </w:r>
            <w:proofErr w:type="spellEnd"/>
          </w:p>
        </w:tc>
        <w:tc>
          <w:tcPr>
            <w:tcW w:w="899" w:type="pct"/>
          </w:tcPr>
          <w:p w14:paraId="5681D200" w14:textId="491C7E6E" w:rsidR="0052637F" w:rsidRDefault="0052637F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749" w:type="pct"/>
          </w:tcPr>
          <w:p w14:paraId="4D623C91" w14:textId="652B25D7" w:rsidR="0052637F" w:rsidRDefault="0052637F" w:rsidP="008416F3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22" w:type="pct"/>
          </w:tcPr>
          <w:p w14:paraId="4CBA5619" w14:textId="437962DC" w:rsidR="0052637F" w:rsidRPr="00B277B6" w:rsidRDefault="0052637F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удалять строку с условием</w:t>
            </w:r>
          </w:p>
        </w:tc>
      </w:tr>
    </w:tbl>
    <w:p w14:paraId="18996BD9" w14:textId="24E9A62C" w:rsidR="003F5784" w:rsidRDefault="003F5784" w:rsidP="00482E28"/>
    <w:p w14:paraId="79E9EC11" w14:textId="442E161F" w:rsidR="000719AE" w:rsidRDefault="00E04F2D" w:rsidP="007716E8">
      <w:pPr>
        <w:pStyle w:val="ae"/>
        <w:numPr>
          <w:ilvl w:val="0"/>
          <w:numId w:val="6"/>
        </w:numPr>
      </w:pPr>
      <w:r>
        <w:t>В качестве атрибутов на интерфейсе настройки диаграммы невозможно задать расчётную формулу</w:t>
      </w:r>
      <w:r w:rsidR="000719AE">
        <w:t xml:space="preserve">. Если требуется расчет формулы, то она задается </w:t>
      </w:r>
      <w:proofErr w:type="gramStart"/>
      <w:r w:rsidR="000719AE">
        <w:t>через конструктор</w:t>
      </w:r>
      <w:proofErr w:type="gramEnd"/>
      <w:r w:rsidR="000719AE">
        <w:t xml:space="preserve"> приложений</w:t>
      </w:r>
      <w:r w:rsidR="0067550D">
        <w:t xml:space="preserve">. После добавления соответствующей формулы в конструктор приложений, </w:t>
      </w:r>
      <w:r w:rsidR="000719AE">
        <w:t xml:space="preserve">её результат будет выводиться </w:t>
      </w:r>
      <w:r w:rsidR="0067550D">
        <w:t xml:space="preserve">на интерфейсе </w:t>
      </w:r>
      <w:r w:rsidR="000719AE">
        <w:t>в отдельный атрибут</w:t>
      </w:r>
    </w:p>
    <w:p w14:paraId="1867A1A5" w14:textId="7F2AE433" w:rsidR="00E04ABC" w:rsidRDefault="00E04ABC" w:rsidP="007716E8">
      <w:pPr>
        <w:pStyle w:val="ae"/>
        <w:numPr>
          <w:ilvl w:val="0"/>
          <w:numId w:val="6"/>
        </w:numPr>
      </w:pPr>
      <w:r>
        <w:t>Атрибуты должны подразделяться на атрибуты статусов клиент и атрибуты статусов договора:</w:t>
      </w:r>
    </w:p>
    <w:p w14:paraId="2B816912" w14:textId="09F723B7" w:rsidR="00E04ABC" w:rsidRPr="00D727C4" w:rsidRDefault="00E04ABC" w:rsidP="00725DCC">
      <w:pPr>
        <w:pStyle w:val="ae"/>
        <w:numPr>
          <w:ilvl w:val="0"/>
          <w:numId w:val="22"/>
        </w:numPr>
        <w:rPr>
          <w:szCs w:val="24"/>
        </w:rPr>
      </w:pPr>
      <w:r w:rsidRPr="00D727C4">
        <w:rPr>
          <w:szCs w:val="24"/>
        </w:rPr>
        <w:t xml:space="preserve">Атрибуты статусов клиента (статусов, у которых поле Клиент / </w:t>
      </w:r>
      <w:r w:rsidR="00AE5A26">
        <w:rPr>
          <w:szCs w:val="24"/>
        </w:rPr>
        <w:t>Д</w:t>
      </w:r>
      <w:r w:rsidRPr="00D727C4">
        <w:rPr>
          <w:szCs w:val="24"/>
        </w:rPr>
        <w:t>оговор</w:t>
      </w:r>
      <w:r w:rsidR="00AE5A26">
        <w:rPr>
          <w:szCs w:val="24"/>
        </w:rPr>
        <w:t xml:space="preserve"> / Договор ПР</w:t>
      </w:r>
      <w:r w:rsidRPr="00D727C4">
        <w:rPr>
          <w:szCs w:val="24"/>
        </w:rPr>
        <w:t xml:space="preserve"> = Клиент) приведены в </w:t>
      </w:r>
      <w:r w:rsidR="00D727C4" w:rsidRPr="00D727C4">
        <w:rPr>
          <w:color w:val="000000"/>
          <w:szCs w:val="24"/>
          <w:highlight w:val="white"/>
        </w:rPr>
        <w:fldChar w:fldCharType="begin"/>
      </w:r>
      <w:r w:rsidR="00D727C4" w:rsidRPr="00D727C4">
        <w:rPr>
          <w:color w:val="000000"/>
          <w:szCs w:val="24"/>
          <w:highlight w:val="white"/>
        </w:rPr>
        <w:instrText xml:space="preserve"> REF _Ref133241049 \r  \* MERGEFORMAT </w:instrText>
      </w:r>
      <w:r w:rsidR="00D727C4" w:rsidRPr="00D727C4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0 - </w:t>
      </w:r>
      <w:r w:rsidR="00D727C4" w:rsidRPr="00D727C4">
        <w:rPr>
          <w:color w:val="000000"/>
          <w:szCs w:val="24"/>
          <w:highlight w:val="white"/>
        </w:rPr>
        <w:fldChar w:fldCharType="end"/>
      </w:r>
      <w:r w:rsidR="00D727C4" w:rsidRPr="00D727C4">
        <w:rPr>
          <w:color w:val="000000"/>
          <w:szCs w:val="24"/>
          <w:highlight w:val="white"/>
        </w:rPr>
        <w:fldChar w:fldCharType="begin"/>
      </w:r>
      <w:r w:rsidR="00D727C4" w:rsidRPr="00D727C4">
        <w:rPr>
          <w:color w:val="000000"/>
          <w:szCs w:val="24"/>
          <w:highlight w:val="white"/>
        </w:rPr>
        <w:instrText xml:space="preserve"> REF _Ref133241049  \* MERGEFORMAT </w:instrText>
      </w:r>
      <w:r w:rsidR="00D727C4" w:rsidRPr="00D727C4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клиента, которые могут быть выбраны и перечень возможных значений для атрибута</w:t>
      </w:r>
      <w:r w:rsidR="00D727C4" w:rsidRPr="00D727C4">
        <w:rPr>
          <w:color w:val="000000"/>
          <w:szCs w:val="24"/>
          <w:highlight w:val="white"/>
        </w:rPr>
        <w:fldChar w:fldCharType="end"/>
      </w:r>
      <w:r w:rsidR="00D727C4" w:rsidRPr="00D727C4">
        <w:rPr>
          <w:color w:val="000000"/>
          <w:szCs w:val="24"/>
          <w:highlight w:val="white"/>
        </w:rPr>
        <w:t xml:space="preserve">, </w:t>
      </w:r>
      <w:r w:rsidR="00D727C4" w:rsidRPr="00D727C4">
        <w:rPr>
          <w:color w:val="000000"/>
          <w:szCs w:val="24"/>
          <w:highlight w:val="white"/>
        </w:rPr>
        <w:fldChar w:fldCharType="begin"/>
      </w:r>
      <w:r w:rsidR="00D727C4" w:rsidRPr="00D727C4">
        <w:rPr>
          <w:color w:val="000000"/>
          <w:szCs w:val="24"/>
          <w:highlight w:val="white"/>
        </w:rPr>
        <w:instrText xml:space="preserve"> REF _Ref128485116 \r  \* MERGEFORMAT </w:instrText>
      </w:r>
      <w:r w:rsidR="00D727C4" w:rsidRPr="00D727C4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1 - </w:t>
      </w:r>
      <w:r w:rsidR="00D727C4" w:rsidRPr="00D727C4">
        <w:rPr>
          <w:color w:val="000000"/>
          <w:szCs w:val="24"/>
          <w:highlight w:val="white"/>
        </w:rPr>
        <w:fldChar w:fldCharType="end"/>
      </w:r>
      <w:r w:rsidR="00D727C4" w:rsidRPr="00D727C4">
        <w:rPr>
          <w:color w:val="000000"/>
          <w:szCs w:val="24"/>
          <w:highlight w:val="white"/>
        </w:rPr>
        <w:fldChar w:fldCharType="begin"/>
      </w:r>
      <w:r w:rsidR="00D727C4" w:rsidRPr="00D727C4">
        <w:rPr>
          <w:color w:val="000000"/>
          <w:szCs w:val="24"/>
          <w:highlight w:val="white"/>
        </w:rPr>
        <w:instrText xml:space="preserve"> REF _Ref128485116  \* MERGEFORMAT </w:instrText>
      </w:r>
      <w:r w:rsidR="00D727C4" w:rsidRPr="00D727C4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клиента, для которых можно задавать условное выражение</w:t>
      </w:r>
      <w:r w:rsidR="00D727C4" w:rsidRPr="00D727C4">
        <w:rPr>
          <w:color w:val="000000"/>
          <w:szCs w:val="24"/>
          <w:highlight w:val="white"/>
        </w:rPr>
        <w:fldChar w:fldCharType="end"/>
      </w:r>
    </w:p>
    <w:p w14:paraId="44257161" w14:textId="5FF1EDC4" w:rsidR="002E2EAE" w:rsidRPr="00AE5A26" w:rsidRDefault="00E04ABC" w:rsidP="00725DCC">
      <w:pPr>
        <w:pStyle w:val="ae"/>
        <w:numPr>
          <w:ilvl w:val="0"/>
          <w:numId w:val="22"/>
        </w:numPr>
        <w:rPr>
          <w:szCs w:val="24"/>
        </w:rPr>
      </w:pPr>
      <w:r w:rsidRPr="00823F91">
        <w:rPr>
          <w:szCs w:val="24"/>
        </w:rPr>
        <w:t xml:space="preserve">Атрибуты статусов договора (статусов, у которых поле Клиент / </w:t>
      </w:r>
      <w:r w:rsidR="00AE5A26">
        <w:rPr>
          <w:szCs w:val="24"/>
        </w:rPr>
        <w:t>Д</w:t>
      </w:r>
      <w:r w:rsidRPr="00823F91">
        <w:rPr>
          <w:szCs w:val="24"/>
        </w:rPr>
        <w:t xml:space="preserve">оговор </w:t>
      </w:r>
      <w:r w:rsidR="00AE5A26">
        <w:rPr>
          <w:szCs w:val="24"/>
        </w:rPr>
        <w:t xml:space="preserve">/ Договор ПР </w:t>
      </w:r>
      <w:r w:rsidRPr="00823F91">
        <w:rPr>
          <w:szCs w:val="24"/>
        </w:rPr>
        <w:t>= Договор) приведены в</w:t>
      </w:r>
      <w:r w:rsidR="00D727C4" w:rsidRPr="00823F91">
        <w:rPr>
          <w:szCs w:val="24"/>
        </w:rPr>
        <w:t xml:space="preserve"> </w:t>
      </w:r>
      <w:r w:rsidR="00D727C4" w:rsidRPr="00823F91">
        <w:rPr>
          <w:color w:val="000000"/>
          <w:szCs w:val="24"/>
          <w:highlight w:val="white"/>
        </w:rPr>
        <w:fldChar w:fldCharType="begin"/>
      </w:r>
      <w:r w:rsidR="00D727C4" w:rsidRPr="00823F91">
        <w:rPr>
          <w:color w:val="000000"/>
          <w:szCs w:val="24"/>
          <w:highlight w:val="white"/>
        </w:rPr>
        <w:instrText xml:space="preserve"> REF _Ref133241071 \r  \* MERGEFORMAT </w:instrText>
      </w:r>
      <w:r w:rsidR="00D727C4" w:rsidRPr="00823F91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2 - </w:t>
      </w:r>
      <w:r w:rsidR="00D727C4" w:rsidRPr="00823F91">
        <w:rPr>
          <w:color w:val="000000"/>
          <w:szCs w:val="24"/>
          <w:highlight w:val="white"/>
        </w:rPr>
        <w:lastRenderedPageBreak/>
        <w:fldChar w:fldCharType="end"/>
      </w:r>
      <w:r w:rsidR="00D727C4" w:rsidRPr="00823F91">
        <w:rPr>
          <w:color w:val="000000"/>
          <w:szCs w:val="24"/>
          <w:highlight w:val="white"/>
        </w:rPr>
        <w:fldChar w:fldCharType="begin"/>
      </w:r>
      <w:r w:rsidR="00D727C4" w:rsidRPr="00823F91">
        <w:rPr>
          <w:color w:val="000000"/>
          <w:szCs w:val="24"/>
          <w:highlight w:val="white"/>
        </w:rPr>
        <w:instrText xml:space="preserve"> REF _Ref133241071  \* MERGEFORMAT </w:instrText>
      </w:r>
      <w:r w:rsidR="00D727C4" w:rsidRPr="00823F91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договора, которые могут быть выбраны и перечень возможных значений для атрибута</w:t>
      </w:r>
      <w:r w:rsidR="00D727C4" w:rsidRPr="00823F91">
        <w:rPr>
          <w:color w:val="000000"/>
          <w:szCs w:val="24"/>
          <w:highlight w:val="white"/>
        </w:rPr>
        <w:fldChar w:fldCharType="end"/>
      </w:r>
      <w:r w:rsidR="00D727C4" w:rsidRPr="00823F91">
        <w:rPr>
          <w:color w:val="000000"/>
          <w:szCs w:val="24"/>
          <w:highlight w:val="white"/>
        </w:rPr>
        <w:t xml:space="preserve">, </w:t>
      </w:r>
      <w:r w:rsidR="00AE5A26">
        <w:rPr>
          <w:color w:val="000000"/>
          <w:szCs w:val="24"/>
          <w:highlight w:val="white"/>
        </w:rPr>
        <w:fldChar w:fldCharType="begin"/>
      </w:r>
      <w:r w:rsidR="00AE5A26">
        <w:rPr>
          <w:color w:val="000000"/>
          <w:szCs w:val="24"/>
          <w:highlight w:val="white"/>
        </w:rPr>
        <w:instrText xml:space="preserve"> REF _Ref133241079 \r \h </w:instrText>
      </w:r>
      <w:r w:rsidR="00AE5A26">
        <w:rPr>
          <w:color w:val="000000"/>
          <w:szCs w:val="24"/>
          <w:highlight w:val="white"/>
        </w:rPr>
      </w:r>
      <w:r w:rsidR="00AE5A26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3 - </w:t>
      </w:r>
      <w:r w:rsidR="00AE5A26">
        <w:rPr>
          <w:color w:val="000000"/>
          <w:szCs w:val="24"/>
          <w:highlight w:val="white"/>
        </w:rPr>
        <w:fldChar w:fldCharType="end"/>
      </w:r>
      <w:r w:rsidR="00AE5A26">
        <w:rPr>
          <w:color w:val="000000"/>
          <w:szCs w:val="24"/>
          <w:highlight w:val="white"/>
        </w:rPr>
        <w:fldChar w:fldCharType="begin"/>
      </w:r>
      <w:r w:rsidR="00AE5A26">
        <w:rPr>
          <w:color w:val="000000"/>
          <w:szCs w:val="24"/>
          <w:highlight w:val="white"/>
        </w:rPr>
        <w:instrText xml:space="preserve"> REF _Ref133241079 \h </w:instrText>
      </w:r>
      <w:r w:rsidR="00AE5A26">
        <w:rPr>
          <w:color w:val="000000"/>
          <w:szCs w:val="24"/>
          <w:highlight w:val="white"/>
        </w:rPr>
      </w:r>
      <w:r w:rsidR="00AE5A26">
        <w:rPr>
          <w:color w:val="000000"/>
          <w:szCs w:val="24"/>
          <w:highlight w:val="white"/>
        </w:rPr>
        <w:fldChar w:fldCharType="separate"/>
      </w:r>
      <w:r w:rsidR="00586D9A">
        <w:t>Перечень атрибутов договора, для которых можно задавать условное выражение</w:t>
      </w:r>
      <w:r w:rsidR="00AE5A26">
        <w:rPr>
          <w:color w:val="000000"/>
          <w:szCs w:val="24"/>
          <w:highlight w:val="white"/>
        </w:rPr>
        <w:fldChar w:fldCharType="end"/>
      </w:r>
    </w:p>
    <w:p w14:paraId="79833591" w14:textId="3B4FE151" w:rsidR="00AE5A26" w:rsidRPr="00AE5A26" w:rsidRDefault="00AE5A26" w:rsidP="00725DCC">
      <w:pPr>
        <w:pStyle w:val="ae"/>
        <w:numPr>
          <w:ilvl w:val="0"/>
          <w:numId w:val="22"/>
        </w:numPr>
        <w:rPr>
          <w:szCs w:val="24"/>
        </w:rPr>
      </w:pPr>
      <w:r w:rsidRPr="00AE5A26">
        <w:rPr>
          <w:szCs w:val="24"/>
        </w:rPr>
        <w:t>Атрибуты статусов договора (статусов, у которых поле Клиент / Договор / Договор ПР = Договор</w:t>
      </w:r>
      <w:r>
        <w:rPr>
          <w:szCs w:val="24"/>
        </w:rPr>
        <w:t xml:space="preserve"> ПР</w:t>
      </w:r>
      <w:r w:rsidRPr="00AE5A26">
        <w:rPr>
          <w:szCs w:val="24"/>
        </w:rPr>
        <w:t xml:space="preserve">) приведены в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143780042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586D9A">
        <w:rPr>
          <w:szCs w:val="24"/>
        </w:rPr>
        <w:t xml:space="preserve">Таблица 24 - </w:t>
      </w:r>
      <w:r>
        <w:rPr>
          <w:szCs w:val="24"/>
        </w:rPr>
        <w:fldChar w:fldCharType="end"/>
      </w:r>
      <w:r>
        <w:rPr>
          <w:szCs w:val="24"/>
        </w:rPr>
        <w:fldChar w:fldCharType="begin"/>
      </w:r>
      <w:r>
        <w:rPr>
          <w:szCs w:val="24"/>
        </w:rPr>
        <w:instrText xml:space="preserve"> REF _Ref143780042 \h </w:instrText>
      </w:r>
      <w:r>
        <w:rPr>
          <w:szCs w:val="24"/>
        </w:rPr>
      </w:r>
      <w:r>
        <w:rPr>
          <w:szCs w:val="24"/>
        </w:rPr>
        <w:fldChar w:fldCharType="separate"/>
      </w:r>
      <w:r w:rsidR="00586D9A">
        <w:t>Перечень атрибутов договора ПР, которые могут быть выбраны и перечень возможных значений для атрибута</w:t>
      </w:r>
      <w:r>
        <w:rPr>
          <w:szCs w:val="24"/>
        </w:rPr>
        <w:fldChar w:fldCharType="end"/>
      </w:r>
      <w:r>
        <w:rPr>
          <w:szCs w:val="24"/>
        </w:rPr>
        <w:t xml:space="preserve">,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143780049 \r \h </w:instrText>
      </w:r>
      <w:r>
        <w:rPr>
          <w:szCs w:val="24"/>
        </w:rPr>
      </w:r>
      <w:r>
        <w:rPr>
          <w:szCs w:val="24"/>
        </w:rPr>
        <w:fldChar w:fldCharType="separate"/>
      </w:r>
      <w:r w:rsidR="00586D9A">
        <w:rPr>
          <w:szCs w:val="24"/>
        </w:rPr>
        <w:t xml:space="preserve">Таблица 25 - </w:t>
      </w:r>
      <w:r>
        <w:rPr>
          <w:szCs w:val="24"/>
        </w:rPr>
        <w:fldChar w:fldCharType="end"/>
      </w:r>
      <w:r>
        <w:rPr>
          <w:szCs w:val="24"/>
        </w:rPr>
        <w:fldChar w:fldCharType="begin"/>
      </w:r>
      <w:r>
        <w:rPr>
          <w:szCs w:val="24"/>
        </w:rPr>
        <w:instrText xml:space="preserve"> REF _Ref143780049 \h </w:instrText>
      </w:r>
      <w:r>
        <w:rPr>
          <w:szCs w:val="24"/>
        </w:rPr>
      </w:r>
      <w:r>
        <w:rPr>
          <w:szCs w:val="24"/>
        </w:rPr>
        <w:fldChar w:fldCharType="separate"/>
      </w:r>
      <w:r w:rsidR="00586D9A">
        <w:t>Перечень атрибутов договора ПР, для которых можно задавать условное выражение</w:t>
      </w:r>
      <w:r>
        <w:rPr>
          <w:szCs w:val="24"/>
        </w:rPr>
        <w:fldChar w:fldCharType="end"/>
      </w:r>
    </w:p>
    <w:p w14:paraId="1D445752" w14:textId="570AA7CF" w:rsidR="00C352F5" w:rsidRDefault="00C352F5" w:rsidP="007716E8">
      <w:pPr>
        <w:pStyle w:val="ae"/>
        <w:numPr>
          <w:ilvl w:val="0"/>
          <w:numId w:val="6"/>
        </w:numPr>
      </w:pPr>
      <w:r>
        <w:t xml:space="preserve">Для атрибутов </w:t>
      </w:r>
      <w:r w:rsidRPr="00C352F5">
        <w:t xml:space="preserve">из </w:t>
      </w:r>
      <w:r w:rsidR="00774873" w:rsidRPr="00D727C4">
        <w:rPr>
          <w:color w:val="000000"/>
          <w:szCs w:val="24"/>
          <w:highlight w:val="white"/>
        </w:rPr>
        <w:fldChar w:fldCharType="begin"/>
      </w:r>
      <w:r w:rsidR="00774873" w:rsidRPr="00D727C4">
        <w:rPr>
          <w:color w:val="000000"/>
          <w:szCs w:val="24"/>
          <w:highlight w:val="white"/>
        </w:rPr>
        <w:instrText xml:space="preserve"> REF _Ref133241049 \r  \* MERGEFORMAT </w:instrText>
      </w:r>
      <w:r w:rsidR="00774873" w:rsidRPr="00D727C4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0 - </w:t>
      </w:r>
      <w:r w:rsidR="00774873" w:rsidRPr="00D727C4">
        <w:rPr>
          <w:color w:val="000000"/>
          <w:szCs w:val="24"/>
          <w:highlight w:val="white"/>
        </w:rPr>
        <w:fldChar w:fldCharType="end"/>
      </w:r>
      <w:r w:rsidR="00774873" w:rsidRPr="00D727C4">
        <w:rPr>
          <w:color w:val="000000"/>
          <w:szCs w:val="24"/>
          <w:highlight w:val="white"/>
        </w:rPr>
        <w:fldChar w:fldCharType="begin"/>
      </w:r>
      <w:r w:rsidR="00774873" w:rsidRPr="00D727C4">
        <w:rPr>
          <w:color w:val="000000"/>
          <w:szCs w:val="24"/>
          <w:highlight w:val="white"/>
        </w:rPr>
        <w:instrText xml:space="preserve"> REF _Ref133241049  \* MERGEFORMAT </w:instrText>
      </w:r>
      <w:r w:rsidR="00774873" w:rsidRPr="00D727C4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клиента, которые могут быть выбраны и перечень возможных значений для атрибута</w:t>
      </w:r>
      <w:r w:rsidR="00774873" w:rsidRPr="00D727C4">
        <w:rPr>
          <w:color w:val="000000"/>
          <w:szCs w:val="24"/>
          <w:highlight w:val="white"/>
        </w:rPr>
        <w:fldChar w:fldCharType="end"/>
      </w:r>
      <w:r w:rsidR="00774873">
        <w:rPr>
          <w:color w:val="000000"/>
          <w:szCs w:val="24"/>
        </w:rPr>
        <w:t xml:space="preserve">, </w:t>
      </w:r>
      <w:r w:rsidR="00774873" w:rsidRPr="00823F91">
        <w:rPr>
          <w:color w:val="000000"/>
          <w:szCs w:val="24"/>
          <w:highlight w:val="white"/>
        </w:rPr>
        <w:fldChar w:fldCharType="begin"/>
      </w:r>
      <w:r w:rsidR="00774873" w:rsidRPr="00823F91">
        <w:rPr>
          <w:color w:val="000000"/>
          <w:szCs w:val="24"/>
          <w:highlight w:val="white"/>
        </w:rPr>
        <w:instrText xml:space="preserve"> REF _Ref133241071 \r  \* MERGEFORMAT </w:instrText>
      </w:r>
      <w:r w:rsidR="00774873" w:rsidRPr="00823F91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22 - </w:t>
      </w:r>
      <w:r w:rsidR="00774873" w:rsidRPr="00823F91">
        <w:rPr>
          <w:color w:val="000000"/>
          <w:szCs w:val="24"/>
          <w:highlight w:val="white"/>
        </w:rPr>
        <w:fldChar w:fldCharType="end"/>
      </w:r>
      <w:r w:rsidR="00774873" w:rsidRPr="00823F91">
        <w:rPr>
          <w:color w:val="000000"/>
          <w:szCs w:val="24"/>
          <w:highlight w:val="white"/>
        </w:rPr>
        <w:fldChar w:fldCharType="begin"/>
      </w:r>
      <w:r w:rsidR="00774873" w:rsidRPr="00823F91">
        <w:rPr>
          <w:color w:val="000000"/>
          <w:szCs w:val="24"/>
          <w:highlight w:val="white"/>
        </w:rPr>
        <w:instrText xml:space="preserve"> REF _Ref133241071  \* MERGEFORMAT </w:instrText>
      </w:r>
      <w:r w:rsidR="00774873" w:rsidRPr="00823F91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договора, которые могут быть выбраны и перечень возможных значений для атрибута</w:t>
      </w:r>
      <w:r w:rsidR="00774873" w:rsidRPr="00823F91">
        <w:rPr>
          <w:color w:val="000000"/>
          <w:szCs w:val="24"/>
          <w:highlight w:val="white"/>
        </w:rPr>
        <w:fldChar w:fldCharType="end"/>
      </w:r>
      <w:r w:rsidR="00774873">
        <w:rPr>
          <w:color w:val="000000"/>
          <w:szCs w:val="24"/>
        </w:rPr>
        <w:t xml:space="preserve"> и </w:t>
      </w:r>
      <w:r w:rsidR="00774873">
        <w:rPr>
          <w:szCs w:val="24"/>
        </w:rPr>
        <w:fldChar w:fldCharType="begin"/>
      </w:r>
      <w:r w:rsidR="00774873">
        <w:rPr>
          <w:szCs w:val="24"/>
        </w:rPr>
        <w:instrText xml:space="preserve"> REF _Ref143780042 \r \h </w:instrText>
      </w:r>
      <w:r w:rsidR="00774873">
        <w:rPr>
          <w:szCs w:val="24"/>
        </w:rPr>
      </w:r>
      <w:r w:rsidR="00774873">
        <w:rPr>
          <w:szCs w:val="24"/>
        </w:rPr>
        <w:fldChar w:fldCharType="separate"/>
      </w:r>
      <w:r w:rsidR="00586D9A">
        <w:rPr>
          <w:szCs w:val="24"/>
        </w:rPr>
        <w:t xml:space="preserve">Таблица 24 - </w:t>
      </w:r>
      <w:r w:rsidR="00774873">
        <w:rPr>
          <w:szCs w:val="24"/>
        </w:rPr>
        <w:fldChar w:fldCharType="end"/>
      </w:r>
      <w:r w:rsidR="00774873">
        <w:rPr>
          <w:szCs w:val="24"/>
        </w:rPr>
        <w:fldChar w:fldCharType="begin"/>
      </w:r>
      <w:r w:rsidR="00774873">
        <w:rPr>
          <w:szCs w:val="24"/>
        </w:rPr>
        <w:instrText xml:space="preserve"> REF _Ref143780042 \h </w:instrText>
      </w:r>
      <w:r w:rsidR="00774873">
        <w:rPr>
          <w:szCs w:val="24"/>
        </w:rPr>
      </w:r>
      <w:r w:rsidR="00774873">
        <w:rPr>
          <w:szCs w:val="24"/>
        </w:rPr>
        <w:fldChar w:fldCharType="separate"/>
      </w:r>
      <w:r w:rsidR="00586D9A">
        <w:t>Перечень атрибутов договора ПР, которые могут быть выбраны и перечень возможных значений для атрибута</w:t>
      </w:r>
      <w:r w:rsidR="00774873">
        <w:rPr>
          <w:szCs w:val="24"/>
        </w:rPr>
        <w:fldChar w:fldCharType="end"/>
      </w:r>
      <w:r w:rsidR="00774873">
        <w:rPr>
          <w:szCs w:val="24"/>
        </w:rPr>
        <w:t xml:space="preserve"> </w:t>
      </w:r>
      <w:r>
        <w:t>для атрибутов с типом поля = список с множественным выбором:</w:t>
      </w:r>
    </w:p>
    <w:p w14:paraId="4E190F2B" w14:textId="668DC5C3" w:rsidR="00C352F5" w:rsidRDefault="00C352F5" w:rsidP="00725DCC">
      <w:pPr>
        <w:pStyle w:val="ae"/>
        <w:numPr>
          <w:ilvl w:val="0"/>
          <w:numId w:val="23"/>
        </w:numPr>
      </w:pPr>
      <w:r>
        <w:t>Если выбрано Условие = «=», то условие выполняется как «содержит одно из выбранных значений»</w:t>
      </w:r>
    </w:p>
    <w:p w14:paraId="6BC67F31" w14:textId="65E7DED3" w:rsidR="00C352F5" w:rsidRDefault="00C352F5" w:rsidP="00725DCC">
      <w:pPr>
        <w:pStyle w:val="ae"/>
        <w:numPr>
          <w:ilvl w:val="0"/>
          <w:numId w:val="23"/>
        </w:numPr>
      </w:pPr>
      <w:r>
        <w:t>Если выбрано Условие = «!=», то условие выполняется как «не содержит ни одного из выбранных значений»</w:t>
      </w:r>
    </w:p>
    <w:p w14:paraId="0B5C23E4" w14:textId="6B19A531" w:rsidR="007D348D" w:rsidRDefault="007D348D" w:rsidP="007D348D"/>
    <w:p w14:paraId="51E342B5" w14:textId="025D5BF2" w:rsidR="007D348D" w:rsidRDefault="00174252" w:rsidP="007D348D">
      <w:r>
        <w:t xml:space="preserve">Маппинг атрибутов с предыдущей Системы на </w:t>
      </w:r>
      <w:r>
        <w:rPr>
          <w:lang w:val="en-US"/>
        </w:rPr>
        <w:t>NCS</w:t>
      </w:r>
      <w:r>
        <w:t>, а также п</w:t>
      </w:r>
      <w:r w:rsidR="007D348D">
        <w:t>оля, с которыми будут сравниваться атрибуты в карточке клиента и карточке договора РБ приведены в</w:t>
      </w:r>
      <w:r w:rsidR="00184D7E">
        <w:t xml:space="preserve"> </w:t>
      </w:r>
      <w:r w:rsidR="00184D7E">
        <w:object w:dxaOrig="1539" w:dyaOrig="997" w14:anchorId="529D05A4">
          <v:shape id="_x0000_i1036" type="#_x0000_t75" style="width:76.45pt;height:49.3pt" o:ole="">
            <v:imagedata r:id="rId35" o:title=""/>
          </v:shape>
          <o:OLEObject Type="Embed" ProgID="Excel.Sheet.12" ShapeID="_x0000_i1036" DrawAspect="Icon" ObjectID="_1759845139" r:id="rId36"/>
        </w:object>
      </w:r>
    </w:p>
    <w:p w14:paraId="46578197" w14:textId="77777777" w:rsidR="000719AE" w:rsidRDefault="000719AE" w:rsidP="00482E28"/>
    <w:p w14:paraId="00484AE9" w14:textId="739C956E" w:rsidR="003F5784" w:rsidRDefault="00FC7F13" w:rsidP="003F5784">
      <w:pPr>
        <w:pStyle w:val="5"/>
      </w:pPr>
      <w:bookmarkStart w:id="50" w:name="_Ref128485101"/>
      <w:bookmarkStart w:id="51" w:name="_Ref133241049"/>
      <w:r>
        <w:t>Перечень атрибутов</w:t>
      </w:r>
      <w:r w:rsidR="00EB38BE">
        <w:t xml:space="preserve"> клиента</w:t>
      </w:r>
      <w:r>
        <w:t>, которые могут быть выбраны и перечень возможных значений для атрибута</w:t>
      </w:r>
      <w:bookmarkEnd w:id="50"/>
      <w:bookmarkEnd w:id="51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842"/>
        <w:gridCol w:w="1701"/>
        <w:gridCol w:w="567"/>
        <w:gridCol w:w="2268"/>
        <w:gridCol w:w="2694"/>
      </w:tblGrid>
      <w:tr w:rsidR="00A92B64" w:rsidRPr="00D727C4" w14:paraId="48E33A03" w14:textId="77777777" w:rsidTr="00BB58C4">
        <w:tc>
          <w:tcPr>
            <w:tcW w:w="534" w:type="dxa"/>
          </w:tcPr>
          <w:p w14:paraId="27332B10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842" w:type="dxa"/>
          </w:tcPr>
          <w:p w14:paraId="7107BD15" w14:textId="77777777" w:rsidR="00A92B64" w:rsidRPr="00D727C4" w:rsidRDefault="00000000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989392240"/>
              </w:sdtPr>
              <w:sdtContent/>
            </w:sdt>
            <w:r w:rsidR="00A92B64" w:rsidRPr="00D727C4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50EDCF4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4E35D259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01D38E55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2694" w:type="dxa"/>
          </w:tcPr>
          <w:p w14:paraId="2C07F8DE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A92B64" w:rsidRPr="00D727C4" w14:paraId="17A76777" w14:textId="77777777" w:rsidTr="00BB58C4">
        <w:tc>
          <w:tcPr>
            <w:tcW w:w="534" w:type="dxa"/>
          </w:tcPr>
          <w:p w14:paraId="50355C0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1</w:t>
            </w:r>
          </w:p>
        </w:tc>
        <w:tc>
          <w:tcPr>
            <w:tcW w:w="1842" w:type="dxa"/>
          </w:tcPr>
          <w:p w14:paraId="2A17872E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егмент клиента</w:t>
            </w:r>
          </w:p>
        </w:tc>
        <w:tc>
          <w:tcPr>
            <w:tcW w:w="1701" w:type="dxa"/>
          </w:tcPr>
          <w:p w14:paraId="63A9AA0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7EEBCE5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757C19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сегментов клиентов</w:t>
            </w:r>
          </w:p>
        </w:tc>
        <w:tc>
          <w:tcPr>
            <w:tcW w:w="2694" w:type="dxa"/>
          </w:tcPr>
          <w:p w14:paraId="3CAB6DF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D727C4" w14:paraId="7E0E8107" w14:textId="77777777" w:rsidTr="00BB58C4">
        <w:tc>
          <w:tcPr>
            <w:tcW w:w="534" w:type="dxa"/>
          </w:tcPr>
          <w:p w14:paraId="0C3910E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lastRenderedPageBreak/>
              <w:t>2</w:t>
            </w:r>
          </w:p>
        </w:tc>
        <w:tc>
          <w:tcPr>
            <w:tcW w:w="1842" w:type="dxa"/>
            <w:vAlign w:val="center"/>
          </w:tcPr>
          <w:p w14:paraId="044B45FE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договора</w:t>
            </w:r>
          </w:p>
        </w:tc>
        <w:tc>
          <w:tcPr>
            <w:tcW w:w="1701" w:type="dxa"/>
          </w:tcPr>
          <w:p w14:paraId="56C8D85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220953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7093260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статусов с Клиент / договор = Договор</w:t>
            </w:r>
          </w:p>
        </w:tc>
        <w:tc>
          <w:tcPr>
            <w:tcW w:w="2694" w:type="dxa"/>
          </w:tcPr>
          <w:p w14:paraId="00520EF7" w14:textId="77777777" w:rsidR="00A92B6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C1B55">
              <w:rPr>
                <w:color w:val="000000"/>
                <w:sz w:val="20"/>
                <w:szCs w:val="20"/>
              </w:rPr>
              <w:t>Проверяется текущий статус договора</w:t>
            </w:r>
          </w:p>
          <w:p w14:paraId="66DE6D28" w14:textId="157F7D41" w:rsidR="0052326B" w:rsidRPr="000C1B55" w:rsidRDefault="0052326B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52326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клиент)" и "Схема переходов РБ (договор ПР)"</w:t>
            </w:r>
          </w:p>
        </w:tc>
      </w:tr>
      <w:tr w:rsidR="00A92B64" w:rsidRPr="00D727C4" w14:paraId="236C9B42" w14:textId="77777777" w:rsidTr="00BB58C4">
        <w:tc>
          <w:tcPr>
            <w:tcW w:w="534" w:type="dxa"/>
          </w:tcPr>
          <w:p w14:paraId="0D78E02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3</w:t>
            </w:r>
          </w:p>
        </w:tc>
        <w:tc>
          <w:tcPr>
            <w:tcW w:w="1842" w:type="dxa"/>
            <w:vAlign w:val="center"/>
          </w:tcPr>
          <w:p w14:paraId="713C26A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параллельной работы</w:t>
            </w:r>
          </w:p>
        </w:tc>
        <w:tc>
          <w:tcPr>
            <w:tcW w:w="1701" w:type="dxa"/>
          </w:tcPr>
          <w:p w14:paraId="2BA504B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4B2546A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85D5D57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статусов с Клиент / договор = Договор</w:t>
            </w:r>
          </w:p>
        </w:tc>
        <w:tc>
          <w:tcPr>
            <w:tcW w:w="2694" w:type="dxa"/>
          </w:tcPr>
          <w:p w14:paraId="002D8525" w14:textId="77777777" w:rsidR="00A92B6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роверяется текущий параллельный статус договора</w:t>
            </w:r>
          </w:p>
          <w:p w14:paraId="30D2D61B" w14:textId="52A37584" w:rsidR="0052326B" w:rsidRPr="00D727C4" w:rsidRDefault="0052326B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52326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клиент)" и "Схема переходов РБ (договор)"</w:t>
            </w:r>
          </w:p>
        </w:tc>
      </w:tr>
      <w:tr w:rsidR="00A92B64" w:rsidRPr="00D727C4" w14:paraId="5A7E2CA2" w14:textId="77777777" w:rsidTr="00BB58C4">
        <w:tc>
          <w:tcPr>
            <w:tcW w:w="534" w:type="dxa"/>
          </w:tcPr>
          <w:p w14:paraId="188CF777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4</w:t>
            </w:r>
          </w:p>
        </w:tc>
        <w:tc>
          <w:tcPr>
            <w:tcW w:w="1842" w:type="dxa"/>
          </w:tcPr>
          <w:p w14:paraId="72FE4474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1F950723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333F79E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534182A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2694" w:type="dxa"/>
          </w:tcPr>
          <w:p w14:paraId="5A8FD22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D727C4" w14:paraId="44C7DAD0" w14:textId="77777777" w:rsidTr="00BB58C4">
        <w:tc>
          <w:tcPr>
            <w:tcW w:w="534" w:type="dxa"/>
          </w:tcPr>
          <w:p w14:paraId="3583367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5</w:t>
            </w:r>
          </w:p>
        </w:tc>
        <w:tc>
          <w:tcPr>
            <w:tcW w:w="1842" w:type="dxa"/>
          </w:tcPr>
          <w:p w14:paraId="05CD577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31A20B3C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095D8C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FAB592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2694" w:type="dxa"/>
          </w:tcPr>
          <w:p w14:paraId="6B8768AE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D727C4" w14:paraId="7CA23BDE" w14:textId="77777777" w:rsidTr="00BB58C4">
        <w:tc>
          <w:tcPr>
            <w:tcW w:w="534" w:type="dxa"/>
          </w:tcPr>
          <w:p w14:paraId="4222444A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6</w:t>
            </w:r>
          </w:p>
        </w:tc>
        <w:tc>
          <w:tcPr>
            <w:tcW w:w="1842" w:type="dxa"/>
          </w:tcPr>
          <w:p w14:paraId="37A2A5D9" w14:textId="67D2E71A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75C13CF0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114BAB7E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EFEAE4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2694" w:type="dxa"/>
          </w:tcPr>
          <w:p w14:paraId="2B6FD74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D727C4" w14:paraId="0F7F9978" w14:textId="77777777" w:rsidTr="00BB58C4">
        <w:tc>
          <w:tcPr>
            <w:tcW w:w="534" w:type="dxa"/>
          </w:tcPr>
          <w:p w14:paraId="76DFB0A0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7</w:t>
            </w:r>
          </w:p>
        </w:tc>
        <w:tc>
          <w:tcPr>
            <w:tcW w:w="1842" w:type="dxa"/>
          </w:tcPr>
          <w:p w14:paraId="7E87E96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3F12EBD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53ED761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7D7F69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2694" w:type="dxa"/>
          </w:tcPr>
          <w:p w14:paraId="131B0AF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D727C4" w14:paraId="5ED7821C" w14:textId="77777777" w:rsidTr="00BB58C4">
        <w:tc>
          <w:tcPr>
            <w:tcW w:w="534" w:type="dxa"/>
          </w:tcPr>
          <w:p w14:paraId="2D2F42D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8</w:t>
            </w:r>
          </w:p>
        </w:tc>
        <w:tc>
          <w:tcPr>
            <w:tcW w:w="1842" w:type="dxa"/>
          </w:tcPr>
          <w:p w14:paraId="09253A4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VIP 1 по клиенту</w:t>
            </w:r>
          </w:p>
        </w:tc>
        <w:tc>
          <w:tcPr>
            <w:tcW w:w="1701" w:type="dxa"/>
          </w:tcPr>
          <w:p w14:paraId="7439AAC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63589CB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980A97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37F3032B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0CD4B89" w14:textId="607D55EE" w:rsidR="00A92B64" w:rsidRPr="001A4C27" w:rsidRDefault="001A4C27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D727C4" w14:paraId="111BE674" w14:textId="77777777" w:rsidTr="00BB58C4">
        <w:tc>
          <w:tcPr>
            <w:tcW w:w="534" w:type="dxa"/>
          </w:tcPr>
          <w:p w14:paraId="0CA766FC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9</w:t>
            </w:r>
          </w:p>
        </w:tc>
        <w:tc>
          <w:tcPr>
            <w:tcW w:w="1842" w:type="dxa"/>
          </w:tcPr>
          <w:p w14:paraId="0D268553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VIP 1 по договору</w:t>
            </w:r>
          </w:p>
        </w:tc>
        <w:tc>
          <w:tcPr>
            <w:tcW w:w="1701" w:type="dxa"/>
          </w:tcPr>
          <w:p w14:paraId="19D5885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FDC142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8FDC58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2A8FB013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65628F2F" w14:textId="563F2C97" w:rsidR="00A92B64" w:rsidRPr="001A4C27" w:rsidRDefault="001A4C27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Если у договора есть клиент с типом участия = "заемщик",</w:t>
            </w:r>
            <w:r w:rsidR="00860380">
              <w:rPr>
                <w:color w:val="000000"/>
                <w:sz w:val="20"/>
                <w:szCs w:val="20"/>
              </w:rPr>
              <w:t xml:space="preserve"> </w:t>
            </w:r>
            <w:r w:rsidRPr="001A4C27">
              <w:rPr>
                <w:color w:val="000000"/>
                <w:sz w:val="20"/>
                <w:szCs w:val="20"/>
              </w:rPr>
              <w:t xml:space="preserve">у </w:t>
            </w:r>
            <w:r w:rsidR="00860380" w:rsidRPr="001A4C27">
              <w:rPr>
                <w:color w:val="000000"/>
                <w:sz w:val="20"/>
                <w:szCs w:val="20"/>
              </w:rPr>
              <w:t>которого</w:t>
            </w:r>
            <w:r w:rsidRPr="001A4C27">
              <w:rPr>
                <w:color w:val="000000"/>
                <w:sz w:val="20"/>
                <w:szCs w:val="20"/>
              </w:rPr>
              <w:t xml:space="preserve"> стоит признак VIP1 = Да, то  договору присваивается признак VIP1 = Да и атрибут "VIP 1 по договору" = Да, иначе "VIP 1 по договору" = Нет</w:t>
            </w:r>
          </w:p>
        </w:tc>
      </w:tr>
      <w:tr w:rsidR="00A92B64" w:rsidRPr="00D727C4" w14:paraId="53E16646" w14:textId="77777777" w:rsidTr="00BB58C4">
        <w:tc>
          <w:tcPr>
            <w:tcW w:w="534" w:type="dxa"/>
          </w:tcPr>
          <w:p w14:paraId="7664A496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842" w:type="dxa"/>
          </w:tcPr>
          <w:p w14:paraId="0E0B1464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VIP 2 по клиенту</w:t>
            </w:r>
          </w:p>
        </w:tc>
        <w:tc>
          <w:tcPr>
            <w:tcW w:w="1701" w:type="dxa"/>
          </w:tcPr>
          <w:p w14:paraId="5A1A0A9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414D03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D83CE6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64912C43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305BFC0E" w14:textId="244907B7" w:rsidR="00A92B64" w:rsidRPr="001A4C27" w:rsidRDefault="001A4C27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Если у клиента есть хотя бы один договор с признаком VIP2 = Да, то клиенту присваивается признак VIP2 = Да и атрибут "VIP 2 по клиенту" = Да, иначе "VIP 2 по клиенту" = Нет</w:t>
            </w:r>
          </w:p>
        </w:tc>
      </w:tr>
      <w:tr w:rsidR="00A92B64" w:rsidRPr="00D727C4" w14:paraId="75F53BFD" w14:textId="77777777" w:rsidTr="00BB58C4">
        <w:tc>
          <w:tcPr>
            <w:tcW w:w="534" w:type="dxa"/>
          </w:tcPr>
          <w:p w14:paraId="091D665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842" w:type="dxa"/>
          </w:tcPr>
          <w:p w14:paraId="47EB17E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VIP 2 по договору</w:t>
            </w:r>
          </w:p>
        </w:tc>
        <w:tc>
          <w:tcPr>
            <w:tcW w:w="1701" w:type="dxa"/>
          </w:tcPr>
          <w:p w14:paraId="2101CB85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5CE980C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4FE8633" w14:textId="77777777" w:rsidR="00A92B64" w:rsidRPr="001A4C27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Да</w:t>
            </w:r>
          </w:p>
          <w:p w14:paraId="336F0A93" w14:textId="77777777" w:rsidR="00A92B64" w:rsidRPr="001A4C27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5F57E25" w14:textId="77DE83B6" w:rsidR="00A92B64" w:rsidRPr="001A4C27" w:rsidRDefault="001A4C27" w:rsidP="001A4C2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D727C4" w14:paraId="71C8A9C6" w14:textId="77777777" w:rsidTr="00BB58C4">
        <w:tc>
          <w:tcPr>
            <w:tcW w:w="534" w:type="dxa"/>
          </w:tcPr>
          <w:p w14:paraId="5C0B3DFD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842" w:type="dxa"/>
          </w:tcPr>
          <w:p w14:paraId="3655EE1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199C111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1348A1A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46E7EF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7E0AFC1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675D713" w14:textId="423F393A" w:rsidR="00A92B64" w:rsidRPr="00D727C4" w:rsidRDefault="001A4C27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 xml:space="preserve">Если у клиента есть хотя бы один договор с признаком "Реструктуризация" = Да, то клиенту присваивается признак "Реструктуризация" = Да и атрибут "Реструктуризация по </w:t>
            </w:r>
            <w:r w:rsidRPr="001A4C27">
              <w:rPr>
                <w:color w:val="000000"/>
                <w:sz w:val="20"/>
                <w:szCs w:val="20"/>
              </w:rPr>
              <w:lastRenderedPageBreak/>
              <w:t>клиенту" = Да, иначе "Реструктуризация по клиенту" = Нет</w:t>
            </w:r>
          </w:p>
        </w:tc>
      </w:tr>
      <w:tr w:rsidR="00A92B64" w:rsidRPr="00D727C4" w14:paraId="3BF51A45" w14:textId="77777777" w:rsidTr="00BB58C4">
        <w:tc>
          <w:tcPr>
            <w:tcW w:w="534" w:type="dxa"/>
          </w:tcPr>
          <w:p w14:paraId="3A2601C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lastRenderedPageBreak/>
              <w:t>13</w:t>
            </w:r>
          </w:p>
        </w:tc>
        <w:tc>
          <w:tcPr>
            <w:tcW w:w="1842" w:type="dxa"/>
          </w:tcPr>
          <w:p w14:paraId="5F1ED1A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3C5F0EBA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5C4BB7B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759233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01A8E467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74EFAB7" w14:textId="000AEED6" w:rsidR="00A92B64" w:rsidRPr="00D727C4" w:rsidRDefault="001A4C27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A4C27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D727C4" w14:paraId="618AE1C3" w14:textId="77777777" w:rsidTr="00BB58C4">
        <w:tc>
          <w:tcPr>
            <w:tcW w:w="534" w:type="dxa"/>
          </w:tcPr>
          <w:p w14:paraId="44FD9B90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842" w:type="dxa"/>
          </w:tcPr>
          <w:p w14:paraId="5045BCA0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1E6233B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867F643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268" w:type="dxa"/>
          </w:tcPr>
          <w:p w14:paraId="075F33F2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2694" w:type="dxa"/>
          </w:tcPr>
          <w:p w14:paraId="6A5888F4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1C62C4" w:rsidRPr="00D727C4" w14:paraId="3122AFEE" w14:textId="77777777" w:rsidTr="00BB58C4">
        <w:trPr>
          <w:trHeight w:val="72"/>
        </w:trPr>
        <w:tc>
          <w:tcPr>
            <w:tcW w:w="534" w:type="dxa"/>
          </w:tcPr>
          <w:p w14:paraId="2803EFFA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842" w:type="dxa"/>
          </w:tcPr>
          <w:p w14:paraId="3A1A0025" w14:textId="3ECAC0D8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1284595F" w14:textId="03550619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7A654163" w14:textId="6FD7A893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FD5A5EA" w14:textId="3F6AF1C9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справочнику типов участия</w:t>
            </w:r>
          </w:p>
        </w:tc>
        <w:tc>
          <w:tcPr>
            <w:tcW w:w="2694" w:type="dxa"/>
          </w:tcPr>
          <w:p w14:paraId="202E73F1" w14:textId="290D38D9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>Проверяется только факт наличия указанного типа участия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1C62C4">
              <w:rPr>
                <w:color w:val="000000"/>
                <w:sz w:val="20"/>
                <w:szCs w:val="20"/>
              </w:rPr>
              <w:t>если иное не задано в условиях перехода с помощью атрибута "Наименование участника" и логических операторов И/ИЛИ</w:t>
            </w:r>
          </w:p>
        </w:tc>
      </w:tr>
      <w:tr w:rsidR="001C62C4" w:rsidRPr="00D727C4" w14:paraId="1AE479B5" w14:textId="77777777" w:rsidTr="0005518D">
        <w:trPr>
          <w:trHeight w:val="72"/>
        </w:trPr>
        <w:tc>
          <w:tcPr>
            <w:tcW w:w="534" w:type="dxa"/>
          </w:tcPr>
          <w:p w14:paraId="1AC40CF6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842" w:type="dxa"/>
            <w:vAlign w:val="center"/>
          </w:tcPr>
          <w:p w14:paraId="6E32087D" w14:textId="04CA8976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107C9C6C" w14:textId="69081462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  <w:vAlign w:val="center"/>
          </w:tcPr>
          <w:p w14:paraId="17899C33" w14:textId="7602ED5B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2268" w:type="dxa"/>
          </w:tcPr>
          <w:p w14:paraId="707E6C17" w14:textId="6575E5AE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4" w:type="dxa"/>
          </w:tcPr>
          <w:p w14:paraId="586D2806" w14:textId="77777777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  <w:p w14:paraId="3D0599A7" w14:textId="0549E802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Проверяются все типы </w:t>
            </w:r>
            <w:r w:rsidR="00860380" w:rsidRPr="001C62C4">
              <w:rPr>
                <w:color w:val="000000"/>
                <w:sz w:val="20"/>
                <w:szCs w:val="20"/>
              </w:rPr>
              <w:t>участия, если</w:t>
            </w:r>
            <w:r w:rsidRPr="001C62C4">
              <w:rPr>
                <w:color w:val="000000"/>
                <w:sz w:val="20"/>
                <w:szCs w:val="20"/>
              </w:rPr>
              <w:t xml:space="preserve"> иное не задано в условиях перехода с помощью атрибута "Тип участника" и логических операторов И/ИЛИ</w:t>
            </w:r>
          </w:p>
        </w:tc>
      </w:tr>
      <w:tr w:rsidR="001C62C4" w:rsidRPr="00D727C4" w14:paraId="10D13B10" w14:textId="77777777" w:rsidTr="0005518D">
        <w:trPr>
          <w:trHeight w:val="72"/>
        </w:trPr>
        <w:tc>
          <w:tcPr>
            <w:tcW w:w="534" w:type="dxa"/>
          </w:tcPr>
          <w:p w14:paraId="4A1DC6A8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842" w:type="dxa"/>
          </w:tcPr>
          <w:p w14:paraId="735AF3D2" w14:textId="0D2F7D06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пилота</w:t>
            </w:r>
          </w:p>
        </w:tc>
        <w:tc>
          <w:tcPr>
            <w:tcW w:w="1701" w:type="dxa"/>
          </w:tcPr>
          <w:p w14:paraId="0348A280" w14:textId="71DBFD2F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148EA87F" w14:textId="1F8CE225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3FE2D91F" w14:textId="7ACC78D5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перечню наименований пилотов</w:t>
            </w:r>
          </w:p>
        </w:tc>
        <w:tc>
          <w:tcPr>
            <w:tcW w:w="2694" w:type="dxa"/>
          </w:tcPr>
          <w:p w14:paraId="7CB04197" w14:textId="654A9B05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1C62C4" w:rsidRPr="00D727C4" w14:paraId="7C62A0DD" w14:textId="77777777" w:rsidTr="0005518D">
        <w:trPr>
          <w:trHeight w:val="72"/>
        </w:trPr>
        <w:tc>
          <w:tcPr>
            <w:tcW w:w="534" w:type="dxa"/>
          </w:tcPr>
          <w:p w14:paraId="45D39C5E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1842" w:type="dxa"/>
            <w:vAlign w:val="center"/>
          </w:tcPr>
          <w:p w14:paraId="6222ADE5" w14:textId="114489F4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67760BAC" w14:textId="0D6D11D0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36AAAB63" w14:textId="2C510692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B75D6BF" w14:textId="77777777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4C7DD001" w14:textId="32BC30B5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11A18471" w14:textId="1B90B166" w:rsidR="001C62C4" w:rsidRPr="00D727C4" w:rsidRDefault="00BB5D93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B5D93">
              <w:rPr>
                <w:color w:val="000000"/>
                <w:sz w:val="20"/>
                <w:szCs w:val="20"/>
              </w:rPr>
              <w:t>Если у клиента есть хотя бы один договор с признаком В просрочке = Да, то клиенту атрибут "В просрочке" = Да, иначе "В просрочке" = Нет</w:t>
            </w:r>
          </w:p>
        </w:tc>
      </w:tr>
      <w:tr w:rsidR="001C62C4" w:rsidRPr="00D727C4" w14:paraId="369B122B" w14:textId="77777777" w:rsidTr="0005518D">
        <w:trPr>
          <w:trHeight w:val="72"/>
        </w:trPr>
        <w:tc>
          <w:tcPr>
            <w:tcW w:w="534" w:type="dxa"/>
          </w:tcPr>
          <w:p w14:paraId="6EC238DE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842" w:type="dxa"/>
          </w:tcPr>
          <w:p w14:paraId="2C0C7CC8" w14:textId="78A568FE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уппа</w:t>
            </w:r>
          </w:p>
        </w:tc>
        <w:tc>
          <w:tcPr>
            <w:tcW w:w="1701" w:type="dxa"/>
          </w:tcPr>
          <w:p w14:paraId="761BE04A" w14:textId="7CB9BEEC" w:rsidR="001C62C4" w:rsidRPr="00887D1E" w:rsidRDefault="001C62C4" w:rsidP="001C62C4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26787CB5" w14:textId="7CDE5E3D" w:rsidR="001C62C4" w:rsidRPr="00887D1E" w:rsidRDefault="001C62C4" w:rsidP="001C62C4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79D249C3" w14:textId="77777777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нтрольная группа</w:t>
            </w:r>
          </w:p>
          <w:p w14:paraId="7754EF1D" w14:textId="1364A492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илотная группа №</w:t>
            </w:r>
          </w:p>
        </w:tc>
        <w:tc>
          <w:tcPr>
            <w:tcW w:w="2694" w:type="dxa"/>
          </w:tcPr>
          <w:p w14:paraId="106610B1" w14:textId="170A29B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 случае, если выбран и заполнен атрибут «Наименование пилота», в поле «Группа» должны подтягиваться только значения для выбранного в поле «Наименование пилота» значения</w:t>
            </w:r>
          </w:p>
        </w:tc>
      </w:tr>
      <w:tr w:rsidR="001C62C4" w:rsidRPr="00D727C4" w14:paraId="4CA8E27C" w14:textId="77777777" w:rsidTr="0005518D">
        <w:trPr>
          <w:trHeight w:val="72"/>
        </w:trPr>
        <w:tc>
          <w:tcPr>
            <w:tcW w:w="534" w:type="dxa"/>
          </w:tcPr>
          <w:p w14:paraId="7614DA7A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842" w:type="dxa"/>
          </w:tcPr>
          <w:p w14:paraId="190E78E0" w14:textId="7BEF1F8D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5B3FFB45" w14:textId="1F9A6EC4" w:rsidR="001C62C4" w:rsidRPr="006105D2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4097745C" w14:textId="02982980" w:rsidR="001C62C4" w:rsidRPr="006105D2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vAlign w:val="center"/>
          </w:tcPr>
          <w:p w14:paraId="0D57D5A7" w14:textId="227CD43D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2694" w:type="dxa"/>
            <w:vAlign w:val="center"/>
          </w:tcPr>
          <w:p w14:paraId="7DAC0E2D" w14:textId="104EA77B" w:rsidR="001C62C4" w:rsidRPr="00264332" w:rsidRDefault="00DF7047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 xml:space="preserve">Перечень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>-статусов будет уточнен</w:t>
            </w:r>
            <w:r w:rsidRPr="00B31DA1">
              <w:rPr>
                <w:color w:val="000000"/>
                <w:sz w:val="20"/>
                <w:szCs w:val="20"/>
              </w:rPr>
              <w:t xml:space="preserve"> в ЧТЗ 21. Работа с КА для ФЛ и МСБ</w:t>
            </w:r>
            <w:r>
              <w:rPr>
                <w:color w:val="000000"/>
                <w:sz w:val="20"/>
                <w:szCs w:val="20"/>
              </w:rPr>
              <w:t xml:space="preserve">. Данный атрибут договора может 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-статус не пустой (кроме выхода в статусы </w:t>
            </w:r>
            <w:r>
              <w:rPr>
                <w:color w:val="000000"/>
                <w:sz w:val="20"/>
                <w:szCs w:val="20"/>
                <w:lang w:val="en-US"/>
              </w:rPr>
              <w:t>C</w:t>
            </w:r>
            <w:r w:rsidRPr="00DF7047">
              <w:rPr>
                <w:color w:val="000000"/>
                <w:sz w:val="20"/>
                <w:szCs w:val="20"/>
              </w:rPr>
              <w:t xml:space="preserve">0 </w:t>
            </w:r>
            <w:r>
              <w:rPr>
                <w:color w:val="000000"/>
                <w:sz w:val="20"/>
                <w:szCs w:val="20"/>
              </w:rPr>
              <w:t xml:space="preserve">и </w:t>
            </w:r>
            <w:r>
              <w:rPr>
                <w:color w:val="000000"/>
                <w:sz w:val="20"/>
                <w:szCs w:val="20"/>
                <w:lang w:val="en-US"/>
              </w:rPr>
              <w:t>In</w:t>
            </w:r>
            <w:r w:rsidRPr="00DF7047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</w:tr>
      <w:tr w:rsidR="001C62C4" w:rsidRPr="00D727C4" w14:paraId="0E230C6C" w14:textId="77777777" w:rsidTr="0005518D">
        <w:trPr>
          <w:trHeight w:val="72"/>
        </w:trPr>
        <w:tc>
          <w:tcPr>
            <w:tcW w:w="534" w:type="dxa"/>
          </w:tcPr>
          <w:p w14:paraId="06059EEB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842" w:type="dxa"/>
            <w:vAlign w:val="center"/>
          </w:tcPr>
          <w:p w14:paraId="20AE581E" w14:textId="1DE8A6D1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701" w:type="dxa"/>
            <w:vAlign w:val="center"/>
          </w:tcPr>
          <w:p w14:paraId="5B7739F5" w14:textId="01545AAC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  <w:vAlign w:val="center"/>
          </w:tcPr>
          <w:p w14:paraId="07F75BA7" w14:textId="1C273B8C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53BD39A6" w14:textId="28243324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Работа по клиенту</w:t>
            </w:r>
            <w:r w:rsidRPr="00E93D59">
              <w:rPr>
                <w:color w:val="000000"/>
                <w:sz w:val="20"/>
                <w:szCs w:val="20"/>
              </w:rPr>
              <w:br/>
              <w:t>Работа по договору</w:t>
            </w:r>
          </w:p>
        </w:tc>
        <w:tc>
          <w:tcPr>
            <w:tcW w:w="2694" w:type="dxa"/>
            <w:vAlign w:val="center"/>
          </w:tcPr>
          <w:p w14:paraId="1D5983D4" w14:textId="6DA4C6EA" w:rsidR="001C62C4" w:rsidRDefault="00BB5D93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BB5D93">
              <w:rPr>
                <w:color w:val="000000"/>
                <w:sz w:val="20"/>
                <w:szCs w:val="20"/>
              </w:rPr>
              <w:t>Значение "Работа по догов</w:t>
            </w:r>
            <w:r w:rsidR="00DF7047">
              <w:rPr>
                <w:color w:val="000000"/>
                <w:sz w:val="20"/>
                <w:szCs w:val="20"/>
              </w:rPr>
              <w:t>ор</w:t>
            </w:r>
            <w:r w:rsidRPr="00BB5D93">
              <w:rPr>
                <w:color w:val="000000"/>
                <w:sz w:val="20"/>
                <w:szCs w:val="20"/>
              </w:rPr>
              <w:t xml:space="preserve">у" присваивается по умолчанию в базе данных всем статусам кроме статуса "In </w:t>
            </w:r>
            <w:proofErr w:type="spellStart"/>
            <w:r w:rsidRPr="00BB5D93">
              <w:rPr>
                <w:color w:val="000000"/>
                <w:sz w:val="20"/>
                <w:szCs w:val="20"/>
              </w:rPr>
              <w:t>collection</w:t>
            </w:r>
            <w:proofErr w:type="spellEnd"/>
            <w:r w:rsidRPr="00BB5D93">
              <w:rPr>
                <w:color w:val="000000"/>
                <w:sz w:val="20"/>
                <w:szCs w:val="20"/>
              </w:rPr>
              <w:t xml:space="preserve">" и не участвует в </w:t>
            </w:r>
            <w:r w:rsidR="00DF7047" w:rsidRPr="00BB5D93">
              <w:rPr>
                <w:color w:val="000000"/>
                <w:sz w:val="20"/>
                <w:szCs w:val="20"/>
              </w:rPr>
              <w:t>алгоритмах</w:t>
            </w:r>
            <w:r w:rsidRPr="00BB5D93">
              <w:rPr>
                <w:color w:val="000000"/>
                <w:sz w:val="20"/>
                <w:szCs w:val="20"/>
              </w:rPr>
              <w:t xml:space="preserve"> обработки схем переходов</w:t>
            </w:r>
          </w:p>
        </w:tc>
      </w:tr>
      <w:tr w:rsidR="001C62C4" w:rsidRPr="00D727C4" w14:paraId="7F25F5B4" w14:textId="77777777" w:rsidTr="0005518D">
        <w:trPr>
          <w:trHeight w:val="72"/>
        </w:trPr>
        <w:tc>
          <w:tcPr>
            <w:tcW w:w="534" w:type="dxa"/>
          </w:tcPr>
          <w:p w14:paraId="71A04BBF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22</w:t>
            </w:r>
          </w:p>
        </w:tc>
        <w:tc>
          <w:tcPr>
            <w:tcW w:w="1842" w:type="dxa"/>
            <w:vAlign w:val="center"/>
          </w:tcPr>
          <w:p w14:paraId="2D86C74A" w14:textId="0FCAC3C9" w:rsidR="001C62C4" w:rsidRPr="00264332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найден</w:t>
            </w:r>
          </w:p>
        </w:tc>
        <w:tc>
          <w:tcPr>
            <w:tcW w:w="1701" w:type="dxa"/>
            <w:vAlign w:val="center"/>
          </w:tcPr>
          <w:p w14:paraId="269820C0" w14:textId="70C5ADBA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352D2870" w14:textId="6AA6A780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7F92538" w14:textId="187DC658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gramStart"/>
            <w:r w:rsidRPr="00E93D59">
              <w:rPr>
                <w:color w:val="000000"/>
                <w:sz w:val="20"/>
                <w:szCs w:val="20"/>
              </w:rPr>
              <w:t>Да</w:t>
            </w:r>
            <w:proofErr w:type="gramEnd"/>
            <w:r w:rsidRPr="00E93D59">
              <w:rPr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7395A5A7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>Рассчитывается в процессе "Проверка индексов"</w:t>
            </w:r>
          </w:p>
          <w:p w14:paraId="251704F5" w14:textId="20F8ABC9" w:rsidR="001C62C4" w:rsidRPr="00264332" w:rsidRDefault="001C62C4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в результате выполнения процесса "Поиск адреса клиента" был </w:t>
            </w:r>
            <w:r w:rsidR="00E04F2D">
              <w:rPr>
                <w:color w:val="000000"/>
                <w:sz w:val="20"/>
                <w:szCs w:val="20"/>
              </w:rPr>
              <w:t>н</w:t>
            </w:r>
            <w:r w:rsidRPr="001C62C4">
              <w:rPr>
                <w:color w:val="000000"/>
                <w:sz w:val="20"/>
                <w:szCs w:val="20"/>
              </w:rPr>
              <w:t xml:space="preserve">айден адрес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найден" = Да, иначе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найден" = Нет</w:t>
            </w:r>
          </w:p>
        </w:tc>
      </w:tr>
      <w:tr w:rsidR="001C62C4" w:rsidRPr="00D727C4" w14:paraId="53CFA007" w14:textId="77777777" w:rsidTr="0005518D">
        <w:trPr>
          <w:trHeight w:val="72"/>
        </w:trPr>
        <w:tc>
          <w:tcPr>
            <w:tcW w:w="534" w:type="dxa"/>
          </w:tcPr>
          <w:p w14:paraId="6E4FFE43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842" w:type="dxa"/>
            <w:vAlign w:val="center"/>
          </w:tcPr>
          <w:p w14:paraId="0DDA448F" w14:textId="3FD8716E" w:rsidR="001C62C4" w:rsidRPr="00F10F59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найден</w:t>
            </w:r>
          </w:p>
        </w:tc>
        <w:tc>
          <w:tcPr>
            <w:tcW w:w="1701" w:type="dxa"/>
            <w:vAlign w:val="center"/>
          </w:tcPr>
          <w:p w14:paraId="0984CAF0" w14:textId="6D845456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466A1A60" w14:textId="08A45D1C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6F82AFC3" w14:textId="2494A403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gramStart"/>
            <w:r w:rsidRPr="00E93D59">
              <w:rPr>
                <w:color w:val="000000"/>
                <w:sz w:val="20"/>
                <w:szCs w:val="20"/>
              </w:rPr>
              <w:t>Да</w:t>
            </w:r>
            <w:proofErr w:type="gramEnd"/>
            <w:r w:rsidRPr="00E93D59">
              <w:rPr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52EE624D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Рассчитывается в процессе "Проверка индексов" при успешно найденном адресе </w:t>
            </w:r>
          </w:p>
          <w:p w14:paraId="1E3E168A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индекс найденного адреса присутствует в справочнике индексов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найден" = Да, </w:t>
            </w:r>
          </w:p>
          <w:p w14:paraId="039DB259" w14:textId="4EF37B8E" w:rsidR="001C62C4" w:rsidRPr="00264332" w:rsidRDefault="001C62C4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индекс найденного адреса присутствует в справочнике индексов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найден" = Нет</w:t>
            </w:r>
          </w:p>
        </w:tc>
      </w:tr>
      <w:tr w:rsidR="001C62C4" w:rsidRPr="00D727C4" w14:paraId="78CC7AAF" w14:textId="77777777" w:rsidTr="001646BD">
        <w:trPr>
          <w:trHeight w:val="72"/>
        </w:trPr>
        <w:tc>
          <w:tcPr>
            <w:tcW w:w="534" w:type="dxa"/>
          </w:tcPr>
          <w:p w14:paraId="5F3B0003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  <w:tc>
          <w:tcPr>
            <w:tcW w:w="1842" w:type="dxa"/>
            <w:vAlign w:val="center"/>
          </w:tcPr>
          <w:p w14:paraId="757C5A43" w14:textId="344D7EBD" w:rsidR="001C62C4" w:rsidRPr="00F10F59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работы</w:t>
            </w:r>
          </w:p>
        </w:tc>
        <w:tc>
          <w:tcPr>
            <w:tcW w:w="1701" w:type="dxa"/>
            <w:vAlign w:val="center"/>
          </w:tcPr>
          <w:p w14:paraId="3E9FC11D" w14:textId="5A8717B1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11C04A48" w14:textId="0BA4D9DD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18EE7058" w14:textId="4E46B0BA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gramStart"/>
            <w:r w:rsidRPr="00E93D59">
              <w:rPr>
                <w:color w:val="000000"/>
                <w:sz w:val="20"/>
                <w:szCs w:val="20"/>
              </w:rPr>
              <w:t>Да</w:t>
            </w:r>
            <w:proofErr w:type="gramEnd"/>
            <w:r w:rsidRPr="00E93D59">
              <w:rPr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20AF995B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>Рассчитывается в процессе "Проверка индексов" при успешно найденном адресе и присутствии индекса в справочнике индексов</w:t>
            </w:r>
          </w:p>
          <w:p w14:paraId="0B9AF8F3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«Возможность работы»= Да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работы" = Да, </w:t>
            </w:r>
          </w:p>
          <w:p w14:paraId="0E589EB0" w14:textId="534D414B" w:rsidR="001C62C4" w:rsidRPr="00264332" w:rsidRDefault="001C62C4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«Возможность работы»= Нет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работы" = Нет</w:t>
            </w:r>
          </w:p>
        </w:tc>
      </w:tr>
      <w:tr w:rsidR="001C62C4" w:rsidRPr="00D727C4" w14:paraId="4F9E97B3" w14:textId="77777777" w:rsidTr="001646BD">
        <w:trPr>
          <w:trHeight w:val="72"/>
        </w:trPr>
        <w:tc>
          <w:tcPr>
            <w:tcW w:w="534" w:type="dxa"/>
          </w:tcPr>
          <w:p w14:paraId="578B86FB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842" w:type="dxa"/>
            <w:vAlign w:val="center"/>
          </w:tcPr>
          <w:p w14:paraId="1EC62B52" w14:textId="797D766F" w:rsidR="001C62C4" w:rsidRPr="00F10F59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сотрудника</w:t>
            </w:r>
          </w:p>
        </w:tc>
        <w:tc>
          <w:tcPr>
            <w:tcW w:w="1701" w:type="dxa"/>
            <w:vAlign w:val="center"/>
          </w:tcPr>
          <w:p w14:paraId="33789DFD" w14:textId="5D358060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3551CB67" w14:textId="688ACD0C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1DF4F5C1" w14:textId="2FE92DF6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gramStart"/>
            <w:r w:rsidRPr="00E93D59">
              <w:rPr>
                <w:color w:val="000000"/>
                <w:sz w:val="20"/>
                <w:szCs w:val="20"/>
              </w:rPr>
              <w:t>Да</w:t>
            </w:r>
            <w:proofErr w:type="gramEnd"/>
            <w:r w:rsidRPr="00E93D59">
              <w:rPr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5845002A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>Рассчитывается в процессе "Проверка индексов" при успешно найденном адресе и присутствии индекса в справочнике индексов</w:t>
            </w:r>
          </w:p>
          <w:p w14:paraId="6A243581" w14:textId="77777777" w:rsidR="001C62C4" w:rsidRP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«Наличие сотрудника»= Да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сотрудника" = Да, </w:t>
            </w:r>
          </w:p>
          <w:p w14:paraId="59849D97" w14:textId="0A25856F" w:rsidR="001C62C4" w:rsidRPr="00264332" w:rsidRDefault="001C62C4" w:rsidP="001C62C4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</w:t>
            </w:r>
            <w:r w:rsidRPr="001C62C4">
              <w:rPr>
                <w:color w:val="000000"/>
                <w:sz w:val="20"/>
                <w:szCs w:val="20"/>
              </w:rPr>
              <w:lastRenderedPageBreak/>
              <w:t xml:space="preserve">«Наличие сотрудника»= Нет, то атрибут "Проверка </w:t>
            </w:r>
            <w:proofErr w:type="spellStart"/>
            <w:r w:rsidRPr="001C62C4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1C62C4">
              <w:rPr>
                <w:color w:val="000000"/>
                <w:sz w:val="20"/>
                <w:szCs w:val="20"/>
              </w:rPr>
              <w:t xml:space="preserve"> сотрудника" = Нет</w:t>
            </w:r>
          </w:p>
        </w:tc>
      </w:tr>
      <w:tr w:rsidR="005850A5" w:rsidRPr="00D727C4" w14:paraId="354157BF" w14:textId="77777777" w:rsidTr="001646BD">
        <w:trPr>
          <w:trHeight w:val="72"/>
        </w:trPr>
        <w:tc>
          <w:tcPr>
            <w:tcW w:w="534" w:type="dxa"/>
          </w:tcPr>
          <w:p w14:paraId="69EB2BC0" w14:textId="244261E5" w:rsidR="005850A5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26</w:t>
            </w:r>
          </w:p>
        </w:tc>
        <w:tc>
          <w:tcPr>
            <w:tcW w:w="1842" w:type="dxa"/>
            <w:vAlign w:val="center"/>
          </w:tcPr>
          <w:p w14:paraId="7DFA4867" w14:textId="1D523218" w:rsidR="005850A5" w:rsidRPr="00E93D59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850A5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5850A5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5850A5">
              <w:rPr>
                <w:color w:val="000000"/>
                <w:sz w:val="20"/>
                <w:szCs w:val="20"/>
              </w:rPr>
              <w:t xml:space="preserve"> удаленности</w:t>
            </w:r>
          </w:p>
        </w:tc>
        <w:tc>
          <w:tcPr>
            <w:tcW w:w="1701" w:type="dxa"/>
            <w:vAlign w:val="center"/>
          </w:tcPr>
          <w:p w14:paraId="05B88797" w14:textId="43755DF7" w:rsidR="005850A5" w:rsidRPr="00E93D59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13365C30" w14:textId="08A294D1" w:rsidR="005850A5" w:rsidRPr="00E93D59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277B56FC" w14:textId="6033BF5C" w:rsidR="005850A5" w:rsidRPr="00E93D59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gramStart"/>
            <w:r w:rsidRPr="00E93D59">
              <w:rPr>
                <w:color w:val="000000"/>
                <w:sz w:val="20"/>
                <w:szCs w:val="20"/>
              </w:rPr>
              <w:t>Да</w:t>
            </w:r>
            <w:proofErr w:type="gramEnd"/>
            <w:r w:rsidRPr="00E93D59">
              <w:rPr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3C41176C" w14:textId="0A5DF628" w:rsidR="005850A5" w:rsidRPr="001C62C4" w:rsidRDefault="005850A5" w:rsidP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C62C4">
              <w:rPr>
                <w:color w:val="000000"/>
                <w:sz w:val="20"/>
                <w:szCs w:val="20"/>
              </w:rPr>
              <w:t xml:space="preserve">Рассчитывается в процессе "Проверка индексов" при успешно найденном адресе и присутствии индекса в справочнике </w:t>
            </w:r>
            <w:r>
              <w:rPr>
                <w:color w:val="000000"/>
                <w:sz w:val="20"/>
                <w:szCs w:val="20"/>
              </w:rPr>
              <w:t>И</w:t>
            </w:r>
            <w:r w:rsidRPr="001C62C4">
              <w:rPr>
                <w:color w:val="000000"/>
                <w:sz w:val="20"/>
                <w:szCs w:val="20"/>
              </w:rPr>
              <w:t>ндексов</w:t>
            </w:r>
          </w:p>
          <w:p w14:paraId="41C4C834" w14:textId="5C9684D4" w:rsidR="005850A5" w:rsidRPr="001C62C4" w:rsidRDefault="005850A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850A5">
              <w:rPr>
                <w:color w:val="000000"/>
                <w:sz w:val="20"/>
                <w:szCs w:val="20"/>
              </w:rPr>
              <w:t xml:space="preserve">Если Рассчитанная «Сумма ПЗ» &gt;= значение </w:t>
            </w:r>
            <w:r>
              <w:rPr>
                <w:color w:val="000000"/>
                <w:sz w:val="20"/>
                <w:szCs w:val="20"/>
              </w:rPr>
              <w:t xml:space="preserve">суммы </w:t>
            </w:r>
            <w:r w:rsidRPr="005850A5">
              <w:rPr>
                <w:color w:val="000000"/>
                <w:sz w:val="20"/>
                <w:szCs w:val="20"/>
              </w:rPr>
              <w:t xml:space="preserve">из справочника </w:t>
            </w:r>
            <w:r>
              <w:rPr>
                <w:color w:val="000000"/>
                <w:sz w:val="20"/>
                <w:szCs w:val="20"/>
              </w:rPr>
              <w:t>У</w:t>
            </w:r>
            <w:r w:rsidRPr="005850A5">
              <w:rPr>
                <w:color w:val="000000"/>
                <w:sz w:val="20"/>
                <w:szCs w:val="20"/>
              </w:rPr>
              <w:t xml:space="preserve">даленности, то атрибут "Проверка </w:t>
            </w:r>
            <w:proofErr w:type="spellStart"/>
            <w:r w:rsidRPr="005850A5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5850A5">
              <w:rPr>
                <w:color w:val="000000"/>
                <w:sz w:val="20"/>
                <w:szCs w:val="20"/>
              </w:rPr>
              <w:t xml:space="preserve"> удаленности" = Да, иначе "Проверка </w:t>
            </w:r>
            <w:proofErr w:type="spellStart"/>
            <w:r w:rsidRPr="005850A5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5850A5">
              <w:rPr>
                <w:color w:val="000000"/>
                <w:sz w:val="20"/>
                <w:szCs w:val="20"/>
              </w:rPr>
              <w:t xml:space="preserve"> удаленности" = Нет</w:t>
            </w:r>
          </w:p>
        </w:tc>
      </w:tr>
      <w:tr w:rsidR="00784B24" w:rsidRPr="00D727C4" w14:paraId="36FF6DE0" w14:textId="77777777" w:rsidTr="001646BD">
        <w:trPr>
          <w:trHeight w:val="72"/>
        </w:trPr>
        <w:tc>
          <w:tcPr>
            <w:tcW w:w="534" w:type="dxa"/>
          </w:tcPr>
          <w:p w14:paraId="228ECD35" w14:textId="7EE3019A" w:rsidR="00784B24" w:rsidRPr="00F86845" w:rsidRDefault="00F86845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2</w:t>
            </w:r>
            <w:r w:rsidR="005850A5">
              <w:rPr>
                <w:rFonts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842" w:type="dxa"/>
            <w:vAlign w:val="center"/>
          </w:tcPr>
          <w:p w14:paraId="5B63412B" w14:textId="684E30D4" w:rsidR="00784B24" w:rsidRPr="00F86845" w:rsidRDefault="00784B24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proofErr w:type="spellStart"/>
            <w:r w:rsidRPr="00F86845">
              <w:rPr>
                <w:rFonts w:cs="Times New Roman"/>
                <w:color w:val="000000"/>
                <w:sz w:val="20"/>
                <w:szCs w:val="20"/>
              </w:rPr>
              <w:t>Секьюритизация_К</w:t>
            </w:r>
            <w:proofErr w:type="spellEnd"/>
          </w:p>
        </w:tc>
        <w:tc>
          <w:tcPr>
            <w:tcW w:w="1701" w:type="dxa"/>
            <w:vAlign w:val="center"/>
          </w:tcPr>
          <w:p w14:paraId="09C80370" w14:textId="1AB418E6" w:rsidR="00784B24" w:rsidRPr="00F86845" w:rsidRDefault="00784B24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593899FB" w14:textId="0A2BE7E8" w:rsidR="00784B24" w:rsidRPr="00F86845" w:rsidRDefault="00784B24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6B781829" w14:textId="516C532C" w:rsidR="00784B24" w:rsidRPr="00F86845" w:rsidRDefault="00784B24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proofErr w:type="gramStart"/>
            <w:r w:rsidRPr="00F86845">
              <w:rPr>
                <w:rFonts w:cs="Times New Roman"/>
                <w:color w:val="000000"/>
                <w:sz w:val="20"/>
                <w:szCs w:val="20"/>
              </w:rPr>
              <w:t>Да</w:t>
            </w:r>
            <w:proofErr w:type="gramEnd"/>
            <w:r w:rsidRPr="00F86845">
              <w:rPr>
                <w:rFonts w:cs="Times New Roman"/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7943BEE6" w14:textId="43BF990C" w:rsidR="00784B24" w:rsidRPr="00F86845" w:rsidRDefault="00784B24" w:rsidP="00784B24">
            <w:pPr>
              <w:spacing w:line="240" w:lineRule="auto"/>
              <w:ind w:firstLine="0"/>
              <w:rPr>
                <w:rFonts w:cs="Times New Roman"/>
                <w:color w:val="000000"/>
                <w:sz w:val="20"/>
                <w:szCs w:val="20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</w:tbl>
    <w:p w14:paraId="298F6253" w14:textId="77777777" w:rsidR="005E5574" w:rsidRDefault="005E5574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63311E98" w14:textId="77777777" w:rsidR="00EF45E8" w:rsidRDefault="00EF45E8" w:rsidP="00482E28"/>
    <w:p w14:paraId="26EEAA5F" w14:textId="0377F1BA" w:rsidR="000245A7" w:rsidRDefault="000245A7" w:rsidP="004B3107">
      <w:pPr>
        <w:pStyle w:val="5"/>
      </w:pPr>
      <w:bookmarkStart w:id="52" w:name="_Ref125959897"/>
      <w:bookmarkStart w:id="53" w:name="_Ref128485116"/>
      <w:r>
        <w:t xml:space="preserve">Перечень </w:t>
      </w:r>
      <w:bookmarkEnd w:id="52"/>
      <w:r w:rsidR="004B3107">
        <w:t>атрибутов</w:t>
      </w:r>
      <w:r w:rsidR="00E04ABC">
        <w:t xml:space="preserve"> клиента</w:t>
      </w:r>
      <w:r w:rsidR="004B3107">
        <w:t>, для которых можно задавать условное выражение</w:t>
      </w:r>
      <w:bookmarkEnd w:id="53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A92B64" w:rsidRPr="00D727C4" w14:paraId="31DEE5B3" w14:textId="77777777" w:rsidTr="00BB58C4">
        <w:tc>
          <w:tcPr>
            <w:tcW w:w="568" w:type="dxa"/>
            <w:shd w:val="clear" w:color="auto" w:fill="auto"/>
          </w:tcPr>
          <w:p w14:paraId="057F9AB6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  <w:shd w:val="clear" w:color="auto" w:fill="auto"/>
          </w:tcPr>
          <w:p w14:paraId="0B5EDC76" w14:textId="77777777" w:rsidR="00A92B64" w:rsidRPr="00D727C4" w:rsidRDefault="00000000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979000692"/>
              </w:sdtPr>
              <w:sdtContent/>
            </w:sdt>
            <w:r w:rsidR="00A92B64" w:rsidRPr="00D727C4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  <w:shd w:val="clear" w:color="auto" w:fill="auto"/>
          </w:tcPr>
          <w:p w14:paraId="513C5204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  <w:shd w:val="clear" w:color="auto" w:fill="auto"/>
          </w:tcPr>
          <w:p w14:paraId="1223314F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  <w:shd w:val="clear" w:color="auto" w:fill="auto"/>
          </w:tcPr>
          <w:p w14:paraId="6B274C9C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  <w:shd w:val="clear" w:color="auto" w:fill="auto"/>
          </w:tcPr>
          <w:p w14:paraId="5DB2DD41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A92B64" w:rsidRPr="00D727C4" w14:paraId="13640BB0" w14:textId="77777777" w:rsidTr="00BB58C4">
        <w:tc>
          <w:tcPr>
            <w:tcW w:w="568" w:type="dxa"/>
            <w:shd w:val="clear" w:color="auto" w:fill="auto"/>
          </w:tcPr>
          <w:p w14:paraId="4F1ECAC2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  <w:shd w:val="clear" w:color="auto" w:fill="auto"/>
          </w:tcPr>
          <w:p w14:paraId="6B55604C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  <w:shd w:val="clear" w:color="auto" w:fill="auto"/>
          </w:tcPr>
          <w:p w14:paraId="455C2C0F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7C131D61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045AFB97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31729251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A92B64" w:rsidRPr="00D727C4" w14:paraId="15FA49CE" w14:textId="77777777" w:rsidTr="00BB58C4">
        <w:tc>
          <w:tcPr>
            <w:tcW w:w="568" w:type="dxa"/>
            <w:shd w:val="clear" w:color="auto" w:fill="auto"/>
          </w:tcPr>
          <w:p w14:paraId="002125C0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  <w:shd w:val="clear" w:color="auto" w:fill="auto"/>
          </w:tcPr>
          <w:p w14:paraId="12B1DCD1" w14:textId="5B8CE7C5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C70FBE4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257C4A5B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2C3D39A9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43D9CF80" w14:textId="3A54AAB9" w:rsidR="00A92B64" w:rsidRPr="00D727C4" w:rsidRDefault="006C576C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A92B64" w:rsidRPr="00D727C4" w14:paraId="146492FB" w14:textId="77777777" w:rsidTr="00BB58C4">
        <w:tc>
          <w:tcPr>
            <w:tcW w:w="568" w:type="dxa"/>
            <w:shd w:val="clear" w:color="auto" w:fill="auto"/>
          </w:tcPr>
          <w:p w14:paraId="3DEE1151" w14:textId="77777777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14:paraId="711B3414" w14:textId="04FB0721" w:rsidR="00A92B64" w:rsidRPr="00D727C4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>
              <w:rPr>
                <w:color w:val="000000"/>
                <w:sz w:val="20"/>
                <w:szCs w:val="20"/>
              </w:rPr>
              <w:t>просрочк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A9D36F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7D212003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7AD6195C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0297CB72" w14:textId="77777777" w:rsidR="00A92B64" w:rsidRPr="00D727C4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рок просрочки клиента в днях</w:t>
            </w:r>
          </w:p>
        </w:tc>
      </w:tr>
      <w:tr w:rsidR="001C62C4" w:rsidRPr="00D727C4" w14:paraId="39D0E402" w14:textId="77777777" w:rsidTr="00BB58C4">
        <w:tc>
          <w:tcPr>
            <w:tcW w:w="568" w:type="dxa"/>
            <w:shd w:val="clear" w:color="auto" w:fill="auto"/>
          </w:tcPr>
          <w:p w14:paraId="7167745C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14:paraId="28E7E1B6" w14:textId="2D4D3290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2CAD95C" w14:textId="7C807FBA" w:rsidR="001C62C4" w:rsidRPr="00D727C4" w:rsidRDefault="001C62C4" w:rsidP="001C62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1B017AE3" w14:textId="68B0EC71" w:rsidR="001C62C4" w:rsidRPr="00D727C4" w:rsidRDefault="001C62C4" w:rsidP="001C62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22D40F7D" w14:textId="666B9E37" w:rsidR="001C62C4" w:rsidRPr="00D727C4" w:rsidRDefault="001C62C4" w:rsidP="001C62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3C62EAA7" w14:textId="383A49CC" w:rsidR="001C62C4" w:rsidRPr="00D727C4" w:rsidRDefault="006C576C" w:rsidP="001C62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1C62C4" w:rsidRPr="00D727C4" w14:paraId="7E326287" w14:textId="77777777" w:rsidTr="00BB58C4">
        <w:tc>
          <w:tcPr>
            <w:tcW w:w="568" w:type="dxa"/>
            <w:shd w:val="clear" w:color="auto" w:fill="auto"/>
          </w:tcPr>
          <w:p w14:paraId="1DC7E450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14:paraId="188EA4C3" w14:textId="6FB40A3E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3537C32" w14:textId="68C6D896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24D05C36" w14:textId="2F6FE38F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686E597C" w14:textId="7279C275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6C6BCA07" w14:textId="0A7E47E1" w:rsidR="001C62C4" w:rsidRPr="00D727C4" w:rsidRDefault="006C576C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1C62C4" w:rsidRPr="00D727C4" w14:paraId="3ECC33E2" w14:textId="77777777" w:rsidTr="00BB58C4">
        <w:tc>
          <w:tcPr>
            <w:tcW w:w="568" w:type="dxa"/>
            <w:shd w:val="clear" w:color="auto" w:fill="auto"/>
          </w:tcPr>
          <w:p w14:paraId="6DFADC23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  <w:shd w:val="clear" w:color="auto" w:fill="auto"/>
          </w:tcPr>
          <w:p w14:paraId="4BDC17BC" w14:textId="56D04F2E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>
              <w:rPr>
                <w:color w:val="000000"/>
                <w:sz w:val="20"/>
                <w:szCs w:val="20"/>
              </w:rPr>
              <w:t>процентам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55876C39" w14:textId="09B7FF5B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474FBA3F" w14:textId="72CBFABB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58A8E02C" w14:textId="165ECC60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61ACD74B" w14:textId="79B4767A" w:rsidR="001C62C4" w:rsidRPr="00D727C4" w:rsidRDefault="006C576C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1C62C4" w:rsidRPr="00D727C4" w14:paraId="1E9D495E" w14:textId="77777777" w:rsidTr="00BB58C4">
        <w:tc>
          <w:tcPr>
            <w:tcW w:w="568" w:type="dxa"/>
            <w:shd w:val="clear" w:color="auto" w:fill="auto"/>
          </w:tcPr>
          <w:p w14:paraId="3AEF4490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984" w:type="dxa"/>
            <w:shd w:val="clear" w:color="auto" w:fill="auto"/>
          </w:tcPr>
          <w:p w14:paraId="08260B87" w14:textId="47D57831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>
              <w:rPr>
                <w:color w:val="000000"/>
                <w:sz w:val="20"/>
                <w:szCs w:val="20"/>
              </w:rPr>
              <w:t>пен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694EAE6" w14:textId="7E7B703A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0A043D85" w14:textId="608D63BE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5FB8C120" w14:textId="2B3867D6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4DD5D01A" w14:textId="0F7A51F3" w:rsidR="001C62C4" w:rsidRPr="00D727C4" w:rsidRDefault="006C576C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1C62C4" w:rsidRPr="00D727C4" w14:paraId="13F8D879" w14:textId="77777777" w:rsidTr="0005518D">
        <w:tc>
          <w:tcPr>
            <w:tcW w:w="568" w:type="dxa"/>
            <w:shd w:val="clear" w:color="auto" w:fill="auto"/>
          </w:tcPr>
          <w:p w14:paraId="13145F69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lastRenderedPageBreak/>
              <w:t>8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F9D04D5" w14:textId="0E7728A9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умма оплат на клиент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CF1003" w14:textId="0C5FA60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3A5F225" w14:textId="4C710AB9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7B52D2E" w14:textId="77777777" w:rsidR="001C62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Параметры - системные переменные:</w:t>
            </w:r>
          </w:p>
          <w:p w14:paraId="504751FA" w14:textId="6C930C9C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Плановая сумма</w:t>
            </w:r>
          </w:p>
        </w:tc>
        <w:tc>
          <w:tcPr>
            <w:tcW w:w="3118" w:type="dxa"/>
            <w:shd w:val="clear" w:color="auto" w:fill="auto"/>
          </w:tcPr>
          <w:p w14:paraId="5B20CA2C" w14:textId="287DD8FF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1C62C4" w:rsidRPr="00D727C4" w14:paraId="081CAB98" w14:textId="77777777" w:rsidTr="0005518D">
        <w:tc>
          <w:tcPr>
            <w:tcW w:w="568" w:type="dxa"/>
            <w:shd w:val="clear" w:color="auto" w:fill="auto"/>
          </w:tcPr>
          <w:p w14:paraId="4C954F4E" w14:textId="77777777" w:rsidR="001C62C4" w:rsidRPr="00D727C4" w:rsidRDefault="001C62C4" w:rsidP="001C62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  <w:shd w:val="clear" w:color="auto" w:fill="auto"/>
          </w:tcPr>
          <w:p w14:paraId="171049C4" w14:textId="6057A0C6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осроченные %_К</w:t>
            </w:r>
          </w:p>
        </w:tc>
        <w:tc>
          <w:tcPr>
            <w:tcW w:w="1134" w:type="dxa"/>
            <w:shd w:val="clear" w:color="auto" w:fill="auto"/>
          </w:tcPr>
          <w:p w14:paraId="66EAA34A" w14:textId="1CBFBF8C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52874BD6" w14:textId="03241BC1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4AE0B16D" w14:textId="1B496FF1" w:rsidR="001C62C4" w:rsidRPr="00887D1E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29038BF3" w14:textId="3C752515" w:rsidR="001C62C4" w:rsidRPr="00D727C4" w:rsidRDefault="006C576C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1C62C4" w:rsidRPr="00D727C4" w14:paraId="30485717" w14:textId="77777777" w:rsidTr="00BB58C4">
        <w:tc>
          <w:tcPr>
            <w:tcW w:w="568" w:type="dxa"/>
            <w:shd w:val="clear" w:color="auto" w:fill="auto"/>
          </w:tcPr>
          <w:p w14:paraId="4EEF902E" w14:textId="77777777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  <w:shd w:val="clear" w:color="auto" w:fill="auto"/>
          </w:tcPr>
          <w:p w14:paraId="577B03C2" w14:textId="6B582633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Комисси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54C1B85" w14:textId="2FBE6578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73C88253" w14:textId="364778A6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6E3C8F27" w14:textId="6EEC39CA" w:rsidR="001C62C4" w:rsidRPr="00D727C4" w:rsidRDefault="001C62C4" w:rsidP="001C62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244CC5AE" w14:textId="6EE4A42F" w:rsidR="001C62C4" w:rsidRPr="00D727C4" w:rsidRDefault="006C576C" w:rsidP="001C62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C576C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</w:t>
            </w:r>
          </w:p>
        </w:tc>
      </w:tr>
      <w:tr w:rsidR="00784B24" w:rsidRPr="00D727C4" w14:paraId="52714775" w14:textId="77777777" w:rsidTr="0005518D">
        <w:tc>
          <w:tcPr>
            <w:tcW w:w="568" w:type="dxa"/>
            <w:shd w:val="clear" w:color="auto" w:fill="auto"/>
          </w:tcPr>
          <w:p w14:paraId="6241CDA4" w14:textId="77777777" w:rsidR="00784B24" w:rsidRPr="00D727C4" w:rsidRDefault="00784B24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984" w:type="dxa"/>
            <w:shd w:val="clear" w:color="auto" w:fill="auto"/>
          </w:tcPr>
          <w:p w14:paraId="117B06F0" w14:textId="59EF660F" w:rsidR="00784B24" w:rsidRPr="00D727C4" w:rsidRDefault="00784B24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  <w:shd w:val="clear" w:color="auto" w:fill="auto"/>
          </w:tcPr>
          <w:p w14:paraId="37C5F06B" w14:textId="502B440F" w:rsidR="00784B24" w:rsidRPr="00D727C4" w:rsidRDefault="00784B24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3FA4FA6F" w14:textId="26DEE1E5" w:rsidR="00784B24" w:rsidRPr="00D727C4" w:rsidRDefault="00784B24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37284BB1" w14:textId="4F8CDDFD" w:rsidR="00784B24" w:rsidRPr="00D727C4" w:rsidRDefault="00784B24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shd w:val="clear" w:color="auto" w:fill="auto"/>
          </w:tcPr>
          <w:p w14:paraId="1FEC9733" w14:textId="5BBFFA5D" w:rsidR="00784B24" w:rsidRPr="006C576C" w:rsidRDefault="006C576C" w:rsidP="00784B2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t>З</w:t>
            </w:r>
            <w:r w:rsidRPr="006C576C">
              <w:rPr>
                <w:rStyle w:val="af2"/>
                <w:sz w:val="20"/>
                <w:szCs w:val="20"/>
              </w:rPr>
              <w:t xml:space="preserve">начение суммы в рублях, которое сравнивается со значением атрибутов Сумма к </w:t>
            </w:r>
            <w:proofErr w:type="spellStart"/>
            <w:r w:rsidRPr="006C576C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6C576C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6C576C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6C576C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6C576C" w:rsidRPr="00D727C4" w14:paraId="11F730A1" w14:textId="77777777" w:rsidTr="0005518D">
        <w:tc>
          <w:tcPr>
            <w:tcW w:w="568" w:type="dxa"/>
            <w:shd w:val="clear" w:color="auto" w:fill="auto"/>
          </w:tcPr>
          <w:p w14:paraId="139B95AB" w14:textId="7902C99A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2C984A1" w14:textId="32F82DC4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proofErr w:type="spellStart"/>
            <w:r w:rsidRPr="00784B24">
              <w:rPr>
                <w:rFonts w:cs="Times New Roman"/>
                <w:sz w:val="20"/>
                <w:szCs w:val="20"/>
              </w:rPr>
              <w:t>max</w:t>
            </w:r>
            <w:proofErr w:type="spellEnd"/>
            <w:r w:rsidRPr="00784B24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84B24">
              <w:rPr>
                <w:rFonts w:cs="Times New Roman"/>
                <w:sz w:val="20"/>
                <w:szCs w:val="20"/>
              </w:rPr>
              <w:t>DPD_Работа</w:t>
            </w:r>
            <w:proofErr w:type="spellEnd"/>
            <w:r w:rsidRPr="00784B24">
              <w:rPr>
                <w:rFonts w:cs="Times New Roman"/>
                <w:sz w:val="20"/>
                <w:szCs w:val="20"/>
              </w:rPr>
              <w:t xml:space="preserve"> по клиенту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7F20795" w14:textId="7600769E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Ч</w:t>
            </w:r>
            <w:r w:rsidRPr="00784B24">
              <w:rPr>
                <w:rFonts w:cs="Times New Roman"/>
                <w:sz w:val="20"/>
                <w:szCs w:val="20"/>
              </w:rPr>
              <w:t>исло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B19929B" w14:textId="0AD37101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F1A15FB" w14:textId="6CA2F287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6CA1794" w14:textId="423F039A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Требуется для настройки переходов из статуса "Работа по договорам"</w:t>
            </w:r>
            <w:r w:rsidRPr="00784B24">
              <w:rPr>
                <w:rFonts w:cs="Times New Roman"/>
                <w:sz w:val="20"/>
                <w:szCs w:val="20"/>
              </w:rPr>
              <w:br/>
              <w:t xml:space="preserve">максимальный срок просрочки договора клиента среди договоров в статусах, у которых «Признак для определения статуса клиента» = "Работа по клиенту", и </w:t>
            </w:r>
            <w:r>
              <w:rPr>
                <w:rFonts w:cs="Times New Roman"/>
                <w:sz w:val="20"/>
                <w:szCs w:val="20"/>
              </w:rPr>
              <w:t>п</w:t>
            </w:r>
            <w:r w:rsidRPr="00784B24">
              <w:rPr>
                <w:rFonts w:cs="Times New Roman"/>
                <w:sz w:val="20"/>
                <w:szCs w:val="20"/>
              </w:rPr>
              <w:t xml:space="preserve">ризнак "В просрочке" = Да. </w:t>
            </w:r>
          </w:p>
        </w:tc>
      </w:tr>
      <w:tr w:rsidR="006C576C" w:rsidRPr="00D727C4" w14:paraId="09D36673" w14:textId="77777777" w:rsidTr="0005518D">
        <w:tc>
          <w:tcPr>
            <w:tcW w:w="568" w:type="dxa"/>
            <w:shd w:val="clear" w:color="auto" w:fill="auto"/>
          </w:tcPr>
          <w:p w14:paraId="24131B98" w14:textId="7AFD0417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C165397" w14:textId="067A0DC8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 xml:space="preserve">Сумма </w:t>
            </w:r>
            <w:proofErr w:type="spellStart"/>
            <w:r w:rsidRPr="00784B24">
              <w:rPr>
                <w:rFonts w:cs="Times New Roman"/>
                <w:sz w:val="20"/>
                <w:szCs w:val="20"/>
              </w:rPr>
              <w:t>ПЗ_Работа</w:t>
            </w:r>
            <w:proofErr w:type="spellEnd"/>
            <w:r w:rsidRPr="00784B24">
              <w:rPr>
                <w:rFonts w:cs="Times New Roman"/>
                <w:sz w:val="20"/>
                <w:szCs w:val="20"/>
              </w:rPr>
              <w:t xml:space="preserve"> по клиенту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F917244" w14:textId="136F552D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9D96D34" w14:textId="31235692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53F16D8" w14:textId="33BCF3DC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05C23BA" w14:textId="72E40A12" w:rsidR="006C576C" w:rsidRPr="00784B24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Требуется для настройки переходов из статуса "Работа по договорам"</w:t>
            </w:r>
            <w:r w:rsidRPr="00784B24">
              <w:rPr>
                <w:rFonts w:cs="Times New Roman"/>
                <w:sz w:val="20"/>
                <w:szCs w:val="20"/>
              </w:rPr>
              <w:br/>
              <w:t xml:space="preserve"> сумма просроченной задолженности договоров клиента, среди договоров в статусах у которых «Признак для определения статуса клиента» = «Работа по клиенту», и признак «В просрочке» = Да.</w:t>
            </w:r>
          </w:p>
        </w:tc>
      </w:tr>
    </w:tbl>
    <w:p w14:paraId="554E3031" w14:textId="77777777" w:rsidR="005E5574" w:rsidRDefault="005E5574" w:rsidP="00DF087F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0C1789F4" w14:textId="2CAEB47B" w:rsidR="000245A7" w:rsidRDefault="000245A7" w:rsidP="000245A7"/>
    <w:p w14:paraId="454EA6E7" w14:textId="7AA12437" w:rsidR="00E04ABC" w:rsidRDefault="00C66327" w:rsidP="00C66327">
      <w:pPr>
        <w:pStyle w:val="5"/>
      </w:pPr>
      <w:bookmarkStart w:id="54" w:name="_Ref133241071"/>
      <w:r>
        <w:t>Перечень атрибутов договора, которые могут быть выбраны и перечень возможных значений для атрибута</w:t>
      </w:r>
      <w:bookmarkEnd w:id="54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701"/>
        <w:gridCol w:w="708"/>
        <w:gridCol w:w="2268"/>
        <w:gridCol w:w="2694"/>
      </w:tblGrid>
      <w:tr w:rsidR="00A92B64" w:rsidRPr="00B943CD" w14:paraId="62856EDF" w14:textId="77777777" w:rsidTr="00BB58C4">
        <w:tc>
          <w:tcPr>
            <w:tcW w:w="534" w:type="dxa"/>
          </w:tcPr>
          <w:p w14:paraId="03E6458E" w14:textId="77777777" w:rsidR="00A92B64" w:rsidRPr="00B943CD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3406FD9A" w14:textId="77777777" w:rsidR="00A92B64" w:rsidRPr="00B943CD" w:rsidRDefault="00000000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468599990"/>
              </w:sdtPr>
              <w:sdtContent/>
            </w:sdt>
            <w:r w:rsidR="00A92B64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0B3BCC7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708" w:type="dxa"/>
          </w:tcPr>
          <w:p w14:paraId="101F008B" w14:textId="77777777" w:rsidR="00A92B64" w:rsidRPr="00B943CD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106480C8" w14:textId="77777777" w:rsidR="00A92B64" w:rsidRPr="00B943CD" w:rsidRDefault="00A92B64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2694" w:type="dxa"/>
          </w:tcPr>
          <w:p w14:paraId="7AAD398A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A92B64" w:rsidRPr="00B943CD" w14:paraId="2C0BA3C6" w14:textId="77777777" w:rsidTr="00BB58C4">
        <w:trPr>
          <w:trHeight w:val="72"/>
        </w:trPr>
        <w:tc>
          <w:tcPr>
            <w:tcW w:w="534" w:type="dxa"/>
          </w:tcPr>
          <w:p w14:paraId="33FB581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4C6E9C6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егмент клиента</w:t>
            </w:r>
          </w:p>
        </w:tc>
        <w:tc>
          <w:tcPr>
            <w:tcW w:w="1701" w:type="dxa"/>
          </w:tcPr>
          <w:p w14:paraId="4A74056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5FFFE0EF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6652A9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егментов клиентов</w:t>
            </w:r>
          </w:p>
        </w:tc>
        <w:tc>
          <w:tcPr>
            <w:tcW w:w="2694" w:type="dxa"/>
          </w:tcPr>
          <w:p w14:paraId="221F7657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B943CD" w14:paraId="7659BC35" w14:textId="77777777" w:rsidTr="00BB58C4">
        <w:trPr>
          <w:trHeight w:val="72"/>
        </w:trPr>
        <w:tc>
          <w:tcPr>
            <w:tcW w:w="534" w:type="dxa"/>
          </w:tcPr>
          <w:p w14:paraId="5596B74C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1202CCAF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параллельной работы</w:t>
            </w:r>
          </w:p>
        </w:tc>
        <w:tc>
          <w:tcPr>
            <w:tcW w:w="1701" w:type="dxa"/>
          </w:tcPr>
          <w:p w14:paraId="10730289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734F4A6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59A4498" w14:textId="77777777" w:rsidR="00A92B64" w:rsidRPr="00D727C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статусов с Клиент / договор = Договор</w:t>
            </w:r>
          </w:p>
        </w:tc>
        <w:tc>
          <w:tcPr>
            <w:tcW w:w="2694" w:type="dxa"/>
          </w:tcPr>
          <w:p w14:paraId="1FA463F1" w14:textId="77777777" w:rsidR="00A92B6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роверяется текущий параллельный статус договора</w:t>
            </w:r>
          </w:p>
          <w:p w14:paraId="7A464F36" w14:textId="3BE034C6" w:rsidR="00F86845" w:rsidRPr="00D727C4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F86845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клиент)" и "Схема переходов РБ (договор)"</w:t>
            </w:r>
          </w:p>
        </w:tc>
      </w:tr>
      <w:tr w:rsidR="00A92B64" w:rsidRPr="00B943CD" w14:paraId="7547511A" w14:textId="77777777" w:rsidTr="00BB58C4">
        <w:trPr>
          <w:trHeight w:val="72"/>
        </w:trPr>
        <w:tc>
          <w:tcPr>
            <w:tcW w:w="534" w:type="dxa"/>
          </w:tcPr>
          <w:p w14:paraId="6B96252D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lastRenderedPageBreak/>
              <w:t>3</w:t>
            </w:r>
          </w:p>
        </w:tc>
        <w:tc>
          <w:tcPr>
            <w:tcW w:w="1701" w:type="dxa"/>
            <w:vAlign w:val="center"/>
          </w:tcPr>
          <w:p w14:paraId="7A1D2D26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татус клиента</w:t>
            </w:r>
          </w:p>
        </w:tc>
        <w:tc>
          <w:tcPr>
            <w:tcW w:w="1701" w:type="dxa"/>
          </w:tcPr>
          <w:p w14:paraId="4C5A0A1C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35429F07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7DB94A0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622671DF" w14:textId="77777777" w:rsidR="00A92B64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текущий статус клиента</w:t>
            </w:r>
          </w:p>
          <w:p w14:paraId="1DE1AA19" w14:textId="32449975" w:rsidR="00F86845" w:rsidRPr="00B943CD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F86845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договор)" и "Схема переходов РБ (договор ПР)"</w:t>
            </w:r>
          </w:p>
        </w:tc>
      </w:tr>
      <w:tr w:rsidR="00A92B64" w:rsidRPr="00B943CD" w14:paraId="1F3A3CBF" w14:textId="77777777" w:rsidTr="00BB58C4">
        <w:trPr>
          <w:trHeight w:val="72"/>
        </w:trPr>
        <w:tc>
          <w:tcPr>
            <w:tcW w:w="534" w:type="dxa"/>
          </w:tcPr>
          <w:p w14:paraId="4BFF5259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1D06FC92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3014378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12A2B1ED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69084F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2694" w:type="dxa"/>
          </w:tcPr>
          <w:p w14:paraId="71492C6D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B943CD" w14:paraId="366BD724" w14:textId="77777777" w:rsidTr="00BB58C4">
        <w:trPr>
          <w:trHeight w:val="72"/>
        </w:trPr>
        <w:tc>
          <w:tcPr>
            <w:tcW w:w="534" w:type="dxa"/>
          </w:tcPr>
          <w:p w14:paraId="18393BA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66B1A44B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47F8C768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E06CBC8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5C479D1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2694" w:type="dxa"/>
          </w:tcPr>
          <w:p w14:paraId="6D822FAC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B943CD" w14:paraId="23F6219E" w14:textId="77777777" w:rsidTr="00BB58C4">
        <w:trPr>
          <w:trHeight w:val="72"/>
        </w:trPr>
        <w:tc>
          <w:tcPr>
            <w:tcW w:w="534" w:type="dxa"/>
          </w:tcPr>
          <w:p w14:paraId="62294B1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653237A6" w14:textId="0F5E7576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528DBF09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22E68D0B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1BDB17F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2694" w:type="dxa"/>
          </w:tcPr>
          <w:p w14:paraId="654F0816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B943CD" w14:paraId="483D1E46" w14:textId="77777777" w:rsidTr="00BB58C4">
        <w:trPr>
          <w:trHeight w:val="72"/>
        </w:trPr>
        <w:tc>
          <w:tcPr>
            <w:tcW w:w="534" w:type="dxa"/>
          </w:tcPr>
          <w:p w14:paraId="34746AEA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7136558B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4C7C9AB9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6348945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26F54A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2694" w:type="dxa"/>
          </w:tcPr>
          <w:p w14:paraId="340F40F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A92B64" w:rsidRPr="00B943CD" w14:paraId="5E302796" w14:textId="77777777" w:rsidTr="00BB58C4">
        <w:trPr>
          <w:trHeight w:val="72"/>
        </w:trPr>
        <w:tc>
          <w:tcPr>
            <w:tcW w:w="534" w:type="dxa"/>
          </w:tcPr>
          <w:p w14:paraId="6BBF40A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8</w:t>
            </w:r>
          </w:p>
        </w:tc>
        <w:tc>
          <w:tcPr>
            <w:tcW w:w="1701" w:type="dxa"/>
          </w:tcPr>
          <w:p w14:paraId="231FABEC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1 по клиенту</w:t>
            </w:r>
          </w:p>
        </w:tc>
        <w:tc>
          <w:tcPr>
            <w:tcW w:w="1701" w:type="dxa"/>
          </w:tcPr>
          <w:p w14:paraId="1113363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9134EF2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4C85C86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75926CE0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D67B24F" w14:textId="3E8F8B13" w:rsidR="00A92B64" w:rsidRPr="00B943CD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B943CD" w14:paraId="38760199" w14:textId="77777777" w:rsidTr="00BB58C4">
        <w:trPr>
          <w:trHeight w:val="72"/>
        </w:trPr>
        <w:tc>
          <w:tcPr>
            <w:tcW w:w="534" w:type="dxa"/>
          </w:tcPr>
          <w:p w14:paraId="786B89B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9</w:t>
            </w:r>
          </w:p>
        </w:tc>
        <w:tc>
          <w:tcPr>
            <w:tcW w:w="1701" w:type="dxa"/>
          </w:tcPr>
          <w:p w14:paraId="50903F9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1 по договору</w:t>
            </w:r>
          </w:p>
        </w:tc>
        <w:tc>
          <w:tcPr>
            <w:tcW w:w="1701" w:type="dxa"/>
          </w:tcPr>
          <w:p w14:paraId="48E3C67D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65428C50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50DD046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3DFBE6E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3D5B464" w14:textId="3F2631DC" w:rsidR="00A92B64" w:rsidRPr="00B943CD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color w:val="000000"/>
                <w:sz w:val="20"/>
                <w:szCs w:val="20"/>
              </w:rPr>
              <w:t>Если у договора есть клиент с типом участия = "заемщик",</w:t>
            </w:r>
            <w:r w:rsidR="00786660">
              <w:rPr>
                <w:color w:val="000000"/>
                <w:sz w:val="20"/>
                <w:szCs w:val="20"/>
              </w:rPr>
              <w:t xml:space="preserve"> </w:t>
            </w:r>
            <w:r w:rsidRPr="00F86845">
              <w:rPr>
                <w:color w:val="000000"/>
                <w:sz w:val="20"/>
                <w:szCs w:val="20"/>
              </w:rPr>
              <w:t>у кот</w:t>
            </w:r>
            <w:r>
              <w:rPr>
                <w:color w:val="000000"/>
                <w:sz w:val="20"/>
                <w:szCs w:val="20"/>
              </w:rPr>
              <w:t>о</w:t>
            </w:r>
            <w:r w:rsidRPr="00F86845">
              <w:rPr>
                <w:color w:val="000000"/>
                <w:sz w:val="20"/>
                <w:szCs w:val="20"/>
              </w:rPr>
              <w:t>рого стоит признак VIP1 = Да, то  договору присваивается признак VIP1 = Да и атрибут "VIP 1 по договору" = Да, иначе "VIP 1 по договору" = Нет</w:t>
            </w:r>
          </w:p>
        </w:tc>
      </w:tr>
      <w:tr w:rsidR="00A92B64" w:rsidRPr="00B943CD" w14:paraId="4C13BF7A" w14:textId="77777777" w:rsidTr="00BB58C4">
        <w:trPr>
          <w:trHeight w:val="72"/>
        </w:trPr>
        <w:tc>
          <w:tcPr>
            <w:tcW w:w="534" w:type="dxa"/>
          </w:tcPr>
          <w:p w14:paraId="222816F0" w14:textId="77777777" w:rsidR="00A92B64" w:rsidRPr="00B943CD" w:rsidRDefault="00A92B64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701" w:type="dxa"/>
          </w:tcPr>
          <w:p w14:paraId="7704AC2F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2 по клиенту</w:t>
            </w:r>
          </w:p>
        </w:tc>
        <w:tc>
          <w:tcPr>
            <w:tcW w:w="1701" w:type="dxa"/>
          </w:tcPr>
          <w:p w14:paraId="094E6D5B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0C5ED4A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42CF052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B0C5BB9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14278B32" w14:textId="569E2038" w:rsidR="00A92B64" w:rsidRPr="00B943CD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color w:val="000000"/>
                <w:sz w:val="20"/>
                <w:szCs w:val="20"/>
              </w:rPr>
              <w:t>Если у клиента есть хотя бы один договор с признаком VIP2 = Да, то клиенту присваивается признак VIP2 = Да и атрибут "VIP 2 по клиенту" = Да, иначе "VIP 2 по клиенту" = Нет</w:t>
            </w:r>
          </w:p>
        </w:tc>
      </w:tr>
      <w:tr w:rsidR="00A92B64" w:rsidRPr="00B943CD" w14:paraId="0057D769" w14:textId="77777777" w:rsidTr="00BB58C4">
        <w:trPr>
          <w:trHeight w:val="72"/>
        </w:trPr>
        <w:tc>
          <w:tcPr>
            <w:tcW w:w="534" w:type="dxa"/>
          </w:tcPr>
          <w:p w14:paraId="2CA57BA5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701" w:type="dxa"/>
          </w:tcPr>
          <w:p w14:paraId="638537FD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2 по договору</w:t>
            </w:r>
          </w:p>
        </w:tc>
        <w:tc>
          <w:tcPr>
            <w:tcW w:w="1701" w:type="dxa"/>
          </w:tcPr>
          <w:p w14:paraId="08C1D6F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F6013A7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3DEAC4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408526D8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F3005B5" w14:textId="03681733" w:rsidR="00A92B64" w:rsidRPr="00B943CD" w:rsidRDefault="00F86845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B943CD" w14:paraId="21C91B7C" w14:textId="77777777" w:rsidTr="00BB58C4">
        <w:trPr>
          <w:trHeight w:val="72"/>
        </w:trPr>
        <w:tc>
          <w:tcPr>
            <w:tcW w:w="534" w:type="dxa"/>
          </w:tcPr>
          <w:p w14:paraId="44EF84C7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701" w:type="dxa"/>
          </w:tcPr>
          <w:p w14:paraId="33C59186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3D6C91A1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91BA010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3D83FBC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1A11D26F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38C2BC93" w14:textId="75F0784F" w:rsidR="00A92B64" w:rsidRPr="00B943CD" w:rsidRDefault="0005518D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color w:val="000000"/>
                <w:sz w:val="20"/>
                <w:szCs w:val="20"/>
              </w:rPr>
              <w:t>Если у клиента есть хотя бы один договор с признаком "Реструктуризация" = Да, то клиенту присваивается признак "Реструктуризация" = Да и атрибут "Реструктуризация по клиенту" = Да, иначе "Реструктуризация по клиенту" = Нет</w:t>
            </w:r>
          </w:p>
        </w:tc>
      </w:tr>
      <w:tr w:rsidR="00A92B64" w:rsidRPr="00B943CD" w14:paraId="1A49CA55" w14:textId="77777777" w:rsidTr="00BB58C4">
        <w:trPr>
          <w:trHeight w:val="72"/>
        </w:trPr>
        <w:tc>
          <w:tcPr>
            <w:tcW w:w="534" w:type="dxa"/>
          </w:tcPr>
          <w:p w14:paraId="3B3033D9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701" w:type="dxa"/>
          </w:tcPr>
          <w:p w14:paraId="4341D077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4EE74DC1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A9ECDD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94C6E93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643AEEB1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3E3EEB7" w14:textId="7522BEE3" w:rsidR="00A92B64" w:rsidRPr="00B943CD" w:rsidRDefault="0005518D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A92B64" w:rsidRPr="00B943CD" w14:paraId="3F1CF268" w14:textId="77777777" w:rsidTr="00BB58C4">
        <w:trPr>
          <w:trHeight w:val="72"/>
        </w:trPr>
        <w:tc>
          <w:tcPr>
            <w:tcW w:w="534" w:type="dxa"/>
          </w:tcPr>
          <w:p w14:paraId="1BE3EF48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14</w:t>
            </w:r>
          </w:p>
        </w:tc>
        <w:tc>
          <w:tcPr>
            <w:tcW w:w="1701" w:type="dxa"/>
          </w:tcPr>
          <w:p w14:paraId="125F4CD0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6D128F1E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7C095DA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268" w:type="dxa"/>
          </w:tcPr>
          <w:p w14:paraId="0E5A649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2694" w:type="dxa"/>
          </w:tcPr>
          <w:p w14:paraId="3CD128F4" w14:textId="77777777" w:rsidR="00A92B64" w:rsidRPr="00B943CD" w:rsidRDefault="00A92B64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05518D" w:rsidRPr="00B943CD" w14:paraId="78822747" w14:textId="77777777" w:rsidTr="0005518D">
        <w:trPr>
          <w:trHeight w:val="72"/>
        </w:trPr>
        <w:tc>
          <w:tcPr>
            <w:tcW w:w="534" w:type="dxa"/>
          </w:tcPr>
          <w:p w14:paraId="548C4A7C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701" w:type="dxa"/>
            <w:vAlign w:val="center"/>
          </w:tcPr>
          <w:p w14:paraId="2512548F" w14:textId="6595160E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едыдущий статус клиента</w:t>
            </w:r>
          </w:p>
        </w:tc>
        <w:tc>
          <w:tcPr>
            <w:tcW w:w="1701" w:type="dxa"/>
          </w:tcPr>
          <w:p w14:paraId="4B42BFCD" w14:textId="237C1232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5AC4EABF" w14:textId="69D2CC5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D7CE61A" w14:textId="56F6576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35E6F643" w14:textId="4188E305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предшествующий текущему статус клиента</w:t>
            </w:r>
          </w:p>
        </w:tc>
      </w:tr>
      <w:tr w:rsidR="0005518D" w:rsidRPr="00B943CD" w14:paraId="0499B218" w14:textId="77777777" w:rsidTr="00BB58C4">
        <w:trPr>
          <w:trHeight w:val="72"/>
        </w:trPr>
        <w:tc>
          <w:tcPr>
            <w:tcW w:w="534" w:type="dxa"/>
          </w:tcPr>
          <w:p w14:paraId="3429BED0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701" w:type="dxa"/>
          </w:tcPr>
          <w:p w14:paraId="4089FA51" w14:textId="08C8CFB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0854DD94" w14:textId="1AD5537C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3AC53CAD" w14:textId="04F071C6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CBE3EA8" w14:textId="1749757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справочнику типов участия</w:t>
            </w:r>
          </w:p>
        </w:tc>
        <w:tc>
          <w:tcPr>
            <w:tcW w:w="2694" w:type="dxa"/>
          </w:tcPr>
          <w:p w14:paraId="697690B0" w14:textId="67A7E3F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color w:val="000000"/>
                <w:sz w:val="20"/>
                <w:szCs w:val="20"/>
              </w:rPr>
              <w:t>Проверяется только факт наличия указанного типа участия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05518D">
              <w:rPr>
                <w:color w:val="000000"/>
                <w:sz w:val="20"/>
                <w:szCs w:val="20"/>
              </w:rPr>
              <w:t>если иное не задано в условиях перехода с помощью атрибута "Наименование участника" и логических операторов И/ИЛИ</w:t>
            </w:r>
          </w:p>
        </w:tc>
      </w:tr>
      <w:tr w:rsidR="0005518D" w:rsidRPr="00B943CD" w14:paraId="1D7E4C5D" w14:textId="77777777" w:rsidTr="0005518D">
        <w:trPr>
          <w:trHeight w:val="72"/>
        </w:trPr>
        <w:tc>
          <w:tcPr>
            <w:tcW w:w="534" w:type="dxa"/>
          </w:tcPr>
          <w:p w14:paraId="1751E364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701" w:type="dxa"/>
            <w:vAlign w:val="center"/>
          </w:tcPr>
          <w:p w14:paraId="3B8D2E4C" w14:textId="782C73CD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3235F194" w14:textId="5C637F4D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  <w:vAlign w:val="center"/>
          </w:tcPr>
          <w:p w14:paraId="5A8177AE" w14:textId="7017825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2268" w:type="dxa"/>
          </w:tcPr>
          <w:p w14:paraId="33D941E7" w14:textId="75110E9B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4" w:type="dxa"/>
          </w:tcPr>
          <w:p w14:paraId="6196EC25" w14:textId="77777777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  <w:p w14:paraId="30C1FFC7" w14:textId="560286AB" w:rsidR="0005518D" w:rsidRPr="00C71BC7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color w:val="000000"/>
                <w:sz w:val="20"/>
                <w:szCs w:val="20"/>
              </w:rPr>
              <w:t>Проверяются все типы участия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05518D">
              <w:rPr>
                <w:color w:val="000000"/>
                <w:sz w:val="20"/>
                <w:szCs w:val="20"/>
              </w:rPr>
              <w:t>если иное не задано в условиях перехода с помощью атрибута "Тип участника" и логических операторов И/ИЛИ</w:t>
            </w:r>
          </w:p>
        </w:tc>
      </w:tr>
      <w:tr w:rsidR="0005518D" w:rsidRPr="00B943CD" w14:paraId="162B915E" w14:textId="77777777" w:rsidTr="0005518D">
        <w:trPr>
          <w:trHeight w:val="72"/>
        </w:trPr>
        <w:tc>
          <w:tcPr>
            <w:tcW w:w="534" w:type="dxa"/>
          </w:tcPr>
          <w:p w14:paraId="114441D0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1701" w:type="dxa"/>
            <w:vAlign w:val="center"/>
          </w:tcPr>
          <w:p w14:paraId="029D7A9E" w14:textId="038424E7" w:rsidR="0005518D" w:rsidRPr="00887D1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6E75BFC2" w14:textId="7F88513C" w:rsidR="0005518D" w:rsidRPr="00887D1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364A76CE" w14:textId="2BA16827" w:rsidR="0005518D" w:rsidRPr="00887D1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A2575A9" w14:textId="77777777" w:rsidR="0005518D" w:rsidRPr="00887D1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61BC9B05" w14:textId="3A1FB7E6" w:rsidR="0005518D" w:rsidRPr="00D727C4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1B93F505" w14:textId="77777777" w:rsidR="0005518D" w:rsidRPr="00D727C4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05518D" w:rsidRPr="00B943CD" w14:paraId="00ABB278" w14:textId="77777777" w:rsidTr="0005518D">
        <w:trPr>
          <w:trHeight w:val="72"/>
        </w:trPr>
        <w:tc>
          <w:tcPr>
            <w:tcW w:w="534" w:type="dxa"/>
          </w:tcPr>
          <w:p w14:paraId="207480BE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701" w:type="dxa"/>
          </w:tcPr>
          <w:p w14:paraId="307BB857" w14:textId="6DDED4C9" w:rsidR="0005518D" w:rsidRPr="00887D1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155BA7BE" w14:textId="189601E2" w:rsidR="0005518D" w:rsidRPr="00887D1E" w:rsidRDefault="0005518D" w:rsidP="0005518D">
            <w:pPr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783ED818" w14:textId="4DD2ED14" w:rsidR="0005518D" w:rsidRPr="00887D1E" w:rsidRDefault="0005518D" w:rsidP="0005518D">
            <w:pPr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vAlign w:val="center"/>
          </w:tcPr>
          <w:p w14:paraId="1DF51A24" w14:textId="2FDDF806" w:rsidR="0005518D" w:rsidRPr="00D727C4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2694" w:type="dxa"/>
            <w:vAlign w:val="center"/>
          </w:tcPr>
          <w:p w14:paraId="5EF88FA6" w14:textId="5319DA0A" w:rsidR="0005518D" w:rsidRPr="00D727C4" w:rsidRDefault="00DF7047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еречень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>-статусов будет уточнен</w:t>
            </w:r>
            <w:r w:rsidRPr="00B31DA1">
              <w:rPr>
                <w:color w:val="000000"/>
                <w:sz w:val="20"/>
                <w:szCs w:val="20"/>
              </w:rPr>
              <w:t xml:space="preserve"> в ЧТЗ 21. Работа с КА для ФЛ и МСБ</w:t>
            </w:r>
            <w:r>
              <w:rPr>
                <w:color w:val="000000"/>
                <w:sz w:val="20"/>
                <w:szCs w:val="20"/>
              </w:rPr>
              <w:t xml:space="preserve">. Данный атрибут договора может 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-статус не пустой (кроме выхода в статусы </w:t>
            </w:r>
            <w:r>
              <w:rPr>
                <w:color w:val="000000"/>
                <w:sz w:val="20"/>
                <w:szCs w:val="20"/>
                <w:lang w:val="en-US"/>
              </w:rPr>
              <w:t>C</w:t>
            </w:r>
            <w:r w:rsidRPr="00DF7047">
              <w:rPr>
                <w:color w:val="000000"/>
                <w:sz w:val="20"/>
                <w:szCs w:val="20"/>
              </w:rPr>
              <w:t xml:space="preserve">0 </w:t>
            </w:r>
            <w:r>
              <w:rPr>
                <w:color w:val="000000"/>
                <w:sz w:val="20"/>
                <w:szCs w:val="20"/>
              </w:rPr>
              <w:t xml:space="preserve">и </w:t>
            </w:r>
            <w:r>
              <w:rPr>
                <w:color w:val="000000"/>
                <w:sz w:val="20"/>
                <w:szCs w:val="20"/>
                <w:lang w:val="en-US"/>
              </w:rPr>
              <w:t>In</w:t>
            </w:r>
            <w:r w:rsidRPr="00DF7047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</w:tr>
      <w:tr w:rsidR="00C2178A" w:rsidRPr="00B943CD" w14:paraId="4695F8F6" w14:textId="77777777" w:rsidTr="002B4E20">
        <w:trPr>
          <w:trHeight w:val="72"/>
        </w:trPr>
        <w:tc>
          <w:tcPr>
            <w:tcW w:w="534" w:type="dxa"/>
          </w:tcPr>
          <w:p w14:paraId="5476A245" w14:textId="10B5F026" w:rsidR="00C2178A" w:rsidRPr="00B943CD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701" w:type="dxa"/>
            <w:vAlign w:val="center"/>
          </w:tcPr>
          <w:p w14:paraId="663C1445" w14:textId="1C1ABBB8" w:rsidR="00C2178A" w:rsidRDefault="00A70DE1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Обратно </w:t>
            </w:r>
            <w:proofErr w:type="spellStart"/>
            <w:r>
              <w:rPr>
                <w:rFonts w:cs="Times New Roman"/>
                <w:color w:val="000000"/>
                <w:sz w:val="20"/>
                <w:szCs w:val="20"/>
              </w:rPr>
              <w:t>выкуплен_Д</w:t>
            </w:r>
            <w:proofErr w:type="spellEnd"/>
          </w:p>
        </w:tc>
        <w:tc>
          <w:tcPr>
            <w:tcW w:w="1701" w:type="dxa"/>
            <w:vAlign w:val="center"/>
          </w:tcPr>
          <w:p w14:paraId="29E287CA" w14:textId="727C9549" w:rsidR="00C2178A" w:rsidRPr="00887D1E" w:rsidRDefault="00C2178A" w:rsidP="00C2178A">
            <w:pPr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7280195C" w14:textId="30780609" w:rsidR="00C2178A" w:rsidRPr="00887D1E" w:rsidRDefault="00C2178A" w:rsidP="00C2178A">
            <w:pPr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759DB7A" w14:textId="078C4C22" w:rsidR="00C2178A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proofErr w:type="gramStart"/>
            <w:r w:rsidRPr="00F86845">
              <w:rPr>
                <w:rFonts w:cs="Times New Roman"/>
                <w:color w:val="000000"/>
                <w:sz w:val="20"/>
                <w:szCs w:val="20"/>
              </w:rPr>
              <w:t>Да</w:t>
            </w:r>
            <w:proofErr w:type="gramEnd"/>
            <w:r w:rsidRPr="00F86845">
              <w:rPr>
                <w:rFonts w:cs="Times New Roman"/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0D45B74F" w14:textId="2C51650E" w:rsidR="00C2178A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</w:tbl>
    <w:p w14:paraId="618B7642" w14:textId="77777777" w:rsidR="00A92B64" w:rsidRDefault="00A92B64" w:rsidP="00A92B64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496D58D7" w14:textId="65DE8366" w:rsidR="00C66327" w:rsidRDefault="00C66327" w:rsidP="000245A7"/>
    <w:p w14:paraId="2463C31D" w14:textId="7B5777EC" w:rsidR="00C66327" w:rsidRDefault="00C66327" w:rsidP="00C66327">
      <w:pPr>
        <w:pStyle w:val="5"/>
      </w:pPr>
      <w:bookmarkStart w:id="55" w:name="_Ref133241079"/>
      <w:r>
        <w:t>Перечень атрибутов договора, для которых можно задавать условное выражение</w:t>
      </w:r>
      <w:bookmarkEnd w:id="55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4C77E3" w:rsidRPr="00B943CD" w14:paraId="4622E739" w14:textId="77777777" w:rsidTr="00BB58C4">
        <w:tc>
          <w:tcPr>
            <w:tcW w:w="568" w:type="dxa"/>
          </w:tcPr>
          <w:p w14:paraId="34E2A590" w14:textId="77777777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</w:tcPr>
          <w:p w14:paraId="75F64273" w14:textId="77777777" w:rsidR="004C77E3" w:rsidRPr="00B943CD" w:rsidRDefault="00000000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465618539"/>
              </w:sdtPr>
              <w:sdtContent/>
            </w:sdt>
            <w:r w:rsidR="004C77E3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</w:tcPr>
          <w:p w14:paraId="03603E60" w14:textId="77777777" w:rsidR="004C77E3" w:rsidRPr="00B943CD" w:rsidRDefault="004C77E3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1E45A173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704F7192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</w:tcPr>
          <w:p w14:paraId="32C4E21B" w14:textId="77777777" w:rsidR="004C77E3" w:rsidRPr="00B943CD" w:rsidRDefault="004C77E3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4C77E3" w:rsidRPr="00B943CD" w14:paraId="3ABD2B18" w14:textId="77777777" w:rsidTr="00BB58C4">
        <w:tc>
          <w:tcPr>
            <w:tcW w:w="568" w:type="dxa"/>
          </w:tcPr>
          <w:p w14:paraId="440D3F23" w14:textId="77777777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4B3BFBDA" w14:textId="77777777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</w:tcPr>
          <w:p w14:paraId="5739C7BD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5EB08CED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61B5630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51C62D1A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4C77E3" w:rsidRPr="00B943CD" w14:paraId="73D03E17" w14:textId="77777777" w:rsidTr="00BB58C4">
        <w:tc>
          <w:tcPr>
            <w:tcW w:w="568" w:type="dxa"/>
          </w:tcPr>
          <w:p w14:paraId="062AF9BC" w14:textId="77777777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39BB55BF" w14:textId="27E8D311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62D55FEB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ECDAAEA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322A61B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034B1E26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 xml:space="preserve">Сумма % по ОД </w:t>
            </w:r>
          </w:p>
        </w:tc>
      </w:tr>
      <w:tr w:rsidR="004C77E3" w:rsidRPr="00B943CD" w14:paraId="3BC998EC" w14:textId="77777777" w:rsidTr="00BB58C4">
        <w:tc>
          <w:tcPr>
            <w:tcW w:w="568" w:type="dxa"/>
          </w:tcPr>
          <w:p w14:paraId="16EAF198" w14:textId="77777777" w:rsidR="004C77E3" w:rsidRPr="00B943CD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4E431ABA" w14:textId="29F5FF74" w:rsidR="004C77E3" w:rsidRPr="009B1A8E" w:rsidRDefault="004C77E3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>
              <w:rPr>
                <w:color w:val="000000"/>
                <w:sz w:val="20"/>
                <w:szCs w:val="20"/>
              </w:rPr>
              <w:t>просрочки_Д</w:t>
            </w:r>
            <w:proofErr w:type="spellEnd"/>
          </w:p>
        </w:tc>
        <w:tc>
          <w:tcPr>
            <w:tcW w:w="1134" w:type="dxa"/>
          </w:tcPr>
          <w:p w14:paraId="7F65287C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6CF11DC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0ED05A8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0FFEC49E" w14:textId="77777777" w:rsidR="004C77E3" w:rsidRPr="00B943CD" w:rsidRDefault="004C77E3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рок просрочки клиента в днях</w:t>
            </w:r>
            <w:r>
              <w:rPr>
                <w:color w:val="000000"/>
                <w:sz w:val="20"/>
                <w:szCs w:val="20"/>
              </w:rPr>
              <w:t xml:space="preserve"> на договоре</w:t>
            </w:r>
          </w:p>
        </w:tc>
      </w:tr>
      <w:tr w:rsidR="0005518D" w:rsidRPr="00B943CD" w14:paraId="1BB8FDA2" w14:textId="77777777" w:rsidTr="00BB58C4">
        <w:tc>
          <w:tcPr>
            <w:tcW w:w="568" w:type="dxa"/>
          </w:tcPr>
          <w:p w14:paraId="3FFC6010" w14:textId="77777777" w:rsidR="0005518D" w:rsidRPr="00B943CD" w:rsidRDefault="0005518D" w:rsidP="0005518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4FFE26D8" w14:textId="5D55DB88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</w:p>
        </w:tc>
        <w:tc>
          <w:tcPr>
            <w:tcW w:w="1134" w:type="dxa"/>
          </w:tcPr>
          <w:p w14:paraId="64250EEC" w14:textId="7D899555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CBA677F" w14:textId="2232DF6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6216555" w14:textId="14B25B0D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1A391A77" w14:textId="141FA3CB" w:rsidR="0005518D" w:rsidRPr="00B943CD" w:rsidRDefault="0005518D" w:rsidP="0005518D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05518D" w:rsidRPr="00B943CD" w14:paraId="1D4F5DBF" w14:textId="77777777" w:rsidTr="00BB58C4">
        <w:tc>
          <w:tcPr>
            <w:tcW w:w="568" w:type="dxa"/>
          </w:tcPr>
          <w:p w14:paraId="22E6DE62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0DEE27BA" w14:textId="1CDB716C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0476C10C" w14:textId="64064DB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5AD89EDB" w14:textId="60E09CAE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3532BEC" w14:textId="23E79D53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AFD2A5F" w14:textId="078B3207" w:rsidR="0005518D" w:rsidRPr="00B943CD" w:rsidRDefault="0005518D" w:rsidP="0005518D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ПЗ по ОД</w:t>
            </w:r>
          </w:p>
        </w:tc>
      </w:tr>
      <w:tr w:rsidR="0005518D" w:rsidRPr="00B943CD" w14:paraId="711EE3A0" w14:textId="77777777" w:rsidTr="00BB58C4">
        <w:tc>
          <w:tcPr>
            <w:tcW w:w="568" w:type="dxa"/>
          </w:tcPr>
          <w:p w14:paraId="08CC3D0F" w14:textId="77777777" w:rsidR="0005518D" w:rsidRPr="00B943CD" w:rsidRDefault="0005518D" w:rsidP="0005518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14:paraId="1E4F25AB" w14:textId="299B0B6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>
              <w:rPr>
                <w:color w:val="000000"/>
                <w:sz w:val="20"/>
                <w:szCs w:val="20"/>
              </w:rPr>
              <w:t>процентам_Д</w:t>
            </w:r>
            <w:proofErr w:type="spellEnd"/>
          </w:p>
        </w:tc>
        <w:tc>
          <w:tcPr>
            <w:tcW w:w="1134" w:type="dxa"/>
          </w:tcPr>
          <w:p w14:paraId="5D64D3F5" w14:textId="76FA3C6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002438BF" w14:textId="78EC7158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8A1A998" w14:textId="21C52EC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CF3D428" w14:textId="24A0AB9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ПЗ по % на клиенте</w:t>
            </w:r>
          </w:p>
        </w:tc>
      </w:tr>
      <w:tr w:rsidR="0005518D" w:rsidRPr="00B943CD" w14:paraId="665F3D60" w14:textId="77777777" w:rsidTr="00BB58C4">
        <w:tc>
          <w:tcPr>
            <w:tcW w:w="568" w:type="dxa"/>
          </w:tcPr>
          <w:p w14:paraId="490F71A0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7</w:t>
            </w:r>
          </w:p>
        </w:tc>
        <w:tc>
          <w:tcPr>
            <w:tcW w:w="1984" w:type="dxa"/>
          </w:tcPr>
          <w:p w14:paraId="7086F4BE" w14:textId="3C127AF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>
              <w:rPr>
                <w:color w:val="000000"/>
                <w:sz w:val="20"/>
                <w:szCs w:val="20"/>
              </w:rPr>
              <w:t>пени_Д</w:t>
            </w:r>
            <w:proofErr w:type="spellEnd"/>
          </w:p>
        </w:tc>
        <w:tc>
          <w:tcPr>
            <w:tcW w:w="1134" w:type="dxa"/>
          </w:tcPr>
          <w:p w14:paraId="04681344" w14:textId="0720106C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7B7BD18" w14:textId="7422BCF9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EDE0DB2" w14:textId="73B89012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7C0468C" w14:textId="0A7BE6D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штрафов / пени</w:t>
            </w:r>
          </w:p>
        </w:tc>
      </w:tr>
      <w:tr w:rsidR="0005518D" w:rsidRPr="00B943CD" w14:paraId="65BE9C49" w14:textId="77777777" w:rsidTr="00BB58C4">
        <w:tc>
          <w:tcPr>
            <w:tcW w:w="568" w:type="dxa"/>
          </w:tcPr>
          <w:p w14:paraId="6EC287E1" w14:textId="77777777" w:rsidR="0005518D" w:rsidRPr="00B943CD" w:rsidRDefault="0005518D" w:rsidP="0005518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984" w:type="dxa"/>
          </w:tcPr>
          <w:p w14:paraId="37E3B42E" w14:textId="4E54B4E1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Просроченные %_Д</w:t>
            </w:r>
          </w:p>
        </w:tc>
        <w:tc>
          <w:tcPr>
            <w:tcW w:w="1134" w:type="dxa"/>
          </w:tcPr>
          <w:p w14:paraId="358422DA" w14:textId="22ABFA9A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939CC61" w14:textId="3AB997C6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9626E25" w14:textId="7D0058B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028512A" w14:textId="0CA72745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05518D" w:rsidRPr="00B943CD" w14:paraId="6F7BBDFF" w14:textId="77777777" w:rsidTr="00BB58C4">
        <w:tc>
          <w:tcPr>
            <w:tcW w:w="568" w:type="dxa"/>
          </w:tcPr>
          <w:p w14:paraId="5C7E892A" w14:textId="77777777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7D60F8A1" w14:textId="1159A51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Комиссии_Д</w:t>
            </w:r>
            <w:proofErr w:type="spellEnd"/>
          </w:p>
        </w:tc>
        <w:tc>
          <w:tcPr>
            <w:tcW w:w="1134" w:type="dxa"/>
          </w:tcPr>
          <w:p w14:paraId="0C2F39AB" w14:textId="371EB653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0AC40E4C" w14:textId="304561A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E651D6D" w14:textId="70BEF7E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2826B1B2" w14:textId="77777777" w:rsidR="0005518D" w:rsidRPr="00B943CD" w:rsidRDefault="0005518D" w:rsidP="0005518D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05518D" w:rsidRPr="00B943CD" w14:paraId="38E44D6D" w14:textId="77777777" w:rsidTr="00BB58C4">
        <w:tc>
          <w:tcPr>
            <w:tcW w:w="568" w:type="dxa"/>
          </w:tcPr>
          <w:p w14:paraId="7934D2A6" w14:textId="77777777" w:rsidR="0005518D" w:rsidRPr="00B943CD" w:rsidRDefault="0005518D" w:rsidP="0005518D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</w:tcPr>
          <w:p w14:paraId="7A82239C" w14:textId="693A9098" w:rsidR="0005518D" w:rsidRPr="00B943CD" w:rsidDel="009B1A8E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</w:tcPr>
          <w:p w14:paraId="6D9D1ADE" w14:textId="06CA125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3F1CB8F3" w14:textId="112DE4B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4BF01752" w14:textId="28AB8C1B" w:rsidR="0005518D" w:rsidRPr="00A70DE1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0DE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54BB84D9" w14:textId="20B9EEE1" w:rsidR="0005518D" w:rsidRPr="00A70DE1" w:rsidRDefault="00A70DE1" w:rsidP="00A70DE1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A70DE1">
              <w:rPr>
                <w:rStyle w:val="af2"/>
                <w:sz w:val="20"/>
                <w:szCs w:val="20"/>
              </w:rPr>
              <w:t xml:space="preserve">Значение суммы в рублях, которое сравнивается со значением атрибутов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05518D" w:rsidRPr="00B943CD" w14:paraId="1236A4A7" w14:textId="77777777" w:rsidTr="00BB58C4">
        <w:tc>
          <w:tcPr>
            <w:tcW w:w="568" w:type="dxa"/>
          </w:tcPr>
          <w:p w14:paraId="5E6FEB2B" w14:textId="4BDC4E7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984" w:type="dxa"/>
          </w:tcPr>
          <w:p w14:paraId="069DCC68" w14:textId="535268E0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>
              <w:rPr>
                <w:color w:val="000000"/>
                <w:sz w:val="20"/>
                <w:szCs w:val="20"/>
              </w:rPr>
              <w:t>usd</w:t>
            </w:r>
            <w:proofErr w:type="spellEnd"/>
          </w:p>
        </w:tc>
        <w:tc>
          <w:tcPr>
            <w:tcW w:w="1134" w:type="dxa"/>
          </w:tcPr>
          <w:p w14:paraId="6EB767F4" w14:textId="1B8E347E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0D1BE1FF" w14:textId="3980747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01B9ABE9" w14:textId="10006634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84556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4B04CCEE" w14:textId="12EA5E93" w:rsidR="0005518D" w:rsidRPr="00B943CD" w:rsidRDefault="00A70DE1" w:rsidP="00A70DE1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A70DE1">
              <w:rPr>
                <w:rStyle w:val="af2"/>
                <w:sz w:val="20"/>
                <w:szCs w:val="20"/>
              </w:rPr>
              <w:t xml:space="preserve">Значение суммы в </w:t>
            </w:r>
            <w:r>
              <w:rPr>
                <w:rStyle w:val="af2"/>
                <w:sz w:val="20"/>
                <w:szCs w:val="20"/>
              </w:rPr>
              <w:t>долларах</w:t>
            </w:r>
            <w:r w:rsidRPr="00A70DE1">
              <w:rPr>
                <w:rStyle w:val="af2"/>
                <w:sz w:val="20"/>
                <w:szCs w:val="20"/>
              </w:rPr>
              <w:t xml:space="preserve">, которое сравнивается со значением атрибутов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05518D" w:rsidRPr="00B943CD" w14:paraId="4999E907" w14:textId="77777777" w:rsidTr="00BB58C4">
        <w:tc>
          <w:tcPr>
            <w:tcW w:w="568" w:type="dxa"/>
          </w:tcPr>
          <w:p w14:paraId="5F0FDFC6" w14:textId="477C0E30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984" w:type="dxa"/>
          </w:tcPr>
          <w:p w14:paraId="7F089607" w14:textId="64F5B57B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D1A5B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ED1A5B">
              <w:rPr>
                <w:color w:val="000000"/>
                <w:sz w:val="20"/>
                <w:szCs w:val="20"/>
              </w:rPr>
              <w:t>eur</w:t>
            </w:r>
            <w:proofErr w:type="spellEnd"/>
          </w:p>
        </w:tc>
        <w:tc>
          <w:tcPr>
            <w:tcW w:w="1134" w:type="dxa"/>
          </w:tcPr>
          <w:p w14:paraId="0770885A" w14:textId="41400E78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032B9747" w14:textId="5177F9D1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3A572335" w14:textId="02B7BA2B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84556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3BEE8CBC" w14:textId="1750C470" w:rsidR="0005518D" w:rsidRPr="00B943CD" w:rsidRDefault="00A70DE1" w:rsidP="00A70DE1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A70DE1">
              <w:rPr>
                <w:rStyle w:val="af2"/>
                <w:sz w:val="20"/>
                <w:szCs w:val="20"/>
              </w:rPr>
              <w:t xml:space="preserve">Значение суммы в </w:t>
            </w:r>
            <w:r>
              <w:rPr>
                <w:rStyle w:val="af2"/>
                <w:sz w:val="20"/>
                <w:szCs w:val="20"/>
              </w:rPr>
              <w:t>евро</w:t>
            </w:r>
            <w:r w:rsidRPr="00A70DE1">
              <w:rPr>
                <w:rStyle w:val="af2"/>
                <w:sz w:val="20"/>
                <w:szCs w:val="20"/>
              </w:rPr>
              <w:t xml:space="preserve">, которое сравнивается со значением атрибутов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A70DE1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A70DE1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05518D" w:rsidRPr="00B943CD" w14:paraId="30C5227F" w14:textId="77777777" w:rsidTr="0005518D">
        <w:tc>
          <w:tcPr>
            <w:tcW w:w="568" w:type="dxa"/>
          </w:tcPr>
          <w:p w14:paraId="5BA01707" w14:textId="58E10CC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984" w:type="dxa"/>
            <w:vAlign w:val="center"/>
          </w:tcPr>
          <w:p w14:paraId="27A059A9" w14:textId="0C3FA9A4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 xml:space="preserve">Сумма </w:t>
            </w:r>
            <w:proofErr w:type="spellStart"/>
            <w:r w:rsidRPr="0005518D">
              <w:rPr>
                <w:rFonts w:cs="Times New Roman"/>
                <w:sz w:val="20"/>
                <w:szCs w:val="20"/>
              </w:rPr>
              <w:t>аннуитентного</w:t>
            </w:r>
            <w:proofErr w:type="spellEnd"/>
            <w:r w:rsidRPr="0005518D">
              <w:rPr>
                <w:rFonts w:cs="Times New Roman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4D9C745F" w14:textId="015BB75F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06294166" w14:textId="3696733B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77BE9435" w14:textId="44CF6F5B" w:rsidR="0005518D" w:rsidRPr="00B943C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6548B142" w14:textId="3672B412" w:rsidR="0005518D" w:rsidRPr="00B943CD" w:rsidRDefault="0005518D" w:rsidP="00D92EA9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Р</w:t>
            </w:r>
            <w:r w:rsidRPr="0005518D">
              <w:rPr>
                <w:rFonts w:cs="Times New Roman"/>
                <w:sz w:val="20"/>
                <w:szCs w:val="20"/>
              </w:rPr>
              <w:t>ассчитывается по сумме ближайшего платежа. Если сумма ближайшего платежа = 0, то берётся предпоследний платеж в Плановом графике платежей. Если его значение тоже равно 0, то спускаем вниз по Плановому графику</w:t>
            </w:r>
            <w:r w:rsidR="00D92EA9">
              <w:rPr>
                <w:rFonts w:cs="Times New Roman"/>
                <w:sz w:val="20"/>
                <w:szCs w:val="20"/>
              </w:rPr>
              <w:t xml:space="preserve"> </w:t>
            </w:r>
            <w:r w:rsidRPr="0005518D">
              <w:rPr>
                <w:rFonts w:cs="Times New Roman"/>
                <w:sz w:val="20"/>
                <w:szCs w:val="20"/>
              </w:rPr>
              <w:t>платежей (относительно дат платежей) пока не найдем не нулевой платеж.</w:t>
            </w:r>
          </w:p>
        </w:tc>
      </w:tr>
      <w:tr w:rsidR="0005518D" w:rsidRPr="00B943CD" w14:paraId="2E4BA901" w14:textId="77777777" w:rsidTr="0005518D">
        <w:tc>
          <w:tcPr>
            <w:tcW w:w="568" w:type="dxa"/>
          </w:tcPr>
          <w:p w14:paraId="0666BA57" w14:textId="1F0E9A12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984" w:type="dxa"/>
            <w:vAlign w:val="center"/>
          </w:tcPr>
          <w:p w14:paraId="2E074C3C" w14:textId="61BC3D0F" w:rsidR="0005518D" w:rsidRPr="00ED1A5B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 xml:space="preserve">Сумма % от </w:t>
            </w:r>
            <w:proofErr w:type="spellStart"/>
            <w:r w:rsidRPr="0005518D">
              <w:rPr>
                <w:rFonts w:cs="Times New Roman"/>
                <w:sz w:val="20"/>
                <w:szCs w:val="20"/>
              </w:rPr>
              <w:t>min</w:t>
            </w:r>
            <w:proofErr w:type="spellEnd"/>
            <w:r w:rsidRPr="0005518D">
              <w:rPr>
                <w:rFonts w:cs="Times New Roman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69046F37" w14:textId="0D7F461D" w:rsidR="0005518D" w:rsidRPr="00B31EF1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6A2B6D84" w14:textId="66B17BF5" w:rsidR="0005518D" w:rsidRPr="00E56D7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1F15474F" w14:textId="41ED5366" w:rsidR="0005518D" w:rsidRPr="00A84556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0E5D59D3" w14:textId="13C191B0" w:rsidR="0005518D" w:rsidRDefault="0005518D" w:rsidP="0005518D">
            <w:pPr>
              <w:spacing w:line="240" w:lineRule="auto"/>
              <w:ind w:firstLine="0"/>
              <w:rPr>
                <w:rStyle w:val="af2"/>
              </w:rPr>
            </w:pPr>
            <w:r>
              <w:rPr>
                <w:rFonts w:cs="Times New Roman"/>
                <w:sz w:val="20"/>
                <w:szCs w:val="20"/>
              </w:rPr>
              <w:t>Р</w:t>
            </w:r>
            <w:r w:rsidRPr="0005518D">
              <w:rPr>
                <w:rFonts w:cs="Times New Roman"/>
                <w:sz w:val="20"/>
                <w:szCs w:val="20"/>
              </w:rPr>
              <w:t xml:space="preserve">ассчитывается как X% от минимального платежа, где Х </w:t>
            </w:r>
            <w:proofErr w:type="gramStart"/>
            <w:r w:rsidRPr="0005518D">
              <w:rPr>
                <w:rFonts w:cs="Times New Roman"/>
                <w:sz w:val="20"/>
                <w:szCs w:val="20"/>
              </w:rPr>
              <w:t>- это</w:t>
            </w:r>
            <w:proofErr w:type="gramEnd"/>
            <w:r w:rsidRPr="0005518D">
              <w:rPr>
                <w:rFonts w:cs="Times New Roman"/>
                <w:sz w:val="20"/>
                <w:szCs w:val="20"/>
              </w:rPr>
              <w:t xml:space="preserve"> значение системной переменной </w:t>
            </w:r>
            <w:proofErr w:type="spellStart"/>
            <w:r w:rsidRPr="0005518D">
              <w:rPr>
                <w:rFonts w:cs="Times New Roman"/>
                <w:bCs/>
                <w:sz w:val="20"/>
                <w:szCs w:val="20"/>
              </w:rPr>
              <w:t>PSB_status_model_min_procent</w:t>
            </w:r>
            <w:proofErr w:type="spellEnd"/>
            <w:r w:rsidR="0041199F">
              <w:rPr>
                <w:rFonts w:cs="Times New Roman"/>
                <w:sz w:val="20"/>
                <w:szCs w:val="20"/>
              </w:rPr>
              <w:t xml:space="preserve">, </w:t>
            </w:r>
            <w:r w:rsidR="0041199F" w:rsidRPr="0041199F">
              <w:rPr>
                <w:rFonts w:cs="Times New Roman"/>
                <w:sz w:val="20"/>
                <w:szCs w:val="20"/>
              </w:rPr>
              <w:t xml:space="preserve">под минимальным платежом понимается поле Сумма платежа (Карточка договора, вкладка Collection, блок Ближайший платеж) итого </w:t>
            </w:r>
            <w:proofErr w:type="spellStart"/>
            <w:r w:rsidR="0041199F" w:rsidRPr="0041199F">
              <w:rPr>
                <w:rFonts w:cs="Times New Roman"/>
                <w:b/>
                <w:bCs/>
                <w:sz w:val="20"/>
                <w:szCs w:val="20"/>
              </w:rPr>
              <w:t>PSB_status_model_min_procent</w:t>
            </w:r>
            <w:proofErr w:type="spellEnd"/>
            <w:r w:rsidR="0041199F" w:rsidRPr="0041199F">
              <w:rPr>
                <w:rFonts w:cs="Times New Roman"/>
                <w:b/>
                <w:bCs/>
                <w:sz w:val="20"/>
                <w:szCs w:val="20"/>
              </w:rPr>
              <w:t>*</w:t>
            </w:r>
            <w:r w:rsidR="0041199F" w:rsidRPr="0041199F">
              <w:rPr>
                <w:rFonts w:cs="Times New Roman"/>
                <w:sz w:val="20"/>
                <w:szCs w:val="20"/>
              </w:rPr>
              <w:t>Сумма платежа/100.</w:t>
            </w:r>
          </w:p>
        </w:tc>
      </w:tr>
      <w:tr w:rsidR="0005518D" w:rsidRPr="00B943CD" w14:paraId="04CE068B" w14:textId="77777777" w:rsidTr="0005518D">
        <w:tc>
          <w:tcPr>
            <w:tcW w:w="568" w:type="dxa"/>
          </w:tcPr>
          <w:p w14:paraId="27FF11D8" w14:textId="64F1E4D8" w:rsidR="0005518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984" w:type="dxa"/>
            <w:vAlign w:val="center"/>
          </w:tcPr>
          <w:p w14:paraId="7F5C62E8" w14:textId="5CD78E61" w:rsidR="0005518D" w:rsidRPr="00ED1A5B" w:rsidRDefault="0041199F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1199F">
              <w:rPr>
                <w:rFonts w:cs="Times New Roman"/>
                <w:sz w:val="20"/>
                <w:szCs w:val="20"/>
              </w:rPr>
              <w:t xml:space="preserve">Сумма </w:t>
            </w:r>
            <w:proofErr w:type="spellStart"/>
            <w:r w:rsidRPr="0041199F">
              <w:rPr>
                <w:rFonts w:cs="Times New Roman"/>
                <w:sz w:val="20"/>
                <w:szCs w:val="20"/>
              </w:rPr>
              <w:t>факт.платежей_Д</w:t>
            </w:r>
            <w:proofErr w:type="spellEnd"/>
          </w:p>
        </w:tc>
        <w:tc>
          <w:tcPr>
            <w:tcW w:w="1134" w:type="dxa"/>
            <w:vAlign w:val="center"/>
          </w:tcPr>
          <w:p w14:paraId="164B5D83" w14:textId="1585FFBE" w:rsidR="0005518D" w:rsidRPr="00B31EF1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644F2E8C" w14:textId="50B0E959" w:rsidR="0005518D" w:rsidRPr="00E56D7D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CB9A765" w14:textId="2DF4E68E" w:rsidR="0005518D" w:rsidRPr="00A84556" w:rsidRDefault="0005518D" w:rsidP="000551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0957B52C" w14:textId="18B7AFA6" w:rsidR="0005518D" w:rsidRDefault="0041199F">
            <w:pPr>
              <w:spacing w:line="240" w:lineRule="auto"/>
              <w:ind w:firstLine="0"/>
              <w:rPr>
                <w:rStyle w:val="af2"/>
              </w:rPr>
            </w:pPr>
            <w:r w:rsidRPr="0041199F">
              <w:rPr>
                <w:rFonts w:cs="Times New Roman"/>
                <w:sz w:val="20"/>
                <w:szCs w:val="20"/>
              </w:rPr>
              <w:t>сумма всех фактических платежей (фактический график) (поле "Сумма списания") клиента за период</w:t>
            </w:r>
            <w:r w:rsidR="00786660">
              <w:rPr>
                <w:rFonts w:cs="Times New Roman"/>
                <w:sz w:val="20"/>
                <w:szCs w:val="20"/>
              </w:rPr>
              <w:t>,</w:t>
            </w:r>
            <w:r w:rsidRPr="0041199F">
              <w:rPr>
                <w:rFonts w:cs="Times New Roman"/>
                <w:sz w:val="20"/>
                <w:szCs w:val="20"/>
              </w:rPr>
              <w:t xml:space="preserve"> указанный в системной переменной </w:t>
            </w:r>
            <w:proofErr w:type="spellStart"/>
            <w:r w:rsidRPr="0041199F">
              <w:rPr>
                <w:rFonts w:cs="Times New Roman"/>
                <w:b/>
                <w:bCs/>
                <w:sz w:val="20"/>
                <w:szCs w:val="20"/>
              </w:rPr>
              <w:t>PSB_status_model_dney_do_PZ</w:t>
            </w:r>
            <w:proofErr w:type="spellEnd"/>
            <w:r w:rsidRPr="0041199F">
              <w:rPr>
                <w:rFonts w:cs="Times New Roman"/>
                <w:sz w:val="20"/>
                <w:szCs w:val="20"/>
              </w:rPr>
              <w:t>.</w:t>
            </w:r>
            <w:r w:rsidRPr="0041199F">
              <w:rPr>
                <w:rFonts w:cs="Times New Roman"/>
                <w:b/>
                <w:bCs/>
                <w:sz w:val="20"/>
                <w:szCs w:val="20"/>
              </w:rPr>
              <w:t> </w:t>
            </w:r>
          </w:p>
        </w:tc>
      </w:tr>
      <w:tr w:rsidR="006C576C" w:rsidRPr="00B943CD" w14:paraId="038EC656" w14:textId="77777777" w:rsidTr="0005518D">
        <w:tc>
          <w:tcPr>
            <w:tcW w:w="568" w:type="dxa"/>
          </w:tcPr>
          <w:p w14:paraId="29D52474" w14:textId="23134390" w:rsidR="006C576C" w:rsidRDefault="006C576C" w:rsidP="006C576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984" w:type="dxa"/>
            <w:vAlign w:val="center"/>
          </w:tcPr>
          <w:p w14:paraId="70E43F45" w14:textId="60CFB33B" w:rsidR="006C576C" w:rsidRPr="0041199F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Сумма платежа_2.2</w:t>
            </w:r>
          </w:p>
        </w:tc>
        <w:tc>
          <w:tcPr>
            <w:tcW w:w="1134" w:type="dxa"/>
            <w:vAlign w:val="center"/>
          </w:tcPr>
          <w:p w14:paraId="7F5C1EB1" w14:textId="1B1BB787" w:rsidR="006C576C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0C126A69" w14:textId="115C6866" w:rsidR="006C576C" w:rsidRPr="0005518D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988E63B" w14:textId="211DC6EE" w:rsidR="006C576C" w:rsidRPr="0005518D" w:rsidRDefault="006C576C" w:rsidP="006C576C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53F54617" w14:textId="1B9C6DA2" w:rsidR="006C576C" w:rsidRPr="0041199F" w:rsidRDefault="006C576C" w:rsidP="00786660">
            <w:pPr>
              <w:spacing w:line="240" w:lineRule="auto"/>
              <w:ind w:firstLine="0"/>
              <w:rPr>
                <w:rFonts w:cs="Times New Roman"/>
                <w:sz w:val="20"/>
                <w:szCs w:val="20"/>
              </w:rPr>
            </w:pPr>
            <w:r w:rsidRPr="00784B24">
              <w:rPr>
                <w:rFonts w:cs="Times New Roman"/>
                <w:sz w:val="20"/>
                <w:szCs w:val="20"/>
              </w:rPr>
              <w:t>сумма всех фактических платежей (фактический график) (поле "Сумма списания") клиента за период в работе у сотрудника (</w:t>
            </w:r>
            <w:r w:rsidR="00786660">
              <w:rPr>
                <w:rFonts w:cs="Times New Roman"/>
                <w:sz w:val="20"/>
                <w:szCs w:val="20"/>
              </w:rPr>
              <w:t>от</w:t>
            </w:r>
            <w:r w:rsidRPr="00784B24">
              <w:rPr>
                <w:rFonts w:cs="Times New Roman"/>
                <w:sz w:val="20"/>
                <w:szCs w:val="20"/>
              </w:rPr>
              <w:t xml:space="preserve"> даты назначения РГ на договоре</w:t>
            </w:r>
            <w:r w:rsidR="00786660">
              <w:rPr>
                <w:rFonts w:cs="Times New Roman"/>
                <w:sz w:val="20"/>
                <w:szCs w:val="20"/>
              </w:rPr>
              <w:t xml:space="preserve"> до </w:t>
            </w:r>
            <w:r w:rsidR="00786660" w:rsidRPr="00784B24">
              <w:rPr>
                <w:rFonts w:cs="Times New Roman"/>
                <w:sz w:val="20"/>
                <w:szCs w:val="20"/>
              </w:rPr>
              <w:t>дата снятия РГ на договоре</w:t>
            </w:r>
            <w:r w:rsidRPr="00784B24">
              <w:rPr>
                <w:rFonts w:cs="Times New Roman"/>
                <w:sz w:val="20"/>
                <w:szCs w:val="20"/>
              </w:rPr>
              <w:t xml:space="preserve">) по договорам в </w:t>
            </w:r>
            <w:r w:rsidRPr="00784B24">
              <w:rPr>
                <w:rFonts w:cs="Times New Roman"/>
                <w:sz w:val="20"/>
                <w:szCs w:val="20"/>
              </w:rPr>
              <w:lastRenderedPageBreak/>
              <w:t xml:space="preserve">статусах, у которых «Признак для определения статуса клиента» = "Работа по клиенту" </w:t>
            </w:r>
            <w:r w:rsidRPr="00784B24">
              <w:rPr>
                <w:rFonts w:cs="Times New Roman"/>
                <w:iCs/>
                <w:sz w:val="20"/>
                <w:szCs w:val="20"/>
              </w:rPr>
              <w:t>(вместо статуса In</w:t>
            </w:r>
            <w:r>
              <w:rPr>
                <w:rFonts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Pr="00784B24">
              <w:rPr>
                <w:rFonts w:cs="Times New Roman"/>
                <w:iCs/>
                <w:sz w:val="20"/>
                <w:szCs w:val="20"/>
              </w:rPr>
              <w:t>collection</w:t>
            </w:r>
            <w:proofErr w:type="spellEnd"/>
            <w:r w:rsidRPr="00784B24">
              <w:rPr>
                <w:rFonts w:cs="Times New Roman"/>
                <w:iCs/>
                <w:sz w:val="20"/>
                <w:szCs w:val="20"/>
              </w:rPr>
              <w:t>)</w:t>
            </w:r>
            <w:r>
              <w:rPr>
                <w:rFonts w:cs="Times New Roman"/>
                <w:sz w:val="20"/>
                <w:szCs w:val="20"/>
              </w:rPr>
              <w:t>, и признак "В просрочке" = Да.</w:t>
            </w:r>
          </w:p>
        </w:tc>
      </w:tr>
    </w:tbl>
    <w:p w14:paraId="474E2939" w14:textId="77777777" w:rsidR="00C66327" w:rsidRDefault="00C66327" w:rsidP="00C66327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lastRenderedPageBreak/>
        <w:t>О – обязательность</w:t>
      </w:r>
    </w:p>
    <w:p w14:paraId="084187AD" w14:textId="47D2B553" w:rsidR="00E04ABC" w:rsidRDefault="00E04ABC" w:rsidP="000245A7"/>
    <w:p w14:paraId="08B00F98" w14:textId="126000DE" w:rsidR="004C77E3" w:rsidRDefault="004C77E3" w:rsidP="004C77E3">
      <w:pPr>
        <w:pStyle w:val="5"/>
      </w:pPr>
      <w:bookmarkStart w:id="56" w:name="_Ref143780042"/>
      <w:r>
        <w:t>Перечень атрибутов договора ПР, которые могут быть выбраны и перечень возможных значений для атрибута</w:t>
      </w:r>
      <w:bookmarkEnd w:id="56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701"/>
        <w:gridCol w:w="708"/>
        <w:gridCol w:w="2268"/>
        <w:gridCol w:w="2694"/>
      </w:tblGrid>
      <w:tr w:rsidR="0010201A" w:rsidRPr="00B943CD" w14:paraId="492374E7" w14:textId="77777777" w:rsidTr="00BB58C4">
        <w:tc>
          <w:tcPr>
            <w:tcW w:w="534" w:type="dxa"/>
          </w:tcPr>
          <w:p w14:paraId="26080688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1CEF49ED" w14:textId="77777777" w:rsidR="0010201A" w:rsidRPr="00B943CD" w:rsidRDefault="00000000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041357729"/>
              </w:sdtPr>
              <w:sdtContent/>
            </w:sdt>
            <w:r w:rsidR="0010201A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22F3DD9E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708" w:type="dxa"/>
          </w:tcPr>
          <w:p w14:paraId="0089CC0C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41658D13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2694" w:type="dxa"/>
          </w:tcPr>
          <w:p w14:paraId="6FE1EBE4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10201A" w:rsidRPr="00B943CD" w14:paraId="45D00FAF" w14:textId="77777777" w:rsidTr="00BB58C4">
        <w:trPr>
          <w:trHeight w:val="72"/>
        </w:trPr>
        <w:tc>
          <w:tcPr>
            <w:tcW w:w="534" w:type="dxa"/>
          </w:tcPr>
          <w:p w14:paraId="70488B1F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2A0E0FDC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егмент клиента</w:t>
            </w:r>
          </w:p>
        </w:tc>
        <w:tc>
          <w:tcPr>
            <w:tcW w:w="1701" w:type="dxa"/>
          </w:tcPr>
          <w:p w14:paraId="78833E77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5E004960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C0BC250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егментов клиентов</w:t>
            </w:r>
          </w:p>
        </w:tc>
        <w:tc>
          <w:tcPr>
            <w:tcW w:w="2694" w:type="dxa"/>
          </w:tcPr>
          <w:p w14:paraId="7A2A5A1D" w14:textId="258E43B2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3FF396DC" w14:textId="77777777" w:rsidTr="00BB58C4">
        <w:trPr>
          <w:trHeight w:val="72"/>
        </w:trPr>
        <w:tc>
          <w:tcPr>
            <w:tcW w:w="534" w:type="dxa"/>
          </w:tcPr>
          <w:p w14:paraId="59F67DDF" w14:textId="6A6D8C5B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6047B0EC" w14:textId="77777777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договора</w:t>
            </w:r>
          </w:p>
        </w:tc>
        <w:tc>
          <w:tcPr>
            <w:tcW w:w="1701" w:type="dxa"/>
          </w:tcPr>
          <w:p w14:paraId="395B3091" w14:textId="77777777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7A62F48D" w14:textId="77777777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14CC92C" w14:textId="77777777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статусов с Клиент / договор = Договор</w:t>
            </w:r>
          </w:p>
        </w:tc>
        <w:tc>
          <w:tcPr>
            <w:tcW w:w="2694" w:type="dxa"/>
          </w:tcPr>
          <w:p w14:paraId="3B7A1B3A" w14:textId="77777777" w:rsidR="00D92EA9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C1B55">
              <w:rPr>
                <w:color w:val="000000"/>
                <w:sz w:val="20"/>
                <w:szCs w:val="20"/>
              </w:rPr>
              <w:t>Проверяется текущий статус договора</w:t>
            </w:r>
          </w:p>
          <w:p w14:paraId="39CE71E1" w14:textId="2C06D8C4" w:rsidR="00D92EA9" w:rsidRPr="000C1B55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92EA9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клиент)" и "Схема переходов РБ (договор ПР)"</w:t>
            </w:r>
          </w:p>
        </w:tc>
      </w:tr>
      <w:tr w:rsidR="00D92EA9" w:rsidRPr="00B943CD" w14:paraId="1ECEF735" w14:textId="77777777" w:rsidTr="00BB58C4">
        <w:trPr>
          <w:trHeight w:val="72"/>
        </w:trPr>
        <w:tc>
          <w:tcPr>
            <w:tcW w:w="534" w:type="dxa"/>
          </w:tcPr>
          <w:p w14:paraId="7EEF52C1" w14:textId="07AE71C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3E46B857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татус клиента</w:t>
            </w:r>
          </w:p>
        </w:tc>
        <w:tc>
          <w:tcPr>
            <w:tcW w:w="1701" w:type="dxa"/>
          </w:tcPr>
          <w:p w14:paraId="3A1AAFC2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CD56A43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25A5C7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4CBF8C0E" w14:textId="77777777" w:rsidR="00D92EA9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текущий статус клиента</w:t>
            </w:r>
          </w:p>
          <w:p w14:paraId="2F991532" w14:textId="2ED216C0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92EA9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РБ (договор)" и "Схема переходов РБ (договор ПР)"</w:t>
            </w:r>
          </w:p>
        </w:tc>
      </w:tr>
      <w:tr w:rsidR="00D92EA9" w:rsidRPr="00B943CD" w14:paraId="5FC9B355" w14:textId="77777777" w:rsidTr="00BB58C4">
        <w:trPr>
          <w:trHeight w:val="72"/>
        </w:trPr>
        <w:tc>
          <w:tcPr>
            <w:tcW w:w="534" w:type="dxa"/>
          </w:tcPr>
          <w:p w14:paraId="04EE7025" w14:textId="4A4F964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4A50DE48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1B6C5BC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2708CEA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7ECF12E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2694" w:type="dxa"/>
          </w:tcPr>
          <w:p w14:paraId="77ED25A2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44B95A9A" w14:textId="77777777" w:rsidTr="00BB58C4">
        <w:trPr>
          <w:trHeight w:val="72"/>
        </w:trPr>
        <w:tc>
          <w:tcPr>
            <w:tcW w:w="534" w:type="dxa"/>
          </w:tcPr>
          <w:p w14:paraId="57F1AAE7" w14:textId="6A457B2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6D3656C0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58AB071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343C33F5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4A20ABC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2694" w:type="dxa"/>
          </w:tcPr>
          <w:p w14:paraId="578281C6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2C7371F3" w14:textId="77777777" w:rsidTr="00BB58C4">
        <w:trPr>
          <w:trHeight w:val="72"/>
        </w:trPr>
        <w:tc>
          <w:tcPr>
            <w:tcW w:w="534" w:type="dxa"/>
          </w:tcPr>
          <w:p w14:paraId="15D59F56" w14:textId="0692AB6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3F4E7478" w14:textId="08C2C63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3FD6EB5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330F814F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4E09494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2694" w:type="dxa"/>
          </w:tcPr>
          <w:p w14:paraId="66B0ECA5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34F075C0" w14:textId="77777777" w:rsidTr="00BB58C4">
        <w:trPr>
          <w:trHeight w:val="72"/>
        </w:trPr>
        <w:tc>
          <w:tcPr>
            <w:tcW w:w="534" w:type="dxa"/>
          </w:tcPr>
          <w:p w14:paraId="63E7425B" w14:textId="43C6BAF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39E9770C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4C88E6F8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3B11893E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ACADE80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2694" w:type="dxa"/>
          </w:tcPr>
          <w:p w14:paraId="43C69936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5B82DF17" w14:textId="77777777" w:rsidTr="00BB58C4">
        <w:trPr>
          <w:trHeight w:val="72"/>
        </w:trPr>
        <w:tc>
          <w:tcPr>
            <w:tcW w:w="534" w:type="dxa"/>
          </w:tcPr>
          <w:p w14:paraId="07E20505" w14:textId="39FFEEE0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8</w:t>
            </w:r>
          </w:p>
        </w:tc>
        <w:tc>
          <w:tcPr>
            <w:tcW w:w="1701" w:type="dxa"/>
          </w:tcPr>
          <w:p w14:paraId="04E74220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1 по клиенту</w:t>
            </w:r>
          </w:p>
        </w:tc>
        <w:tc>
          <w:tcPr>
            <w:tcW w:w="1701" w:type="dxa"/>
          </w:tcPr>
          <w:p w14:paraId="36E066AB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59CF8BEE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A381330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444D73B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001AE28" w14:textId="276C8C80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D92EA9" w:rsidRPr="00B943CD" w14:paraId="74A26850" w14:textId="77777777" w:rsidTr="00BB58C4">
        <w:trPr>
          <w:trHeight w:val="72"/>
        </w:trPr>
        <w:tc>
          <w:tcPr>
            <w:tcW w:w="534" w:type="dxa"/>
          </w:tcPr>
          <w:p w14:paraId="46B555CA" w14:textId="2A7BC9FD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9</w:t>
            </w:r>
          </w:p>
        </w:tc>
        <w:tc>
          <w:tcPr>
            <w:tcW w:w="1701" w:type="dxa"/>
          </w:tcPr>
          <w:p w14:paraId="35A9055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1 по договору</w:t>
            </w:r>
          </w:p>
        </w:tc>
        <w:tc>
          <w:tcPr>
            <w:tcW w:w="1701" w:type="dxa"/>
          </w:tcPr>
          <w:p w14:paraId="303DD396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4EEAEF3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5E7128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CBDA154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1E2CB6B" w14:textId="6DEE065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Если у договора есть клиент с типом участия = "заемщик"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D92EA9">
              <w:rPr>
                <w:color w:val="000000"/>
                <w:sz w:val="20"/>
                <w:szCs w:val="20"/>
              </w:rPr>
              <w:t>у которого стоит признак VIP1 = Да, то  договору присваивается признак VIP1 = Да и атрибут "VIP 1 по договору" = Да, иначе "VIP 1 по договору" = Нет</w:t>
            </w:r>
          </w:p>
        </w:tc>
      </w:tr>
      <w:tr w:rsidR="00D92EA9" w:rsidRPr="00B943CD" w14:paraId="72099E78" w14:textId="77777777" w:rsidTr="00BB58C4">
        <w:trPr>
          <w:trHeight w:val="72"/>
        </w:trPr>
        <w:tc>
          <w:tcPr>
            <w:tcW w:w="534" w:type="dxa"/>
          </w:tcPr>
          <w:p w14:paraId="1588B7DC" w14:textId="6A00B4BE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701" w:type="dxa"/>
          </w:tcPr>
          <w:p w14:paraId="3902219A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2 по клиенту</w:t>
            </w:r>
          </w:p>
        </w:tc>
        <w:tc>
          <w:tcPr>
            <w:tcW w:w="1701" w:type="dxa"/>
          </w:tcPr>
          <w:p w14:paraId="21CFF101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415D87F5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C359E9E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7012DA5A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1E4FAF6D" w14:textId="6868A02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 xml:space="preserve">Если у клиента есть хотя бы один договор с признаком VIP2 = Да, то клиенту </w:t>
            </w:r>
            <w:r w:rsidRPr="00D92EA9">
              <w:rPr>
                <w:color w:val="000000"/>
                <w:sz w:val="20"/>
                <w:szCs w:val="20"/>
              </w:rPr>
              <w:lastRenderedPageBreak/>
              <w:t>присваивается признак VIP2 = Да и атрибут "VIP 2 по клиенту" = Да, иначе "VIP 2 по клиенту" = Нет</w:t>
            </w:r>
          </w:p>
        </w:tc>
      </w:tr>
      <w:tr w:rsidR="00D92EA9" w:rsidRPr="00B943CD" w14:paraId="1B8D711F" w14:textId="77777777" w:rsidTr="00BB58C4">
        <w:trPr>
          <w:trHeight w:val="72"/>
        </w:trPr>
        <w:tc>
          <w:tcPr>
            <w:tcW w:w="534" w:type="dxa"/>
          </w:tcPr>
          <w:p w14:paraId="7611526F" w14:textId="3822C1F4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11</w:t>
            </w:r>
          </w:p>
        </w:tc>
        <w:tc>
          <w:tcPr>
            <w:tcW w:w="1701" w:type="dxa"/>
          </w:tcPr>
          <w:p w14:paraId="11945B72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VIP 2 по договору</w:t>
            </w:r>
          </w:p>
        </w:tc>
        <w:tc>
          <w:tcPr>
            <w:tcW w:w="1701" w:type="dxa"/>
          </w:tcPr>
          <w:p w14:paraId="0384E648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C82FEAC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870CDE5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4A97B9FC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39C6D2B0" w14:textId="2BF0CDF5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D92EA9" w:rsidRPr="00B943CD" w14:paraId="600E08EA" w14:textId="77777777" w:rsidTr="00BB58C4">
        <w:trPr>
          <w:trHeight w:val="72"/>
        </w:trPr>
        <w:tc>
          <w:tcPr>
            <w:tcW w:w="534" w:type="dxa"/>
          </w:tcPr>
          <w:p w14:paraId="1C397B2B" w14:textId="28777AD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701" w:type="dxa"/>
          </w:tcPr>
          <w:p w14:paraId="6436F058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2AAF4400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0D07A4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8F00487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AEAB03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087733E2" w14:textId="5F3BDA20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Если у клиента есть хотя бы один договор с признаком "Реструктуризация" = Да, то клиенту присваивается признак "Реструктуризация" = Да и атрибут "Реструктуризация по клиенту" = Да, иначе "Реструктуризация по клиенту" = Нет</w:t>
            </w:r>
          </w:p>
        </w:tc>
      </w:tr>
      <w:tr w:rsidR="00D92EA9" w:rsidRPr="00B943CD" w14:paraId="4F417DC1" w14:textId="77777777" w:rsidTr="00BB58C4">
        <w:trPr>
          <w:trHeight w:val="72"/>
        </w:trPr>
        <w:tc>
          <w:tcPr>
            <w:tcW w:w="534" w:type="dxa"/>
          </w:tcPr>
          <w:p w14:paraId="1578F278" w14:textId="0AAF813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701" w:type="dxa"/>
          </w:tcPr>
          <w:p w14:paraId="5BFAA9ED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3A55DC1D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AEA1769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190C693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3A1ECE6B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AE1B09E" w14:textId="0C04D171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  <w:tr w:rsidR="00D92EA9" w:rsidRPr="00B943CD" w14:paraId="73EE8CB8" w14:textId="77777777" w:rsidTr="00BB58C4">
        <w:trPr>
          <w:trHeight w:val="72"/>
        </w:trPr>
        <w:tc>
          <w:tcPr>
            <w:tcW w:w="534" w:type="dxa"/>
          </w:tcPr>
          <w:p w14:paraId="1E824595" w14:textId="09FCD3EE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701" w:type="dxa"/>
          </w:tcPr>
          <w:p w14:paraId="06B43143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49D2796F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A89639A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268" w:type="dxa"/>
          </w:tcPr>
          <w:p w14:paraId="73BEE156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2694" w:type="dxa"/>
          </w:tcPr>
          <w:p w14:paraId="7CD78AA3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D92EA9" w:rsidRPr="00B943CD" w14:paraId="3926DCC7" w14:textId="77777777" w:rsidTr="004B0F1D">
        <w:trPr>
          <w:trHeight w:val="72"/>
        </w:trPr>
        <w:tc>
          <w:tcPr>
            <w:tcW w:w="534" w:type="dxa"/>
          </w:tcPr>
          <w:p w14:paraId="21995247" w14:textId="435B06BC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701" w:type="dxa"/>
            <w:vAlign w:val="center"/>
          </w:tcPr>
          <w:p w14:paraId="11F622C5" w14:textId="0B49363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едыдущий статус клиента</w:t>
            </w:r>
          </w:p>
        </w:tc>
        <w:tc>
          <w:tcPr>
            <w:tcW w:w="1701" w:type="dxa"/>
          </w:tcPr>
          <w:p w14:paraId="2AA0A327" w14:textId="12B1A27E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6F9FE2DC" w14:textId="43B36C5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9590E6A" w14:textId="554FA0F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541EB587" w14:textId="08B82FF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предшествующий текущему статус клиента</w:t>
            </w:r>
          </w:p>
        </w:tc>
      </w:tr>
      <w:tr w:rsidR="00D92EA9" w:rsidRPr="00B943CD" w14:paraId="181EB3E4" w14:textId="77777777" w:rsidTr="004B0F1D">
        <w:trPr>
          <w:trHeight w:val="72"/>
        </w:trPr>
        <w:tc>
          <w:tcPr>
            <w:tcW w:w="534" w:type="dxa"/>
          </w:tcPr>
          <w:p w14:paraId="22F084E1" w14:textId="161E39C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701" w:type="dxa"/>
          </w:tcPr>
          <w:p w14:paraId="00266344" w14:textId="756BFFE1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5BBACBAB" w14:textId="4B444463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28244028" w14:textId="1500684D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26C80B2" w14:textId="4BAE1FBF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справочнику типов участия</w:t>
            </w:r>
          </w:p>
        </w:tc>
        <w:tc>
          <w:tcPr>
            <w:tcW w:w="2694" w:type="dxa"/>
          </w:tcPr>
          <w:p w14:paraId="579206E0" w14:textId="1048802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Проверяется только факт наличия указанного типа участия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D92EA9">
              <w:rPr>
                <w:color w:val="000000"/>
                <w:sz w:val="20"/>
                <w:szCs w:val="20"/>
              </w:rPr>
              <w:t>если иное не задано в условиях перехода с помощью атрибута "Наименование участника" и логических операторов И/ИЛИ</w:t>
            </w:r>
          </w:p>
        </w:tc>
      </w:tr>
      <w:tr w:rsidR="00D92EA9" w:rsidRPr="00B943CD" w14:paraId="18A807EA" w14:textId="77777777" w:rsidTr="004B0F1D">
        <w:trPr>
          <w:trHeight w:val="72"/>
        </w:trPr>
        <w:tc>
          <w:tcPr>
            <w:tcW w:w="534" w:type="dxa"/>
          </w:tcPr>
          <w:p w14:paraId="6CE7F69C" w14:textId="209A8AB1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701" w:type="dxa"/>
            <w:vAlign w:val="center"/>
          </w:tcPr>
          <w:p w14:paraId="19ECB523" w14:textId="7204D10E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28EDB9F0" w14:textId="3DD4EAC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  <w:vAlign w:val="center"/>
          </w:tcPr>
          <w:p w14:paraId="4302E4D5" w14:textId="2C402605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2268" w:type="dxa"/>
          </w:tcPr>
          <w:p w14:paraId="6111A581" w14:textId="7EFE1C41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4" w:type="dxa"/>
          </w:tcPr>
          <w:p w14:paraId="43910351" w14:textId="77777777" w:rsidR="00D92EA9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  <w:p w14:paraId="7D0735CE" w14:textId="50E5278D" w:rsidR="00D92EA9" w:rsidRPr="00C71BC7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92EA9">
              <w:rPr>
                <w:color w:val="000000"/>
                <w:sz w:val="20"/>
                <w:szCs w:val="20"/>
              </w:rPr>
              <w:t>Проверяются все типы участия,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D92EA9">
              <w:rPr>
                <w:color w:val="000000"/>
                <w:sz w:val="20"/>
                <w:szCs w:val="20"/>
              </w:rPr>
              <w:t>если иное не задано в условиях перехода с помощью атрибута "Тип участника" и логических операторов И/ИЛИ</w:t>
            </w:r>
          </w:p>
        </w:tc>
      </w:tr>
      <w:tr w:rsidR="00D92EA9" w:rsidRPr="00B943CD" w14:paraId="6A97123D" w14:textId="77777777" w:rsidTr="004B0F1D">
        <w:trPr>
          <w:trHeight w:val="72"/>
        </w:trPr>
        <w:tc>
          <w:tcPr>
            <w:tcW w:w="534" w:type="dxa"/>
          </w:tcPr>
          <w:p w14:paraId="01445B07" w14:textId="63C7592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1701" w:type="dxa"/>
            <w:vAlign w:val="center"/>
          </w:tcPr>
          <w:p w14:paraId="3664C5CE" w14:textId="64D730A1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53053465" w14:textId="2E7176B1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09B7F3B7" w14:textId="51E334D9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46F4CCA" w14:textId="77777777" w:rsidR="00D92EA9" w:rsidRPr="00887D1E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710D71F8" w14:textId="0CE1A0B3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2BDA23AB" w14:textId="733BC5D8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6A58291C" w14:textId="77777777" w:rsidTr="004B0F1D">
        <w:trPr>
          <w:trHeight w:val="72"/>
        </w:trPr>
        <w:tc>
          <w:tcPr>
            <w:tcW w:w="534" w:type="dxa"/>
          </w:tcPr>
          <w:p w14:paraId="40A39410" w14:textId="71B4177D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701" w:type="dxa"/>
          </w:tcPr>
          <w:p w14:paraId="5E7404D9" w14:textId="46DEB929" w:rsidR="00D92EA9" w:rsidRPr="00887D1E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23EAED46" w14:textId="69723455" w:rsidR="00D92EA9" w:rsidRPr="00887D1E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069D5440" w14:textId="5D4E83EF" w:rsidR="00D92EA9" w:rsidRPr="00887D1E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vAlign w:val="center"/>
          </w:tcPr>
          <w:p w14:paraId="5CB5C91B" w14:textId="2828469C" w:rsidR="00D92EA9" w:rsidRPr="00D727C4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2694" w:type="dxa"/>
            <w:vAlign w:val="center"/>
          </w:tcPr>
          <w:p w14:paraId="44F0F0F1" w14:textId="3645B57A" w:rsidR="00D92EA9" w:rsidRPr="00D727C4" w:rsidRDefault="00DF7047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еречень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>-статусов будет уточнен</w:t>
            </w:r>
            <w:r w:rsidR="00D92EA9" w:rsidRPr="00B31DA1">
              <w:rPr>
                <w:color w:val="000000"/>
                <w:sz w:val="20"/>
                <w:szCs w:val="20"/>
              </w:rPr>
              <w:t xml:space="preserve"> в ЧТЗ 21. Работа с КА для ФЛ и МСБ</w:t>
            </w:r>
            <w:r>
              <w:rPr>
                <w:color w:val="000000"/>
                <w:sz w:val="20"/>
                <w:szCs w:val="20"/>
              </w:rPr>
              <w:t xml:space="preserve">. Данный атрибут договора может 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>
              <w:rPr>
                <w:color w:val="000000"/>
                <w:sz w:val="20"/>
                <w:szCs w:val="20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-статус не пустой (кроме выхода в статусы </w:t>
            </w:r>
            <w:r>
              <w:rPr>
                <w:color w:val="000000"/>
                <w:sz w:val="20"/>
                <w:szCs w:val="20"/>
                <w:lang w:val="en-US"/>
              </w:rPr>
              <w:t>C</w:t>
            </w:r>
            <w:r w:rsidRPr="00DF7047">
              <w:rPr>
                <w:color w:val="000000"/>
                <w:sz w:val="20"/>
                <w:szCs w:val="20"/>
              </w:rPr>
              <w:t xml:space="preserve">0 </w:t>
            </w:r>
            <w:r>
              <w:rPr>
                <w:color w:val="000000"/>
                <w:sz w:val="20"/>
                <w:szCs w:val="20"/>
              </w:rPr>
              <w:t xml:space="preserve">и </w:t>
            </w:r>
            <w:r>
              <w:rPr>
                <w:color w:val="000000"/>
                <w:sz w:val="20"/>
                <w:szCs w:val="20"/>
                <w:lang w:val="en-US"/>
              </w:rPr>
              <w:t>In</w:t>
            </w:r>
            <w:r w:rsidRPr="00DF7047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</w:tr>
      <w:tr w:rsidR="00C2178A" w:rsidRPr="00B943CD" w14:paraId="30180D9B" w14:textId="77777777" w:rsidTr="002B4E20">
        <w:trPr>
          <w:trHeight w:val="72"/>
        </w:trPr>
        <w:tc>
          <w:tcPr>
            <w:tcW w:w="534" w:type="dxa"/>
          </w:tcPr>
          <w:p w14:paraId="780B7A9E" w14:textId="24D32B5E" w:rsidR="00C2178A" w:rsidRPr="00B943CD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701" w:type="dxa"/>
            <w:vAlign w:val="center"/>
          </w:tcPr>
          <w:p w14:paraId="6B6BFD20" w14:textId="2CE5F639" w:rsidR="00C2178A" w:rsidRDefault="00A70DE1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Обратно </w:t>
            </w:r>
            <w:proofErr w:type="spellStart"/>
            <w:r>
              <w:rPr>
                <w:rFonts w:cs="Times New Roman"/>
                <w:color w:val="000000"/>
                <w:sz w:val="20"/>
                <w:szCs w:val="20"/>
              </w:rPr>
              <w:t>выкуплен_Д</w:t>
            </w:r>
            <w:proofErr w:type="spellEnd"/>
          </w:p>
        </w:tc>
        <w:tc>
          <w:tcPr>
            <w:tcW w:w="1701" w:type="dxa"/>
            <w:vAlign w:val="center"/>
          </w:tcPr>
          <w:p w14:paraId="28DAAD09" w14:textId="763ED3E4" w:rsidR="00C2178A" w:rsidRPr="00887D1E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682D0836" w14:textId="6353DA6C" w:rsidR="00C2178A" w:rsidRPr="00887D1E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22A0E692" w14:textId="22EF402C" w:rsidR="00C2178A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proofErr w:type="gramStart"/>
            <w:r w:rsidRPr="00F86845">
              <w:rPr>
                <w:rFonts w:cs="Times New Roman"/>
                <w:color w:val="000000"/>
                <w:sz w:val="20"/>
                <w:szCs w:val="20"/>
              </w:rPr>
              <w:t>Да</w:t>
            </w:r>
            <w:proofErr w:type="gramEnd"/>
            <w:r w:rsidRPr="00F86845">
              <w:rPr>
                <w:rFonts w:cs="Times New Roman"/>
                <w:color w:val="000000"/>
                <w:sz w:val="20"/>
                <w:szCs w:val="20"/>
              </w:rPr>
              <w:t xml:space="preserve"> Нет</w:t>
            </w:r>
          </w:p>
        </w:tc>
        <w:tc>
          <w:tcPr>
            <w:tcW w:w="2694" w:type="dxa"/>
            <w:vAlign w:val="center"/>
          </w:tcPr>
          <w:p w14:paraId="11BA388C" w14:textId="4F7D90C8" w:rsidR="00C2178A" w:rsidRDefault="00C2178A" w:rsidP="00C217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86845">
              <w:rPr>
                <w:rFonts w:cs="Times New Roman"/>
                <w:color w:val="000000"/>
                <w:sz w:val="20"/>
                <w:szCs w:val="20"/>
              </w:rPr>
              <w:t xml:space="preserve">Приходит из учетных систем, подробнее в файле </w:t>
            </w:r>
            <w:r w:rsidRPr="00F86845">
              <w:rPr>
                <w:rFonts w:cs="Times New Roman"/>
                <w:color w:val="000000"/>
                <w:sz w:val="20"/>
                <w:szCs w:val="20"/>
              </w:rPr>
              <w:lastRenderedPageBreak/>
              <w:t>маппинга приложенному к ЧТЗ</w:t>
            </w:r>
          </w:p>
        </w:tc>
      </w:tr>
    </w:tbl>
    <w:p w14:paraId="504B1DBC" w14:textId="77777777" w:rsidR="0010201A" w:rsidRDefault="0010201A" w:rsidP="0010201A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lastRenderedPageBreak/>
        <w:t>О – обязательность</w:t>
      </w:r>
    </w:p>
    <w:p w14:paraId="3F55ABA1" w14:textId="77777777" w:rsidR="004C77E3" w:rsidRPr="004C77E3" w:rsidRDefault="004C77E3" w:rsidP="004C77E3"/>
    <w:p w14:paraId="798315B4" w14:textId="41DCB805" w:rsidR="004C77E3" w:rsidRDefault="004C77E3" w:rsidP="004C77E3">
      <w:pPr>
        <w:pStyle w:val="5"/>
      </w:pPr>
      <w:bookmarkStart w:id="57" w:name="_Ref143780049"/>
      <w:r>
        <w:t>Перечень атрибутов договора ПР, для которых можно задавать условное выражение</w:t>
      </w:r>
      <w:bookmarkEnd w:id="57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10201A" w:rsidRPr="00B943CD" w14:paraId="755DB5D8" w14:textId="77777777" w:rsidTr="00BB58C4">
        <w:tc>
          <w:tcPr>
            <w:tcW w:w="568" w:type="dxa"/>
          </w:tcPr>
          <w:p w14:paraId="355A5F34" w14:textId="77777777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</w:tcPr>
          <w:p w14:paraId="67031572" w14:textId="77777777" w:rsidR="0010201A" w:rsidRPr="00B943CD" w:rsidRDefault="00000000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378865399"/>
              </w:sdtPr>
              <w:sdtContent/>
            </w:sdt>
            <w:r w:rsidR="0010201A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</w:tcPr>
          <w:p w14:paraId="7C5AA228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3C0BE060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2EABA8DB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</w:tcPr>
          <w:p w14:paraId="0A799535" w14:textId="77777777" w:rsidR="0010201A" w:rsidRPr="00B943CD" w:rsidRDefault="0010201A" w:rsidP="00BB58C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10201A" w:rsidRPr="00B943CD" w14:paraId="22F76CDD" w14:textId="77777777" w:rsidTr="00BB58C4">
        <w:tc>
          <w:tcPr>
            <w:tcW w:w="568" w:type="dxa"/>
          </w:tcPr>
          <w:p w14:paraId="27160406" w14:textId="77777777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12A52B08" w14:textId="77777777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</w:tcPr>
          <w:p w14:paraId="65708501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8AB72EC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4648F5D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30DCD580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10201A" w:rsidRPr="00B943CD" w14:paraId="777079DF" w14:textId="77777777" w:rsidTr="00BB58C4">
        <w:tc>
          <w:tcPr>
            <w:tcW w:w="568" w:type="dxa"/>
          </w:tcPr>
          <w:p w14:paraId="09181A34" w14:textId="77777777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7CB1EE0A" w14:textId="7A5275CC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5105FBD4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D9ADA24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8AF8705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0DBB30B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 xml:space="preserve">Сумма % по ОД </w:t>
            </w:r>
          </w:p>
        </w:tc>
      </w:tr>
      <w:tr w:rsidR="0010201A" w:rsidRPr="00B943CD" w14:paraId="1F95AE2C" w14:textId="77777777" w:rsidTr="00BB58C4">
        <w:tc>
          <w:tcPr>
            <w:tcW w:w="568" w:type="dxa"/>
          </w:tcPr>
          <w:p w14:paraId="310047CA" w14:textId="77777777" w:rsidR="0010201A" w:rsidRPr="00B943CD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72CED9E2" w14:textId="487DFE55" w:rsidR="0010201A" w:rsidRPr="009B1A8E" w:rsidRDefault="0010201A" w:rsidP="00BB58C4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>
              <w:rPr>
                <w:color w:val="000000"/>
                <w:sz w:val="20"/>
                <w:szCs w:val="20"/>
              </w:rPr>
              <w:t>просрочки_Д</w:t>
            </w:r>
            <w:proofErr w:type="spellEnd"/>
          </w:p>
        </w:tc>
        <w:tc>
          <w:tcPr>
            <w:tcW w:w="1134" w:type="dxa"/>
          </w:tcPr>
          <w:p w14:paraId="0489BA93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32C75C77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5330A83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32270FCB" w14:textId="77777777" w:rsidR="0010201A" w:rsidRPr="00B943CD" w:rsidRDefault="0010201A" w:rsidP="00BB58C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рок просрочки клиента в днях</w:t>
            </w:r>
            <w:r>
              <w:rPr>
                <w:color w:val="000000"/>
                <w:sz w:val="20"/>
                <w:szCs w:val="20"/>
              </w:rPr>
              <w:t xml:space="preserve"> на договоре</w:t>
            </w:r>
          </w:p>
        </w:tc>
      </w:tr>
      <w:tr w:rsidR="00D92EA9" w:rsidRPr="00B943CD" w14:paraId="37F8079A" w14:textId="77777777" w:rsidTr="00BB58C4">
        <w:tc>
          <w:tcPr>
            <w:tcW w:w="568" w:type="dxa"/>
          </w:tcPr>
          <w:p w14:paraId="4C479624" w14:textId="77777777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7157B9D8" w14:textId="2492DA06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</w:p>
        </w:tc>
        <w:tc>
          <w:tcPr>
            <w:tcW w:w="1134" w:type="dxa"/>
          </w:tcPr>
          <w:p w14:paraId="4D817A58" w14:textId="1F1B7BB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B3F6AF1" w14:textId="7C66012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AF68BBF" w14:textId="70474806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6F5C0350" w14:textId="576A3FA2" w:rsidR="00D92EA9" w:rsidRPr="00B943CD" w:rsidRDefault="00D92EA9" w:rsidP="00D92EA9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D92EA9" w:rsidRPr="00B943CD" w14:paraId="08D46922" w14:textId="77777777" w:rsidTr="00BB58C4">
        <w:tc>
          <w:tcPr>
            <w:tcW w:w="568" w:type="dxa"/>
          </w:tcPr>
          <w:p w14:paraId="41487C62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14D8827D" w14:textId="221802B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5112A271" w14:textId="5D18CF9F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52EEA942" w14:textId="1BE1E673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8E02B82" w14:textId="44527B8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A988934" w14:textId="2B59DB43" w:rsidR="00D92EA9" w:rsidRPr="00B943CD" w:rsidRDefault="00D92EA9" w:rsidP="00D92EA9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ПЗ по ОД</w:t>
            </w:r>
          </w:p>
        </w:tc>
      </w:tr>
      <w:tr w:rsidR="00D92EA9" w:rsidRPr="00B943CD" w14:paraId="1800275D" w14:textId="77777777" w:rsidTr="00BB58C4">
        <w:tc>
          <w:tcPr>
            <w:tcW w:w="568" w:type="dxa"/>
          </w:tcPr>
          <w:p w14:paraId="57D1FDA4" w14:textId="77777777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14:paraId="2DFC5093" w14:textId="0E2D10A8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>
              <w:rPr>
                <w:color w:val="000000"/>
                <w:sz w:val="20"/>
                <w:szCs w:val="20"/>
              </w:rPr>
              <w:t>процентам_Д</w:t>
            </w:r>
            <w:proofErr w:type="spellEnd"/>
          </w:p>
        </w:tc>
        <w:tc>
          <w:tcPr>
            <w:tcW w:w="1134" w:type="dxa"/>
          </w:tcPr>
          <w:p w14:paraId="43ABE2A1" w14:textId="1A5C4135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3422226A" w14:textId="603E5E4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C8F13E0" w14:textId="53B3A355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7FA4A46" w14:textId="2D8DD00B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ПЗ по % на клиенте</w:t>
            </w:r>
          </w:p>
        </w:tc>
      </w:tr>
      <w:tr w:rsidR="00D92EA9" w:rsidRPr="00B943CD" w14:paraId="02CB0AA7" w14:textId="77777777" w:rsidTr="00BB58C4">
        <w:tc>
          <w:tcPr>
            <w:tcW w:w="568" w:type="dxa"/>
          </w:tcPr>
          <w:p w14:paraId="58F2DCA5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7807992E" w14:textId="71E4BF4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>
              <w:rPr>
                <w:color w:val="000000"/>
                <w:sz w:val="20"/>
                <w:szCs w:val="20"/>
              </w:rPr>
              <w:t>пени_Д</w:t>
            </w:r>
            <w:proofErr w:type="spellEnd"/>
          </w:p>
        </w:tc>
        <w:tc>
          <w:tcPr>
            <w:tcW w:w="1134" w:type="dxa"/>
          </w:tcPr>
          <w:p w14:paraId="568C617C" w14:textId="39DABCF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284C1EA" w14:textId="178FB67C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A100F1E" w14:textId="7F585E5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7520B4F5" w14:textId="7C28A27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умма штрафов / пени</w:t>
            </w:r>
          </w:p>
        </w:tc>
      </w:tr>
      <w:tr w:rsidR="00D92EA9" w:rsidRPr="00B943CD" w14:paraId="6448AC3A" w14:textId="77777777" w:rsidTr="00BB58C4">
        <w:tc>
          <w:tcPr>
            <w:tcW w:w="568" w:type="dxa"/>
          </w:tcPr>
          <w:p w14:paraId="42644EA8" w14:textId="77777777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984" w:type="dxa"/>
          </w:tcPr>
          <w:p w14:paraId="1D2A6066" w14:textId="3DECE41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Просроченные %_Д</w:t>
            </w:r>
          </w:p>
        </w:tc>
        <w:tc>
          <w:tcPr>
            <w:tcW w:w="1134" w:type="dxa"/>
          </w:tcPr>
          <w:p w14:paraId="7DC0D99B" w14:textId="43F6A610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A69041F" w14:textId="684D82A3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9CFF9FE" w14:textId="0099845B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1AB67239" w14:textId="5B95310A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D92EA9" w:rsidRPr="00B943CD" w14:paraId="739AF41B" w14:textId="77777777" w:rsidTr="00BB58C4">
        <w:tc>
          <w:tcPr>
            <w:tcW w:w="568" w:type="dxa"/>
          </w:tcPr>
          <w:p w14:paraId="53041DC3" w14:textId="77777777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5FF6A2DF" w14:textId="1C77421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Комиссии_Д</w:t>
            </w:r>
            <w:proofErr w:type="spellEnd"/>
          </w:p>
        </w:tc>
        <w:tc>
          <w:tcPr>
            <w:tcW w:w="1134" w:type="dxa"/>
          </w:tcPr>
          <w:p w14:paraId="13D32778" w14:textId="262E6A0F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69DF3FF" w14:textId="5DA7854C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4A64978" w14:textId="7EB18D8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A5D2D2D" w14:textId="77777777" w:rsidR="00D92EA9" w:rsidRPr="00B943CD" w:rsidRDefault="00D92EA9" w:rsidP="00D92EA9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D92EA9" w:rsidRPr="00B943CD" w14:paraId="25DD6141" w14:textId="77777777" w:rsidTr="00BB58C4">
        <w:tc>
          <w:tcPr>
            <w:tcW w:w="568" w:type="dxa"/>
          </w:tcPr>
          <w:p w14:paraId="1A93AB11" w14:textId="77777777" w:rsidR="00D92EA9" w:rsidRPr="00B943CD" w:rsidRDefault="00D92EA9" w:rsidP="00D92EA9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</w:tcPr>
          <w:p w14:paraId="2E167D60" w14:textId="7C8EB51A" w:rsidR="00D92EA9" w:rsidRPr="00B943CD" w:rsidDel="009B1A8E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</w:tcPr>
          <w:p w14:paraId="2FD48951" w14:textId="09C69079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07A4C02C" w14:textId="21A12656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566CFFFF" w14:textId="3E486372" w:rsidR="00D92EA9" w:rsidRPr="00EE60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E60CD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2EA5B354" w14:textId="32CF458F" w:rsidR="00D92EA9" w:rsidRPr="00EE60CD" w:rsidRDefault="00EE60CD" w:rsidP="00D92EA9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EE60CD">
              <w:rPr>
                <w:sz w:val="20"/>
                <w:szCs w:val="20"/>
              </w:rPr>
              <w:t>З</w:t>
            </w:r>
            <w:r w:rsidRPr="00EE60CD">
              <w:rPr>
                <w:rStyle w:val="af2"/>
                <w:sz w:val="20"/>
                <w:szCs w:val="20"/>
              </w:rPr>
              <w:t xml:space="preserve">начение суммы в рублях, которое сравнивается со значением атрибутов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D92EA9" w:rsidRPr="00B943CD" w14:paraId="0BDB61B0" w14:textId="77777777" w:rsidTr="00BB58C4">
        <w:tc>
          <w:tcPr>
            <w:tcW w:w="568" w:type="dxa"/>
          </w:tcPr>
          <w:p w14:paraId="624A126C" w14:textId="25558B3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984" w:type="dxa"/>
          </w:tcPr>
          <w:p w14:paraId="4EB1B47E" w14:textId="59F19B96" w:rsidR="00D92EA9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>
              <w:rPr>
                <w:color w:val="000000"/>
                <w:sz w:val="20"/>
                <w:szCs w:val="20"/>
              </w:rPr>
              <w:t>usd</w:t>
            </w:r>
            <w:proofErr w:type="spellEnd"/>
          </w:p>
        </w:tc>
        <w:tc>
          <w:tcPr>
            <w:tcW w:w="1134" w:type="dxa"/>
          </w:tcPr>
          <w:p w14:paraId="126617E6" w14:textId="24EABCCF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71AF8906" w14:textId="5C5A1994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7628AD67" w14:textId="07942E71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84556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11913CEF" w14:textId="0B71C456" w:rsidR="00D92EA9" w:rsidRPr="00B943CD" w:rsidRDefault="00EE60CD" w:rsidP="00EE60CD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EE60CD">
              <w:rPr>
                <w:sz w:val="20"/>
                <w:szCs w:val="20"/>
              </w:rPr>
              <w:t xml:space="preserve"> З</w:t>
            </w:r>
            <w:r w:rsidRPr="00EE60CD">
              <w:rPr>
                <w:rStyle w:val="af2"/>
                <w:sz w:val="20"/>
                <w:szCs w:val="20"/>
              </w:rPr>
              <w:t xml:space="preserve">начение суммы в </w:t>
            </w:r>
            <w:r>
              <w:rPr>
                <w:rStyle w:val="af2"/>
                <w:sz w:val="20"/>
                <w:szCs w:val="20"/>
              </w:rPr>
              <w:t>долларах</w:t>
            </w:r>
            <w:r w:rsidRPr="00EE60CD">
              <w:rPr>
                <w:rStyle w:val="af2"/>
                <w:sz w:val="20"/>
                <w:szCs w:val="20"/>
              </w:rPr>
              <w:t xml:space="preserve">, которое сравнивается со значением атрибутов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D92EA9" w:rsidRPr="00B943CD" w14:paraId="0A58E9A7" w14:textId="77777777" w:rsidTr="00BB58C4">
        <w:tc>
          <w:tcPr>
            <w:tcW w:w="568" w:type="dxa"/>
          </w:tcPr>
          <w:p w14:paraId="64E05AE6" w14:textId="02B1DAC6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984" w:type="dxa"/>
          </w:tcPr>
          <w:p w14:paraId="0E0C21B5" w14:textId="41E8783C" w:rsidR="00D92EA9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D1A5B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ED1A5B">
              <w:rPr>
                <w:color w:val="000000"/>
                <w:sz w:val="20"/>
                <w:szCs w:val="20"/>
              </w:rPr>
              <w:t>eur</w:t>
            </w:r>
            <w:proofErr w:type="spellEnd"/>
          </w:p>
        </w:tc>
        <w:tc>
          <w:tcPr>
            <w:tcW w:w="1134" w:type="dxa"/>
          </w:tcPr>
          <w:p w14:paraId="0275C704" w14:textId="0E596825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31EF1">
              <w:rPr>
                <w:color w:val="000000"/>
                <w:sz w:val="20"/>
                <w:szCs w:val="20"/>
                <w:highlight w:val="white"/>
              </w:rPr>
              <w:t>Число</w:t>
            </w:r>
          </w:p>
        </w:tc>
        <w:tc>
          <w:tcPr>
            <w:tcW w:w="567" w:type="dxa"/>
          </w:tcPr>
          <w:p w14:paraId="7B60A902" w14:textId="16FD1ED2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56D7D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</w:tcPr>
          <w:p w14:paraId="4640B9A6" w14:textId="07942DCB" w:rsidR="00D92EA9" w:rsidRPr="00B943CD" w:rsidRDefault="00D92EA9" w:rsidP="00D92EA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84556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</w:tcPr>
          <w:p w14:paraId="3C1EF2E4" w14:textId="329F892D" w:rsidR="00D92EA9" w:rsidRPr="00B943CD" w:rsidRDefault="00EE60CD" w:rsidP="00EE60CD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EE60CD">
              <w:rPr>
                <w:sz w:val="20"/>
                <w:szCs w:val="20"/>
              </w:rPr>
              <w:t xml:space="preserve"> З</w:t>
            </w:r>
            <w:r w:rsidRPr="00EE60CD">
              <w:rPr>
                <w:rStyle w:val="af2"/>
                <w:sz w:val="20"/>
                <w:szCs w:val="20"/>
              </w:rPr>
              <w:t xml:space="preserve">начение суммы в </w:t>
            </w:r>
            <w:r>
              <w:rPr>
                <w:rStyle w:val="af2"/>
                <w:sz w:val="20"/>
                <w:szCs w:val="20"/>
              </w:rPr>
              <w:t>евро</w:t>
            </w:r>
            <w:r w:rsidRPr="00EE60CD">
              <w:rPr>
                <w:rStyle w:val="af2"/>
                <w:sz w:val="20"/>
                <w:szCs w:val="20"/>
              </w:rPr>
              <w:t xml:space="preserve">, которое сравнивается со значением атрибутов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Д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или Сумма к </w:t>
            </w:r>
            <w:proofErr w:type="spellStart"/>
            <w:r w:rsidRPr="00EE60CD">
              <w:rPr>
                <w:rStyle w:val="af2"/>
                <w:sz w:val="20"/>
                <w:szCs w:val="20"/>
              </w:rPr>
              <w:t>погашению_К</w:t>
            </w:r>
            <w:proofErr w:type="spellEnd"/>
            <w:r w:rsidRPr="00EE60CD">
              <w:rPr>
                <w:rStyle w:val="af2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D71D8A" w:rsidRPr="00B943CD" w14:paraId="764E92C1" w14:textId="77777777" w:rsidTr="004B0F1D">
        <w:tc>
          <w:tcPr>
            <w:tcW w:w="568" w:type="dxa"/>
          </w:tcPr>
          <w:p w14:paraId="6840F807" w14:textId="292152B2" w:rsidR="00D71D8A" w:rsidRPr="00B943CD" w:rsidRDefault="00D71D8A" w:rsidP="00D71D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984" w:type="dxa"/>
            <w:vAlign w:val="center"/>
          </w:tcPr>
          <w:p w14:paraId="1F7814CA" w14:textId="7F8D822E" w:rsidR="00D71D8A" w:rsidRDefault="00D71D8A" w:rsidP="00D71D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 xml:space="preserve">Сумма </w:t>
            </w:r>
            <w:proofErr w:type="spellStart"/>
            <w:r w:rsidRPr="0005518D">
              <w:rPr>
                <w:rFonts w:cs="Times New Roman"/>
                <w:sz w:val="20"/>
                <w:szCs w:val="20"/>
              </w:rPr>
              <w:t>аннуитентного</w:t>
            </w:r>
            <w:proofErr w:type="spellEnd"/>
            <w:r w:rsidRPr="0005518D">
              <w:rPr>
                <w:rFonts w:cs="Times New Roman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5CC2409B" w14:textId="72C80F07" w:rsidR="00D71D8A" w:rsidRPr="00B943CD" w:rsidRDefault="00D71D8A" w:rsidP="00D71D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23354F21" w14:textId="7FF5642B" w:rsidR="00D71D8A" w:rsidRPr="00B943CD" w:rsidRDefault="00D71D8A" w:rsidP="00D71D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F297024" w14:textId="0410C3BB" w:rsidR="00D71D8A" w:rsidRPr="00B943CD" w:rsidRDefault="00D71D8A" w:rsidP="00D71D8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03BFF60A" w14:textId="12318506" w:rsidR="00D71D8A" w:rsidRPr="00B943CD" w:rsidRDefault="00D71D8A" w:rsidP="00D71D8A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Р</w:t>
            </w:r>
            <w:r w:rsidRPr="0005518D">
              <w:rPr>
                <w:rFonts w:cs="Times New Roman"/>
                <w:sz w:val="20"/>
                <w:szCs w:val="20"/>
              </w:rPr>
              <w:t>ассчитывается по сумме ближайшего платежа. Если сумма ближайшего платежа = 0, то берётся предпоследний платеж в Плановом графике платежей. Если его значение тоже равно 0, то спускаем вниз по Плановому графику</w:t>
            </w:r>
            <w:r>
              <w:rPr>
                <w:rFonts w:cs="Times New Roman"/>
                <w:sz w:val="20"/>
                <w:szCs w:val="20"/>
              </w:rPr>
              <w:t xml:space="preserve"> </w:t>
            </w:r>
            <w:r w:rsidRPr="0005518D">
              <w:rPr>
                <w:rFonts w:cs="Times New Roman"/>
                <w:sz w:val="20"/>
                <w:szCs w:val="20"/>
              </w:rPr>
              <w:t>платежей (относительно дат платежей) пока не найдем не нулевой платеж.</w:t>
            </w:r>
          </w:p>
        </w:tc>
      </w:tr>
      <w:tr w:rsidR="0041199F" w:rsidRPr="00B943CD" w14:paraId="7FF86B46" w14:textId="77777777" w:rsidTr="004B0F1D">
        <w:tc>
          <w:tcPr>
            <w:tcW w:w="568" w:type="dxa"/>
          </w:tcPr>
          <w:p w14:paraId="50C9C1BE" w14:textId="789B84A8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984" w:type="dxa"/>
            <w:vAlign w:val="center"/>
          </w:tcPr>
          <w:p w14:paraId="671A7F25" w14:textId="041F85ED" w:rsidR="0041199F" w:rsidRPr="00ED1A5B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 xml:space="preserve">Сумма % от </w:t>
            </w:r>
            <w:proofErr w:type="spellStart"/>
            <w:r w:rsidRPr="0005518D">
              <w:rPr>
                <w:rFonts w:cs="Times New Roman"/>
                <w:sz w:val="20"/>
                <w:szCs w:val="20"/>
              </w:rPr>
              <w:t>min</w:t>
            </w:r>
            <w:proofErr w:type="spellEnd"/>
            <w:r w:rsidRPr="0005518D">
              <w:rPr>
                <w:rFonts w:cs="Times New Roman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7E8CA892" w14:textId="6014C8D5" w:rsidR="0041199F" w:rsidRPr="00B31EF1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752BEC16" w14:textId="220DF24F" w:rsidR="0041199F" w:rsidRPr="00E56D7D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10CFC5B" w14:textId="2EE5AAB6" w:rsidR="0041199F" w:rsidRPr="00A84556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5A3A0C58" w14:textId="1FE93715" w:rsidR="0041199F" w:rsidRDefault="0041199F" w:rsidP="0041199F">
            <w:pPr>
              <w:spacing w:line="240" w:lineRule="auto"/>
              <w:ind w:firstLine="0"/>
              <w:rPr>
                <w:rStyle w:val="af2"/>
              </w:rPr>
            </w:pPr>
            <w:r>
              <w:rPr>
                <w:rFonts w:cs="Times New Roman"/>
                <w:sz w:val="20"/>
                <w:szCs w:val="20"/>
              </w:rPr>
              <w:t>Р</w:t>
            </w:r>
            <w:r w:rsidRPr="0005518D">
              <w:rPr>
                <w:rFonts w:cs="Times New Roman"/>
                <w:sz w:val="20"/>
                <w:szCs w:val="20"/>
              </w:rPr>
              <w:t xml:space="preserve">ассчитывается как X% от минимального платежа, где Х </w:t>
            </w:r>
            <w:proofErr w:type="gramStart"/>
            <w:r w:rsidRPr="0005518D">
              <w:rPr>
                <w:rFonts w:cs="Times New Roman"/>
                <w:sz w:val="20"/>
                <w:szCs w:val="20"/>
              </w:rPr>
              <w:t xml:space="preserve">- </w:t>
            </w:r>
            <w:r w:rsidRPr="0005518D">
              <w:rPr>
                <w:rFonts w:cs="Times New Roman"/>
                <w:sz w:val="20"/>
                <w:szCs w:val="20"/>
              </w:rPr>
              <w:lastRenderedPageBreak/>
              <w:t>это</w:t>
            </w:r>
            <w:proofErr w:type="gramEnd"/>
            <w:r w:rsidRPr="0005518D">
              <w:rPr>
                <w:rFonts w:cs="Times New Roman"/>
                <w:sz w:val="20"/>
                <w:szCs w:val="20"/>
              </w:rPr>
              <w:t xml:space="preserve"> значение системной переменной </w:t>
            </w:r>
            <w:proofErr w:type="spellStart"/>
            <w:r w:rsidRPr="0005518D">
              <w:rPr>
                <w:rFonts w:cs="Times New Roman"/>
                <w:bCs/>
                <w:sz w:val="20"/>
                <w:szCs w:val="20"/>
              </w:rPr>
              <w:t>PSB_status_model_min_procen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, </w:t>
            </w:r>
            <w:r w:rsidRPr="0041199F">
              <w:rPr>
                <w:rFonts w:cs="Times New Roman"/>
                <w:sz w:val="20"/>
                <w:szCs w:val="20"/>
              </w:rPr>
              <w:t xml:space="preserve">под минимальным платежом понимается поле Сумма платежа (Карточка договора, вкладка Collection, блок Ближайший платеж) итого </w:t>
            </w:r>
            <w:proofErr w:type="spellStart"/>
            <w:r w:rsidRPr="0041199F">
              <w:rPr>
                <w:rFonts w:cs="Times New Roman"/>
                <w:b/>
                <w:bCs/>
                <w:sz w:val="20"/>
                <w:szCs w:val="20"/>
              </w:rPr>
              <w:t>PSB_status_model_min_procent</w:t>
            </w:r>
            <w:proofErr w:type="spellEnd"/>
            <w:r w:rsidRPr="0041199F">
              <w:rPr>
                <w:rFonts w:cs="Times New Roman"/>
                <w:b/>
                <w:bCs/>
                <w:sz w:val="20"/>
                <w:szCs w:val="20"/>
              </w:rPr>
              <w:t>*</w:t>
            </w:r>
            <w:r w:rsidRPr="0041199F">
              <w:rPr>
                <w:rFonts w:cs="Times New Roman"/>
                <w:sz w:val="20"/>
                <w:szCs w:val="20"/>
              </w:rPr>
              <w:t>Сумма платежа/100.</w:t>
            </w:r>
          </w:p>
        </w:tc>
      </w:tr>
      <w:tr w:rsidR="0041199F" w:rsidRPr="00B943CD" w14:paraId="20795B76" w14:textId="77777777" w:rsidTr="004B0F1D">
        <w:tc>
          <w:tcPr>
            <w:tcW w:w="568" w:type="dxa"/>
          </w:tcPr>
          <w:p w14:paraId="284FB8B0" w14:textId="3071EEAA" w:rsidR="0041199F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15</w:t>
            </w:r>
          </w:p>
        </w:tc>
        <w:tc>
          <w:tcPr>
            <w:tcW w:w="1984" w:type="dxa"/>
            <w:vAlign w:val="center"/>
          </w:tcPr>
          <w:p w14:paraId="156D0DFF" w14:textId="0EE25FEF" w:rsidR="0041199F" w:rsidRPr="00ED1A5B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1199F">
              <w:rPr>
                <w:rFonts w:cs="Times New Roman"/>
                <w:sz w:val="20"/>
                <w:szCs w:val="20"/>
              </w:rPr>
              <w:t xml:space="preserve">Сумма </w:t>
            </w:r>
            <w:proofErr w:type="spellStart"/>
            <w:r w:rsidRPr="0041199F">
              <w:rPr>
                <w:rFonts w:cs="Times New Roman"/>
                <w:sz w:val="20"/>
                <w:szCs w:val="20"/>
              </w:rPr>
              <w:t>факт.платежей_Д</w:t>
            </w:r>
            <w:proofErr w:type="spellEnd"/>
          </w:p>
        </w:tc>
        <w:tc>
          <w:tcPr>
            <w:tcW w:w="1134" w:type="dxa"/>
            <w:vAlign w:val="center"/>
          </w:tcPr>
          <w:p w14:paraId="13BEA780" w14:textId="5E753A8F" w:rsidR="0041199F" w:rsidRPr="00B31EF1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rFonts w:cs="Times New Roman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142C89A5" w14:textId="0C1348E2" w:rsidR="0041199F" w:rsidRPr="00E56D7D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05518D">
              <w:rPr>
                <w:rFonts w:cs="Times New Roman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0BA93A40" w14:textId="528C03B2" w:rsidR="0041199F" w:rsidRPr="00A84556" w:rsidRDefault="0041199F" w:rsidP="0041199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5518D">
              <w:rPr>
                <w:rFonts w:cs="Times New Roman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762C6707" w14:textId="2FE0997B" w:rsidR="0041199F" w:rsidRDefault="0041199F">
            <w:pPr>
              <w:spacing w:line="240" w:lineRule="auto"/>
              <w:ind w:firstLine="0"/>
              <w:rPr>
                <w:rStyle w:val="af2"/>
              </w:rPr>
            </w:pPr>
            <w:r w:rsidRPr="0041199F">
              <w:rPr>
                <w:rFonts w:cs="Times New Roman"/>
                <w:sz w:val="20"/>
                <w:szCs w:val="20"/>
              </w:rPr>
              <w:t xml:space="preserve">сумма всех фактических платежей (фактический график) (поле "Сумма списания") клиента за период указанный в системной переменной </w:t>
            </w:r>
            <w:proofErr w:type="spellStart"/>
            <w:r w:rsidRPr="0041199F">
              <w:rPr>
                <w:rFonts w:cs="Times New Roman"/>
                <w:b/>
                <w:bCs/>
                <w:sz w:val="20"/>
                <w:szCs w:val="20"/>
              </w:rPr>
              <w:t>PSB_status_model_dney_do_PZ</w:t>
            </w:r>
            <w:proofErr w:type="spellEnd"/>
            <w:r w:rsidRPr="0041199F">
              <w:rPr>
                <w:rFonts w:cs="Times New Roman"/>
                <w:sz w:val="20"/>
                <w:szCs w:val="20"/>
              </w:rPr>
              <w:t>.</w:t>
            </w:r>
            <w:r w:rsidRPr="0041199F">
              <w:rPr>
                <w:rFonts w:cs="Times New Roman"/>
                <w:b/>
                <w:bCs/>
                <w:sz w:val="20"/>
                <w:szCs w:val="20"/>
              </w:rPr>
              <w:t> </w:t>
            </w:r>
          </w:p>
        </w:tc>
      </w:tr>
    </w:tbl>
    <w:p w14:paraId="506E3000" w14:textId="77777777" w:rsidR="0010201A" w:rsidRDefault="0010201A" w:rsidP="0010201A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332F8843" w14:textId="64CB2580" w:rsidR="00314B6F" w:rsidRDefault="00314B6F" w:rsidP="000245A7"/>
    <w:p w14:paraId="606A7CA2" w14:textId="312854C1" w:rsidR="008C4C8C" w:rsidRDefault="004C77E3" w:rsidP="000245A7">
      <w:r>
        <w:t>Макет</w:t>
      </w:r>
      <w:r w:rsidR="00130D66">
        <w:t xml:space="preserve"> заполненных форм</w:t>
      </w:r>
      <w:r w:rsidR="008416F3">
        <w:t xml:space="preserve"> БА для </w:t>
      </w:r>
      <w:r w:rsidR="00130D66">
        <w:t>нескольких примеров статусов</w:t>
      </w:r>
      <w:r w:rsidR="008416F3">
        <w:t xml:space="preserve"> приведен ниже</w:t>
      </w:r>
      <w:r w:rsidR="008C4C8C">
        <w:t>.</w:t>
      </w:r>
    </w:p>
    <w:p w14:paraId="4CC41338" w14:textId="16B25F43" w:rsidR="008C4C8C" w:rsidRDefault="008C4C8C" w:rsidP="000245A7"/>
    <w:p w14:paraId="53FD50A0" w14:textId="57C638C3" w:rsidR="008C4C8C" w:rsidRPr="00C66327" w:rsidRDefault="0055479E" w:rsidP="00622B89">
      <w:pPr>
        <w:ind w:firstLine="0"/>
        <w:jc w:val="center"/>
        <w:rPr>
          <w:lang w:val="en-US"/>
        </w:rPr>
      </w:pPr>
      <w:r>
        <w:rPr>
          <w:lang w:val="en-US"/>
        </w:rPr>
        <w:lastRenderedPageBreak/>
        <w:pict w14:anchorId="06E49C22">
          <v:shape id="_x0000_i1037" type="#_x0000_t75" style="width:403.2pt;height:619.75pt">
            <v:imagedata r:id="rId37" o:title="BA (с выбором - статус с большим количеством переходов)"/>
          </v:shape>
        </w:pict>
      </w:r>
    </w:p>
    <w:p w14:paraId="5B3B4735" w14:textId="0C01946B" w:rsidR="008C4C8C" w:rsidRDefault="00E77928" w:rsidP="008C4C8C">
      <w:pPr>
        <w:pStyle w:val="4"/>
      </w:pPr>
      <w:r>
        <w:t>Пример</w:t>
      </w:r>
      <w:r w:rsidR="008C4C8C">
        <w:t xml:space="preserve"> заполнения </w:t>
      </w:r>
      <w:r w:rsidR="00622B89">
        <w:t>формы</w:t>
      </w:r>
      <w:r w:rsidR="008C4C8C">
        <w:t xml:space="preserve"> для статуса «</w:t>
      </w:r>
      <w:r w:rsidR="008C4C8C">
        <w:rPr>
          <w:lang w:val="en-US"/>
        </w:rPr>
        <w:t>Collection</w:t>
      </w:r>
      <w:r w:rsidR="008C4C8C" w:rsidRPr="008C4C8C">
        <w:t xml:space="preserve"> 1</w:t>
      </w:r>
      <w:r w:rsidR="008C4C8C">
        <w:t>»</w:t>
      </w:r>
    </w:p>
    <w:p w14:paraId="17FF3E27" w14:textId="45915E8D" w:rsidR="008C4C8C" w:rsidRPr="00B83D41" w:rsidRDefault="008C4C8C" w:rsidP="000245A7"/>
    <w:p w14:paraId="74E516CB" w14:textId="42DA630A" w:rsidR="00622B89" w:rsidRDefault="0055479E" w:rsidP="009674CD">
      <w:pPr>
        <w:ind w:firstLine="0"/>
      </w:pPr>
      <w:r>
        <w:lastRenderedPageBreak/>
        <w:pict w14:anchorId="43ADADDE">
          <v:shape id="_x0000_i1038" type="#_x0000_t75" style="width:467.45pt;height:397.1pt">
            <v:imagedata r:id="rId38" o:title="Создание нового статуса ФЛ (клиент Collection 1)"/>
          </v:shape>
        </w:pict>
      </w:r>
    </w:p>
    <w:p w14:paraId="711B6D80" w14:textId="63DE6491" w:rsidR="00622B89" w:rsidRDefault="009674CD" w:rsidP="009674CD">
      <w:pPr>
        <w:pStyle w:val="4"/>
      </w:pPr>
      <w:r>
        <w:t xml:space="preserve">Пример заполнения настроек статуса для статуса </w:t>
      </w:r>
      <w:r>
        <w:rPr>
          <w:lang w:val="en-US"/>
        </w:rPr>
        <w:t>Collection</w:t>
      </w:r>
      <w:r w:rsidRPr="009674CD">
        <w:t xml:space="preserve"> 1</w:t>
      </w:r>
    </w:p>
    <w:p w14:paraId="02FE41A8" w14:textId="47C1AE19" w:rsidR="00622B89" w:rsidRDefault="00622B89" w:rsidP="000245A7"/>
    <w:p w14:paraId="6C40CA6C" w14:textId="5B468690" w:rsidR="00622B89" w:rsidRDefault="0055479E" w:rsidP="009674CD">
      <w:pPr>
        <w:jc w:val="center"/>
      </w:pPr>
      <w:r>
        <w:lastRenderedPageBreak/>
        <w:pict w14:anchorId="63D765F5">
          <v:shape id="_x0000_i1039" type="#_x0000_t75" style="width:240.35pt;height:641.35pt">
            <v:imagedata r:id="rId39" o:title="Настройка параметров переходов Collection 1"/>
          </v:shape>
        </w:pict>
      </w:r>
    </w:p>
    <w:p w14:paraId="54F59647" w14:textId="538A4EF5" w:rsidR="00622B89" w:rsidRDefault="009674CD" w:rsidP="009674CD">
      <w:pPr>
        <w:pStyle w:val="4"/>
      </w:pPr>
      <w:r>
        <w:t xml:space="preserve">Пример заполнения переходов для статуса </w:t>
      </w:r>
      <w:r>
        <w:rPr>
          <w:lang w:val="en-US"/>
        </w:rPr>
        <w:t>Collection</w:t>
      </w:r>
      <w:r w:rsidRPr="009674CD">
        <w:t xml:space="preserve"> </w:t>
      </w:r>
      <w:r>
        <w:t>1</w:t>
      </w:r>
    </w:p>
    <w:p w14:paraId="099352CC" w14:textId="79310D4C" w:rsidR="00622B89" w:rsidRDefault="00622B89" w:rsidP="000245A7"/>
    <w:p w14:paraId="69D81E28" w14:textId="4D68F326" w:rsidR="00622B89" w:rsidRDefault="0055479E" w:rsidP="009674CD">
      <w:pPr>
        <w:ind w:firstLine="0"/>
        <w:jc w:val="center"/>
      </w:pPr>
      <w:r>
        <w:rPr>
          <w:noProof/>
          <w:lang w:eastAsia="ru-RU"/>
        </w:rPr>
        <w:lastRenderedPageBreak/>
        <w:pict w14:anchorId="1B48E4D3">
          <v:shape id="_x0000_i1040" type="#_x0000_t75" style="width:408.2pt;height:626.95pt">
            <v:imagedata r:id="rId40" o:title="БA (с выбором - с нескольккими условиями входов и сложными условиямит переходов)"/>
          </v:shape>
        </w:pict>
      </w:r>
    </w:p>
    <w:p w14:paraId="12CBB7A5" w14:textId="440DFB2A" w:rsidR="009674CD" w:rsidRDefault="00894B61" w:rsidP="009674CD">
      <w:pPr>
        <w:pStyle w:val="4"/>
      </w:pPr>
      <w:r>
        <w:t xml:space="preserve">Общее представление схемы Переходов, </w:t>
      </w:r>
      <w:r w:rsidR="00B67AB0">
        <w:t>Пример</w:t>
      </w:r>
      <w:r w:rsidR="009674CD">
        <w:t xml:space="preserve"> заполнения формы для статуса «</w:t>
      </w:r>
      <w:r w:rsidR="009674CD">
        <w:rPr>
          <w:lang w:val="en-US"/>
        </w:rPr>
        <w:t>Collection</w:t>
      </w:r>
      <w:r w:rsidR="009674CD" w:rsidRPr="008C4C8C">
        <w:t xml:space="preserve"> 1</w:t>
      </w:r>
      <w:r w:rsidR="009674CD">
        <w:t xml:space="preserve"> </w:t>
      </w:r>
      <w:r w:rsidR="009674CD">
        <w:rPr>
          <w:lang w:val="en-US"/>
        </w:rPr>
        <w:t>High</w:t>
      </w:r>
      <w:r w:rsidR="009674CD">
        <w:t>»</w:t>
      </w:r>
    </w:p>
    <w:p w14:paraId="51EB36DF" w14:textId="70A728AD" w:rsidR="009674CD" w:rsidRDefault="009674CD" w:rsidP="000245A7"/>
    <w:p w14:paraId="57D0567A" w14:textId="440A1E9C" w:rsidR="009674CD" w:rsidRDefault="0055479E" w:rsidP="009674CD">
      <w:pPr>
        <w:ind w:firstLine="0"/>
      </w:pPr>
      <w:r>
        <w:lastRenderedPageBreak/>
        <w:pict w14:anchorId="0934FC04">
          <v:shape id="_x0000_i1041" type="#_x0000_t75" style="width:467.45pt;height:397.1pt">
            <v:imagedata r:id="rId41" o:title="Создание нового статуса ФЛ (клиент Collection 1 High)"/>
          </v:shape>
        </w:pict>
      </w:r>
    </w:p>
    <w:p w14:paraId="163A8E96" w14:textId="4DE3DC3E" w:rsidR="009674CD" w:rsidRDefault="009674CD" w:rsidP="009674CD">
      <w:pPr>
        <w:pStyle w:val="4"/>
      </w:pPr>
      <w:r>
        <w:t xml:space="preserve">Пример заполнения настроек статуса для статуса </w:t>
      </w:r>
      <w:r>
        <w:rPr>
          <w:lang w:val="en-US"/>
        </w:rPr>
        <w:t>Collection</w:t>
      </w:r>
      <w:r w:rsidRPr="009674CD">
        <w:t xml:space="preserve"> 1</w:t>
      </w:r>
      <w:r>
        <w:t xml:space="preserve"> </w:t>
      </w:r>
      <w:r>
        <w:rPr>
          <w:lang w:val="en-US"/>
        </w:rPr>
        <w:t>High</w:t>
      </w:r>
    </w:p>
    <w:p w14:paraId="4B34D1DA" w14:textId="7EB7A831" w:rsidR="009674CD" w:rsidRDefault="009674CD" w:rsidP="000245A7"/>
    <w:p w14:paraId="486BC0F6" w14:textId="1637A15C" w:rsidR="00C66327" w:rsidRDefault="0055479E" w:rsidP="00796A4A">
      <w:pPr>
        <w:ind w:firstLine="0"/>
        <w:jc w:val="center"/>
      </w:pPr>
      <w:r>
        <w:lastRenderedPageBreak/>
        <w:pict w14:anchorId="346EE0C9">
          <v:shape id="_x0000_i1042" type="#_x0000_t75" style="width:312.9pt;height:628.05pt">
            <v:imagedata r:id="rId42" o:title="Настройка параметров переходов Collection 1 High"/>
          </v:shape>
        </w:pict>
      </w:r>
    </w:p>
    <w:p w14:paraId="1582A425" w14:textId="73C11945" w:rsidR="00C66327" w:rsidRDefault="00B67AB0" w:rsidP="00C66327">
      <w:pPr>
        <w:pStyle w:val="4"/>
      </w:pPr>
      <w:r>
        <w:t>Пример</w:t>
      </w:r>
      <w:r w:rsidR="00C66327">
        <w:t xml:space="preserve"> заполнения выходов для статуса «</w:t>
      </w:r>
      <w:r w:rsidR="00C66327">
        <w:rPr>
          <w:lang w:val="en-US"/>
        </w:rPr>
        <w:t>Collection</w:t>
      </w:r>
      <w:r w:rsidR="00C66327" w:rsidRPr="008C4C8C">
        <w:t xml:space="preserve"> 1</w:t>
      </w:r>
      <w:r w:rsidR="00C66327" w:rsidRPr="00C66327">
        <w:t xml:space="preserve"> </w:t>
      </w:r>
      <w:r w:rsidR="00C66327">
        <w:rPr>
          <w:lang w:val="en-US"/>
        </w:rPr>
        <w:t>High</w:t>
      </w:r>
      <w:r w:rsidR="00C66327">
        <w:t>»</w:t>
      </w:r>
    </w:p>
    <w:p w14:paraId="6E3CCB7A" w14:textId="3E17FFF1" w:rsidR="00C66327" w:rsidRDefault="00C66327" w:rsidP="000245A7"/>
    <w:p w14:paraId="39C2A135" w14:textId="69497EE2" w:rsidR="00796A4A" w:rsidRDefault="0055479E" w:rsidP="00796A4A">
      <w:pPr>
        <w:ind w:firstLine="0"/>
      </w:pPr>
      <w:r>
        <w:rPr>
          <w:noProof/>
          <w:lang w:eastAsia="ru-RU"/>
        </w:rPr>
        <w:lastRenderedPageBreak/>
        <w:pict w14:anchorId="4D1262C2">
          <v:shape id="_x0000_i1043" type="#_x0000_t75" style="width:467.45pt;height:441.4pt">
            <v:imagedata r:id="rId43" o:title="Создание нового статуса ФЛ (договор Collection 3"/>
          </v:shape>
        </w:pict>
      </w:r>
    </w:p>
    <w:p w14:paraId="75AB344B" w14:textId="0654BA44" w:rsidR="00796A4A" w:rsidRDefault="00796A4A" w:rsidP="00796A4A">
      <w:pPr>
        <w:pStyle w:val="4"/>
      </w:pPr>
      <w:r>
        <w:t xml:space="preserve">Пример заполнения настроек статуса для статуса </w:t>
      </w:r>
      <w:r>
        <w:rPr>
          <w:lang w:val="en-US"/>
        </w:rPr>
        <w:t>Collection</w:t>
      </w:r>
      <w:r>
        <w:t xml:space="preserve"> 3.8</w:t>
      </w:r>
    </w:p>
    <w:p w14:paraId="29C61C7A" w14:textId="4957B509" w:rsidR="00796A4A" w:rsidRDefault="00796A4A" w:rsidP="000245A7"/>
    <w:p w14:paraId="44C8E93E" w14:textId="7B31B821" w:rsidR="00796A4A" w:rsidRDefault="0055479E" w:rsidP="00796A4A">
      <w:pPr>
        <w:ind w:firstLine="0"/>
      </w:pPr>
      <w:r>
        <w:rPr>
          <w:noProof/>
          <w:lang w:eastAsia="ru-RU"/>
        </w:rPr>
        <w:lastRenderedPageBreak/>
        <w:pict w14:anchorId="70E67588">
          <v:shape id="_x0000_i1044" type="#_x0000_t75" style="width:466.9pt;height:324pt">
            <v:imagedata r:id="rId44" o:title="Настройка параметров переходов Collection 0"/>
          </v:shape>
        </w:pict>
      </w:r>
    </w:p>
    <w:p w14:paraId="7B59E657" w14:textId="6832DC55" w:rsidR="00796A4A" w:rsidRDefault="00B524D5" w:rsidP="00796A4A">
      <w:pPr>
        <w:pStyle w:val="4"/>
      </w:pPr>
      <w:r>
        <w:t>Макет</w:t>
      </w:r>
      <w:r w:rsidR="00796A4A">
        <w:t xml:space="preserve"> заполнения выходов для статуса «</w:t>
      </w:r>
      <w:r w:rsidR="00796A4A">
        <w:rPr>
          <w:lang w:val="en-US"/>
        </w:rPr>
        <w:t>Collection</w:t>
      </w:r>
      <w:r w:rsidR="00796A4A" w:rsidRPr="008C4C8C">
        <w:t xml:space="preserve"> </w:t>
      </w:r>
      <w:r w:rsidR="00796A4A">
        <w:t>0»</w:t>
      </w:r>
    </w:p>
    <w:p w14:paraId="5E8552BE" w14:textId="77777777" w:rsidR="00796A4A" w:rsidRDefault="00796A4A" w:rsidP="000245A7"/>
    <w:p w14:paraId="4862D0A9" w14:textId="0CF4DB16" w:rsidR="000A0653" w:rsidRDefault="0011150D" w:rsidP="0011150D">
      <w:r>
        <w:t xml:space="preserve">После настройки блока (его </w:t>
      </w:r>
      <w:r w:rsidR="000A0653">
        <w:t xml:space="preserve">настройки его </w:t>
      </w:r>
      <w:r>
        <w:t>выходов), бизнес-администратор настраивает для него переходы в следующие блоки схемы переходов</w:t>
      </w:r>
      <w:r w:rsidR="000A0653">
        <w:t>:</w:t>
      </w:r>
      <w:r>
        <w:t xml:space="preserve"> </w:t>
      </w:r>
    </w:p>
    <w:p w14:paraId="4A5B4EBE" w14:textId="79FB28DC" w:rsidR="0011150D" w:rsidRDefault="0011150D" w:rsidP="00725DCC">
      <w:pPr>
        <w:pStyle w:val="ae"/>
        <w:numPr>
          <w:ilvl w:val="0"/>
          <w:numId w:val="8"/>
        </w:numPr>
      </w:pPr>
      <w:r>
        <w:t xml:space="preserve">Для этого бизнес-администратор </w:t>
      </w:r>
      <w:r w:rsidR="000A0653">
        <w:t>должен выдели</w:t>
      </w:r>
      <w:r w:rsidR="00111ECC">
        <w:t>т</w:t>
      </w:r>
      <w:r w:rsidR="000A0653">
        <w:t>ь</w:t>
      </w:r>
      <w:r w:rsidR="00111ECC">
        <w:t xml:space="preserve"> блок (однократное нажатие </w:t>
      </w:r>
      <w:r w:rsidR="000A0653">
        <w:t xml:space="preserve">левой кнопкой мыши </w:t>
      </w:r>
      <w:r w:rsidR="00111ECC">
        <w:t xml:space="preserve">по элементу схемы переходов </w:t>
      </w:r>
      <w:r>
        <w:t xml:space="preserve">из которого выходит переход), </w:t>
      </w:r>
      <w:r w:rsidR="00111ECC">
        <w:t xml:space="preserve">и зажав на появившуюся кнопку «Стрелка» левой кнопкой мыши </w:t>
      </w:r>
      <w:r>
        <w:t xml:space="preserve">наводит курсор мыши на блок, в который должен входить переход. </w:t>
      </w:r>
    </w:p>
    <w:p w14:paraId="3CAF611C" w14:textId="5272ED9B" w:rsidR="0011150D" w:rsidRDefault="00D2277A" w:rsidP="00725DCC">
      <w:pPr>
        <w:pStyle w:val="ae"/>
        <w:numPr>
          <w:ilvl w:val="0"/>
          <w:numId w:val="8"/>
        </w:numPr>
      </w:pPr>
      <w:r>
        <w:t>Д</w:t>
      </w:r>
      <w:r w:rsidR="0011150D">
        <w:t xml:space="preserve">ля </w:t>
      </w:r>
      <w:r>
        <w:t>любой</w:t>
      </w:r>
      <w:r w:rsidR="0011150D">
        <w:t xml:space="preserve"> стрелки необходимо настроить связанный с ней выход для </w:t>
      </w:r>
      <w:r w:rsidR="00111ECC">
        <w:t>блока</w:t>
      </w:r>
      <w:r w:rsidR="0011150D">
        <w:t xml:space="preserve">, из которой выходит переход. Для этого бизнес-администратор </w:t>
      </w:r>
      <w:r w:rsidR="000A0653">
        <w:t>должен дважды кликнуть</w:t>
      </w:r>
      <w:r w:rsidR="0011150D">
        <w:t xml:space="preserve"> левой кнопкой мыши по стрелке, после чего открывается форма редактирования перехода </w:t>
      </w:r>
      <w:r w:rsidR="00111ECC">
        <w:t xml:space="preserve">(пример приведен на </w:t>
      </w:r>
      <w:r w:rsidR="00111ECC" w:rsidRPr="00111ECC">
        <w:t xml:space="preserve">Рисунок </w:t>
      </w:r>
      <w:r w:rsidR="0028066E">
        <w:t>15</w:t>
      </w:r>
      <w:r w:rsidR="00111ECC" w:rsidRPr="00111ECC">
        <w:t xml:space="preserve"> -</w:t>
      </w:r>
      <w:r w:rsidR="00111ECC" w:rsidRPr="00111ECC">
        <w:tab/>
      </w:r>
      <w:r w:rsidR="00B524D5">
        <w:t>Макет</w:t>
      </w:r>
      <w:r w:rsidR="00111ECC" w:rsidRPr="00111ECC">
        <w:t xml:space="preserve"> окна редактирования перехода</w:t>
      </w:r>
      <w:r w:rsidR="00111ECC">
        <w:t>)</w:t>
      </w:r>
      <w:r w:rsidR="0011150D">
        <w:t>.</w:t>
      </w:r>
    </w:p>
    <w:p w14:paraId="6E939C74" w14:textId="77777777" w:rsidR="0011150D" w:rsidRDefault="0011150D" w:rsidP="000245A7"/>
    <w:p w14:paraId="1C639004" w14:textId="3DD3B925" w:rsidR="00590AC8" w:rsidRDefault="00961524" w:rsidP="00796A4A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A4D2105" wp14:editId="2EF666D5">
            <wp:extent cx="5934075" cy="3524250"/>
            <wp:effectExtent l="0" t="0" r="9525" b="0"/>
            <wp:docPr id="2" name="Рисунок 24" descr="Редактирование переход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Редактирование переходов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7566B" w14:textId="62064A55" w:rsidR="00590AC8" w:rsidRDefault="00B524D5" w:rsidP="00A62DA0">
      <w:pPr>
        <w:pStyle w:val="4"/>
      </w:pPr>
      <w:bookmarkStart w:id="58" w:name="_Ref128488323"/>
      <w:r>
        <w:t>Макет</w:t>
      </w:r>
      <w:r w:rsidR="00A62DA0">
        <w:t xml:space="preserve"> окна редактирования перехода</w:t>
      </w:r>
      <w:bookmarkEnd w:id="58"/>
    </w:p>
    <w:p w14:paraId="2D36E316" w14:textId="77777777" w:rsidR="000A0653" w:rsidRPr="000A0653" w:rsidRDefault="000A0653" w:rsidP="000A0653"/>
    <w:p w14:paraId="35B78969" w14:textId="594B4135" w:rsidR="0011150D" w:rsidRPr="0011150D" w:rsidRDefault="0011150D" w:rsidP="000A0653">
      <w:r w:rsidRPr="0011150D">
        <w:t xml:space="preserve">На данной форме бизнес-администратор </w:t>
      </w:r>
      <w:r w:rsidR="00D04AAE">
        <w:t xml:space="preserve">должен </w:t>
      </w:r>
      <w:r w:rsidRPr="0011150D">
        <w:t>выбира</w:t>
      </w:r>
      <w:r w:rsidR="00D04AAE">
        <w:t>ть</w:t>
      </w:r>
      <w:r w:rsidRPr="0011150D">
        <w:t xml:space="preserve"> один из выходов для </w:t>
      </w:r>
      <w:r>
        <w:t>блока</w:t>
      </w:r>
      <w:r w:rsidRPr="0011150D">
        <w:t>, из которого выходит переход. При этом в списке допустимых для выбора выходов</w:t>
      </w:r>
      <w:r w:rsidR="00241063">
        <w:t xml:space="preserve"> (наборов условий переходов)</w:t>
      </w:r>
      <w:r w:rsidRPr="0011150D">
        <w:t xml:space="preserve"> отображаются только те выходы, для которых еще не настроены переходы</w:t>
      </w:r>
      <w:r w:rsidR="00241063">
        <w:t xml:space="preserve"> (стрелки на полотне)</w:t>
      </w:r>
      <w:r w:rsidRPr="0011150D">
        <w:t>. Сами допустимые для выбора выхода отсортированы сверху вниз в порядке убывания приоритета выхода.</w:t>
      </w:r>
    </w:p>
    <w:p w14:paraId="0F2E2C23" w14:textId="77777777" w:rsidR="00590AC8" w:rsidRDefault="00590AC8" w:rsidP="00482E28"/>
    <w:p w14:paraId="75865EC6" w14:textId="7577B404" w:rsidR="003178C9" w:rsidRDefault="003178C9" w:rsidP="003178C9">
      <w:pPr>
        <w:pStyle w:val="5"/>
      </w:pPr>
      <w:r>
        <w:t>Требования к окну «Редактирование перехода», таблица «Выберите один из переходов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708"/>
        <w:gridCol w:w="2694"/>
        <w:gridCol w:w="2693"/>
      </w:tblGrid>
      <w:tr w:rsidR="00DB528F" w:rsidRPr="004B3107" w14:paraId="6E64CDBA" w14:textId="77777777" w:rsidTr="00D04AAE">
        <w:tc>
          <w:tcPr>
            <w:tcW w:w="392" w:type="dxa"/>
          </w:tcPr>
          <w:p w14:paraId="3EEEC5EB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692BA91A" w14:textId="50496B32" w:rsidR="00DB528F" w:rsidRPr="004B3107" w:rsidRDefault="00000000" w:rsidP="00EC266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265122892"/>
              </w:sdtPr>
              <w:sdtContent/>
            </w:sdt>
            <w:r w:rsidR="00DB528F" w:rsidRPr="004B3107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4B033764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708" w:type="dxa"/>
          </w:tcPr>
          <w:p w14:paraId="64B0694F" w14:textId="77777777" w:rsidR="00DB528F" w:rsidRPr="004B3107" w:rsidRDefault="00DB528F" w:rsidP="00EC266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694" w:type="dxa"/>
          </w:tcPr>
          <w:p w14:paraId="5EC4DCBB" w14:textId="77777777" w:rsidR="00DB528F" w:rsidRPr="004B3107" w:rsidRDefault="00DB528F" w:rsidP="00EC2664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93" w:type="dxa"/>
          </w:tcPr>
          <w:p w14:paraId="4154D464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DB528F" w:rsidRPr="004B3107" w14:paraId="26D4F91F" w14:textId="77777777" w:rsidTr="00D04AAE">
        <w:tc>
          <w:tcPr>
            <w:tcW w:w="392" w:type="dxa"/>
          </w:tcPr>
          <w:p w14:paraId="2C354AC3" w14:textId="77777777" w:rsidR="00DB528F" w:rsidRPr="004B3107" w:rsidRDefault="00DB528F" w:rsidP="00EC2664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B3107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1381EDCA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sz w:val="20"/>
                <w:szCs w:val="20"/>
              </w:rPr>
              <w:t>Выход</w:t>
            </w:r>
          </w:p>
        </w:tc>
        <w:tc>
          <w:tcPr>
            <w:tcW w:w="1276" w:type="dxa"/>
          </w:tcPr>
          <w:p w14:paraId="7A8C14C7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708" w:type="dxa"/>
          </w:tcPr>
          <w:p w14:paraId="62DC206B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2694" w:type="dxa"/>
          </w:tcPr>
          <w:p w14:paraId="023C060A" w14:textId="77777777" w:rsidR="00DB528F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Отображаются только свободные (не выбранные ни для каких переходов) выходы</w:t>
            </w:r>
          </w:p>
          <w:p w14:paraId="31D48CC0" w14:textId="0532FA93" w:rsidR="005D7B41" w:rsidRPr="005D7B41" w:rsidRDefault="005D7B41" w:rsidP="005D7B41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ополнительно отображается строка «</w:t>
            </w:r>
            <w:r>
              <w:rPr>
                <w:color w:val="000000"/>
                <w:sz w:val="20"/>
                <w:szCs w:val="20"/>
                <w:highlight w:val="white"/>
                <w:lang w:val="en-US"/>
              </w:rPr>
              <w:t>Default</w:t>
            </w:r>
            <w:r>
              <w:rPr>
                <w:color w:val="000000"/>
                <w:sz w:val="20"/>
                <w:szCs w:val="20"/>
                <w:highlight w:val="white"/>
              </w:rPr>
              <w:t>»</w:t>
            </w: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 (</w:t>
            </w:r>
            <w:r>
              <w:rPr>
                <w:color w:val="000000"/>
                <w:sz w:val="20"/>
                <w:szCs w:val="20"/>
                <w:highlight w:val="white"/>
              </w:rPr>
              <w:t>безусловный переход</w:t>
            </w:r>
            <w:r w:rsidRPr="005D7B41">
              <w:rPr>
                <w:color w:val="000000"/>
                <w:sz w:val="20"/>
                <w:szCs w:val="20"/>
                <w:highlight w:val="white"/>
              </w:rPr>
              <w:t>)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 (если ранее </w:t>
            </w:r>
            <w:r>
              <w:rPr>
                <w:color w:val="000000"/>
                <w:sz w:val="20"/>
                <w:szCs w:val="20"/>
                <w:highlight w:val="white"/>
                <w:lang w:val="en-US"/>
              </w:rPr>
              <w:t>default</w:t>
            </w:r>
            <w:r>
              <w:rPr>
                <w:color w:val="000000"/>
                <w:sz w:val="20"/>
                <w:szCs w:val="20"/>
                <w:highlight w:val="white"/>
              </w:rPr>
              <w:t>-переход не был выбран)</w:t>
            </w:r>
          </w:p>
        </w:tc>
        <w:tc>
          <w:tcPr>
            <w:tcW w:w="2693" w:type="dxa"/>
          </w:tcPr>
          <w:p w14:paraId="42288076" w14:textId="77777777" w:rsidR="00DB528F" w:rsidRPr="004B3107" w:rsidRDefault="00DB528F" w:rsidP="00EC2664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Наименование выхода (перехода)</w:t>
            </w:r>
          </w:p>
        </w:tc>
      </w:tr>
    </w:tbl>
    <w:p w14:paraId="0D17280A" w14:textId="5C99FDBE" w:rsidR="001200F7" w:rsidRDefault="001200F7" w:rsidP="00482E28"/>
    <w:p w14:paraId="1AA83F16" w14:textId="02342FA5" w:rsidR="001200F7" w:rsidRDefault="006F509B" w:rsidP="00347388">
      <w:pPr>
        <w:pStyle w:val="5"/>
      </w:pPr>
      <w:r>
        <w:t xml:space="preserve">Кнопки </w:t>
      </w:r>
      <w:r w:rsidR="00347388">
        <w:t xml:space="preserve">в окне </w:t>
      </w:r>
      <w:r w:rsidR="00E04F2D">
        <w:t>редактирования</w:t>
      </w:r>
      <w:r w:rsidR="00347388">
        <w:t xml:space="preserve"> перехода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2077"/>
        <w:gridCol w:w="1661"/>
        <w:gridCol w:w="1246"/>
        <w:gridCol w:w="2489"/>
      </w:tblGrid>
      <w:tr w:rsidR="003178C9" w:rsidRPr="0033034C" w14:paraId="18A4B0E5" w14:textId="77777777" w:rsidTr="003178C9">
        <w:trPr>
          <w:trHeight w:val="20"/>
        </w:trPr>
        <w:tc>
          <w:tcPr>
            <w:tcW w:w="209" w:type="pct"/>
          </w:tcPr>
          <w:p w14:paraId="07BEC1BC" w14:textId="77777777" w:rsidR="003178C9" w:rsidRPr="00434398" w:rsidRDefault="003178C9" w:rsidP="00796A4A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747" w:type="pct"/>
          </w:tcPr>
          <w:p w14:paraId="3C1B04F1" w14:textId="53ED549E" w:rsidR="003178C9" w:rsidRPr="00347388" w:rsidRDefault="00347388" w:rsidP="00796A4A">
            <w:pPr>
              <w:spacing w:line="240" w:lineRule="auto"/>
              <w:ind w:firstLine="0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Кнопка</w:t>
            </w:r>
            <w:proofErr w:type="spellEnd"/>
          </w:p>
        </w:tc>
        <w:tc>
          <w:tcPr>
            <w:tcW w:w="1124" w:type="pct"/>
          </w:tcPr>
          <w:p w14:paraId="73995B81" w14:textId="77777777" w:rsidR="003178C9" w:rsidRPr="0033034C" w:rsidRDefault="003178C9" w:rsidP="00796A4A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5D58486A" w14:textId="1F39C022" w:rsidR="003178C9" w:rsidRPr="0033034C" w:rsidRDefault="004767F3" w:rsidP="00796A4A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Доступность для </w:t>
            </w:r>
            <w:r>
              <w:rPr>
                <w:b/>
                <w:sz w:val="20"/>
              </w:rPr>
              <w:lastRenderedPageBreak/>
              <w:t>прикладной роли</w:t>
            </w:r>
          </w:p>
        </w:tc>
        <w:tc>
          <w:tcPr>
            <w:tcW w:w="674" w:type="pct"/>
          </w:tcPr>
          <w:p w14:paraId="1EDF01B9" w14:textId="77777777" w:rsidR="003178C9" w:rsidRPr="0033034C" w:rsidRDefault="003178C9" w:rsidP="00796A4A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lastRenderedPageBreak/>
              <w:t xml:space="preserve">Действие </w:t>
            </w:r>
          </w:p>
        </w:tc>
        <w:tc>
          <w:tcPr>
            <w:tcW w:w="1347" w:type="pct"/>
          </w:tcPr>
          <w:p w14:paraId="6C51C94E" w14:textId="77777777" w:rsidR="003178C9" w:rsidRPr="0033034C" w:rsidRDefault="003178C9" w:rsidP="00796A4A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3178C9" w:rsidRPr="0033034C" w14:paraId="585D75AC" w14:textId="77777777" w:rsidTr="003178C9">
        <w:trPr>
          <w:trHeight w:val="20"/>
        </w:trPr>
        <w:tc>
          <w:tcPr>
            <w:tcW w:w="209" w:type="pct"/>
          </w:tcPr>
          <w:p w14:paraId="012308E7" w14:textId="77777777" w:rsidR="003178C9" w:rsidRPr="00434398" w:rsidRDefault="003178C9" w:rsidP="00796A4A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47" w:type="pct"/>
          </w:tcPr>
          <w:p w14:paraId="381932E0" w14:textId="77777777" w:rsidR="003178C9" w:rsidRPr="009D15F0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39C1949E" w14:textId="77777777" w:rsidR="003178C9" w:rsidRPr="00B277B6" w:rsidRDefault="003178C9" w:rsidP="00796A4A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Сохранение записи в </w:t>
            </w:r>
            <w:r w:rsidRPr="006416FA">
              <w:rPr>
                <w:sz w:val="20"/>
                <w:lang w:val="ru-RU"/>
              </w:rPr>
              <w:t>окне добавления значений в строку «Список интервалов»</w:t>
            </w:r>
          </w:p>
        </w:tc>
        <w:tc>
          <w:tcPr>
            <w:tcW w:w="899" w:type="pct"/>
          </w:tcPr>
          <w:p w14:paraId="526F3D26" w14:textId="77777777" w:rsidR="003178C9" w:rsidRPr="00434398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674" w:type="pct"/>
          </w:tcPr>
          <w:p w14:paraId="1089CD26" w14:textId="77777777" w:rsidR="003178C9" w:rsidRPr="00434398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347" w:type="pct"/>
          </w:tcPr>
          <w:p w14:paraId="118FE554" w14:textId="77777777" w:rsidR="003178C9" w:rsidRPr="00B277B6" w:rsidRDefault="003178C9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сохранять введенные изменения и закрывать окно</w:t>
            </w:r>
          </w:p>
        </w:tc>
      </w:tr>
      <w:tr w:rsidR="003178C9" w:rsidRPr="0033034C" w14:paraId="4E36B0B3" w14:textId="77777777" w:rsidTr="003178C9">
        <w:trPr>
          <w:trHeight w:val="20"/>
        </w:trPr>
        <w:tc>
          <w:tcPr>
            <w:tcW w:w="209" w:type="pct"/>
          </w:tcPr>
          <w:p w14:paraId="14781D21" w14:textId="77777777" w:rsidR="003178C9" w:rsidRPr="00434398" w:rsidRDefault="003178C9" w:rsidP="00796A4A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47" w:type="pct"/>
          </w:tcPr>
          <w:p w14:paraId="5F024611" w14:textId="77777777" w:rsidR="003178C9" w:rsidRPr="009D15F0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7546D429" w14:textId="77777777" w:rsidR="003178C9" w:rsidRPr="00B277B6" w:rsidRDefault="003178C9" w:rsidP="00796A4A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6416FA">
              <w:rPr>
                <w:bCs/>
                <w:sz w:val="20"/>
                <w:lang w:val="ru-RU"/>
              </w:rPr>
              <w:t xml:space="preserve">Закрытие окна добавления </w:t>
            </w:r>
            <w:r w:rsidRPr="006416FA">
              <w:rPr>
                <w:sz w:val="20"/>
                <w:lang w:val="ru-RU"/>
              </w:rPr>
              <w:t xml:space="preserve">значений в строку «Список интервалов» </w:t>
            </w:r>
            <w:r w:rsidRPr="006416FA">
              <w:rPr>
                <w:bCs/>
                <w:sz w:val="20"/>
                <w:lang w:val="ru-RU"/>
              </w:rPr>
              <w:t>без сохранения</w:t>
            </w:r>
          </w:p>
        </w:tc>
        <w:tc>
          <w:tcPr>
            <w:tcW w:w="899" w:type="pct"/>
          </w:tcPr>
          <w:p w14:paraId="39462EDE" w14:textId="77777777" w:rsidR="003178C9" w:rsidRPr="00434398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674" w:type="pct"/>
          </w:tcPr>
          <w:p w14:paraId="5480CBCB" w14:textId="77777777" w:rsidR="003178C9" w:rsidRPr="00434398" w:rsidRDefault="003178C9" w:rsidP="00796A4A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347" w:type="pct"/>
          </w:tcPr>
          <w:p w14:paraId="6C172015" w14:textId="77777777" w:rsidR="003178C9" w:rsidRPr="00B277B6" w:rsidRDefault="003178C9" w:rsidP="007716E8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При нажатии на кнопку, Система должна закрывать окно без сохранения введенных данных</w:t>
            </w:r>
          </w:p>
        </w:tc>
      </w:tr>
    </w:tbl>
    <w:p w14:paraId="2A9F9B99" w14:textId="23241FD2" w:rsidR="001200F7" w:rsidRDefault="001200F7" w:rsidP="00482E28"/>
    <w:p w14:paraId="65667D05" w14:textId="2714740E" w:rsidR="006C1752" w:rsidRPr="007C6B71" w:rsidRDefault="006C1752" w:rsidP="006C1752">
      <w:pPr>
        <w:pStyle w:val="1"/>
      </w:pPr>
      <w:bookmarkStart w:id="59" w:name="_Ref133224694"/>
      <w:bookmarkStart w:id="60" w:name="_Toc143779907"/>
      <w:bookmarkStart w:id="61" w:name="_Toc149226928"/>
      <w:bookmarkStart w:id="62" w:name="_Toc145699693"/>
      <w:r>
        <w:t>5.</w:t>
      </w:r>
      <w:r w:rsidR="00464C11">
        <w:t>4</w:t>
      </w:r>
      <w:r>
        <w:tab/>
        <w:t>Алгоритмы обработки схемы переходов</w:t>
      </w:r>
      <w:bookmarkEnd w:id="59"/>
      <w:bookmarkEnd w:id="60"/>
      <w:bookmarkEnd w:id="61"/>
    </w:p>
    <w:p w14:paraId="27D703C8" w14:textId="56B50FE2" w:rsidR="006C1752" w:rsidRPr="00BB29AD" w:rsidRDefault="006C1752" w:rsidP="006C1752">
      <w:pPr>
        <w:pStyle w:val="2"/>
      </w:pPr>
      <w:bookmarkStart w:id="63" w:name="_Toc143779908"/>
      <w:bookmarkStart w:id="64" w:name="_Toc149226929"/>
      <w:r>
        <w:t>5.</w:t>
      </w:r>
      <w:r w:rsidR="00464C11">
        <w:t>4</w:t>
      </w:r>
      <w:r>
        <w:t>.1</w:t>
      </w:r>
      <w:r>
        <w:tab/>
      </w:r>
      <w:r w:rsidRPr="00BB29AD">
        <w:t>Текущие настройки схемы переходов</w:t>
      </w:r>
      <w:bookmarkEnd w:id="63"/>
      <w:bookmarkEnd w:id="64"/>
    </w:p>
    <w:p w14:paraId="7EB8D6C2" w14:textId="77777777" w:rsidR="006C1752" w:rsidRDefault="006C1752" w:rsidP="006C1752">
      <w:pPr>
        <w:rPr>
          <w:rFonts w:cs="Times New Roman"/>
          <w:szCs w:val="24"/>
        </w:rPr>
      </w:pPr>
    </w:p>
    <w:p w14:paraId="1413DF25" w14:textId="05487FF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Текущий интерфейс настройки схемы переходов в </w:t>
      </w:r>
      <w:r w:rsidRPr="00BB29AD">
        <w:rPr>
          <w:rFonts w:cs="Times New Roman"/>
          <w:szCs w:val="24"/>
          <w:lang w:val="en-US"/>
        </w:rPr>
        <w:t>Siebel</w:t>
      </w:r>
      <w:r w:rsidRPr="00BB29AD">
        <w:rPr>
          <w:rFonts w:cs="Times New Roman"/>
          <w:szCs w:val="24"/>
        </w:rPr>
        <w:t xml:space="preserve"> отображен на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33218266 \r </w:instrText>
      </w:r>
      <w:r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18 -</w:t>
      </w:r>
      <w:r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33218266 </w:instrText>
      </w:r>
      <w:r>
        <w:rPr>
          <w:rFonts w:cs="Times New Roman"/>
          <w:szCs w:val="24"/>
        </w:rPr>
        <w:fldChar w:fldCharType="separate"/>
      </w:r>
      <w:r w:rsidR="00586D9A">
        <w:t>Текущий интерфейс настройки схемы переходов</w:t>
      </w:r>
      <w:r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t>.</w:t>
      </w:r>
    </w:p>
    <w:p w14:paraId="59643BEC" w14:textId="77777777" w:rsidR="006C1752" w:rsidRPr="00BB29AD" w:rsidRDefault="006C1752" w:rsidP="006C1752">
      <w:pPr>
        <w:rPr>
          <w:rFonts w:cs="Times New Roman"/>
          <w:szCs w:val="24"/>
        </w:rPr>
      </w:pPr>
    </w:p>
    <w:p w14:paraId="755BB063" w14:textId="77777777" w:rsidR="006C1752" w:rsidRPr="00BB29AD" w:rsidRDefault="006C1752" w:rsidP="006C1752">
      <w:pPr>
        <w:ind w:firstLine="0"/>
        <w:jc w:val="center"/>
        <w:rPr>
          <w:rFonts w:cs="Times New Roman"/>
          <w:szCs w:val="24"/>
        </w:rPr>
      </w:pPr>
      <w:r w:rsidRPr="00BB29AD">
        <w:rPr>
          <w:rFonts w:cs="Times New Roman"/>
          <w:noProof/>
          <w:szCs w:val="24"/>
          <w:lang w:eastAsia="ru-RU"/>
        </w:rPr>
        <w:drawing>
          <wp:inline distT="0" distB="0" distL="0" distR="0" wp14:anchorId="59D4BE66" wp14:editId="519939AD">
            <wp:extent cx="5908689" cy="40195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13243" cy="4022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AB622" w14:textId="77777777" w:rsidR="006C1752" w:rsidRDefault="006C1752" w:rsidP="006C1752">
      <w:pPr>
        <w:pStyle w:val="4"/>
        <w:ind w:left="0" w:firstLine="709"/>
      </w:pPr>
      <w:bookmarkStart w:id="65" w:name="_Ref133218266"/>
      <w:r>
        <w:t>Текущий интерфейс настройки схемы переходов</w:t>
      </w:r>
      <w:bookmarkEnd w:id="65"/>
    </w:p>
    <w:p w14:paraId="397A0D0B" w14:textId="77777777" w:rsidR="006C1752" w:rsidRPr="00BB29AD" w:rsidRDefault="006C1752" w:rsidP="006C1752">
      <w:pPr>
        <w:jc w:val="center"/>
        <w:rPr>
          <w:rFonts w:cs="Times New Roman"/>
          <w:szCs w:val="24"/>
        </w:rPr>
      </w:pPr>
    </w:p>
    <w:p w14:paraId="1A533EE8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Текущий интерфейс настроек схемы переходов состоит из частей:</w:t>
      </w:r>
    </w:p>
    <w:p w14:paraId="06A110F1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lastRenderedPageBreak/>
        <w:t xml:space="preserve">1 – «Этапы </w:t>
      </w:r>
      <w:r w:rsidRPr="00BB29AD">
        <w:rPr>
          <w:rFonts w:cs="Times New Roman"/>
          <w:szCs w:val="24"/>
          <w:lang w:val="en-US"/>
        </w:rPr>
        <w:t>Collection</w:t>
      </w:r>
      <w:r w:rsidRPr="00BB29AD">
        <w:rPr>
          <w:rFonts w:cs="Times New Roman"/>
          <w:szCs w:val="24"/>
        </w:rPr>
        <w:t>» - список статусов с заданными параметрами нахождения объекта в этом статусе;</w:t>
      </w:r>
    </w:p>
    <w:p w14:paraId="6C13AC0A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2 – «Список интервалов» - условия выхода объекта из статуса;</w:t>
      </w:r>
    </w:p>
    <w:p w14:paraId="49BBE834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3 – «Список атрибутов» - дополнительные условия проверки для интервалов;</w:t>
      </w:r>
    </w:p>
    <w:p w14:paraId="48C7F45F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4 – «Схема переходов» - безусловные переходы.</w:t>
      </w:r>
    </w:p>
    <w:p w14:paraId="39F6C66A" w14:textId="77777777" w:rsidR="006C1752" w:rsidRDefault="006C1752" w:rsidP="006C1752">
      <w:pPr>
        <w:rPr>
          <w:rFonts w:cs="Times New Roman"/>
          <w:i/>
          <w:iCs/>
          <w:szCs w:val="24"/>
        </w:rPr>
      </w:pPr>
      <w:r w:rsidRPr="00BB29AD">
        <w:rPr>
          <w:rFonts w:cs="Times New Roman"/>
          <w:szCs w:val="24"/>
        </w:rPr>
        <w:t xml:space="preserve">Текущие настройки (экспорт с интерфейса): </w:t>
      </w:r>
      <w:bookmarkStart w:id="66" w:name="_MON_1743514406"/>
      <w:bookmarkEnd w:id="66"/>
      <w:r w:rsidRPr="00BB29AD">
        <w:rPr>
          <w:rFonts w:cs="Times New Roman"/>
          <w:szCs w:val="24"/>
        </w:rPr>
        <w:object w:dxaOrig="1596" w:dyaOrig="1033" w14:anchorId="321FE21A">
          <v:shape id="_x0000_i1045" type="#_x0000_t75" style="width:80.3pt;height:50.4pt" o:ole="">
            <v:imagedata r:id="rId47" o:title=""/>
          </v:shape>
          <o:OLEObject Type="Embed" ProgID="Excel.Sheet.12" ShapeID="_x0000_i1045" DrawAspect="Icon" ObjectID="_1759845140" r:id="rId48"/>
        </w:object>
      </w:r>
      <w:r>
        <w:rPr>
          <w:rFonts w:cs="Times New Roman"/>
          <w:szCs w:val="24"/>
        </w:rPr>
        <w:t xml:space="preserve"> </w:t>
      </w:r>
      <w:r w:rsidRPr="00BB29AD">
        <w:rPr>
          <w:rFonts w:cs="Times New Roman"/>
          <w:i/>
          <w:iCs/>
          <w:szCs w:val="24"/>
        </w:rPr>
        <w:t xml:space="preserve">(Схема </w:t>
      </w:r>
      <w:proofErr w:type="spellStart"/>
      <w:r w:rsidRPr="00BB29AD">
        <w:rPr>
          <w:rFonts w:cs="Times New Roman"/>
          <w:i/>
          <w:iCs/>
          <w:szCs w:val="24"/>
        </w:rPr>
        <w:t>переходов_интервалов_атрибутов</w:t>
      </w:r>
      <w:proofErr w:type="spellEnd"/>
      <w:r w:rsidRPr="00BB29AD">
        <w:rPr>
          <w:rFonts w:cs="Times New Roman"/>
          <w:i/>
          <w:iCs/>
          <w:szCs w:val="24"/>
        </w:rPr>
        <w:t xml:space="preserve"> РБ для ФИС.xlsx)</w:t>
      </w:r>
    </w:p>
    <w:p w14:paraId="4B26AB8C" w14:textId="7EBEB5FD" w:rsidR="006C1752" w:rsidRPr="00787A22" w:rsidRDefault="006C1752" w:rsidP="006C1752">
      <w:pPr>
        <w:rPr>
          <w:rFonts w:cs="Times New Roman"/>
          <w:iCs/>
          <w:szCs w:val="24"/>
        </w:rPr>
      </w:pPr>
      <w:r>
        <w:rPr>
          <w:rFonts w:cs="Times New Roman"/>
          <w:iCs/>
          <w:szCs w:val="24"/>
        </w:rPr>
        <w:t xml:space="preserve">Маппинг значений полей текущей реализации на согласованные поля, реализуемые в </w:t>
      </w:r>
      <w:r>
        <w:rPr>
          <w:rFonts w:cs="Times New Roman"/>
          <w:iCs/>
          <w:szCs w:val="24"/>
          <w:lang w:val="en-US"/>
        </w:rPr>
        <w:t>NCS</w:t>
      </w:r>
      <w:r>
        <w:rPr>
          <w:rFonts w:cs="Times New Roman"/>
          <w:iCs/>
          <w:szCs w:val="24"/>
        </w:rPr>
        <w:t xml:space="preserve">: </w:t>
      </w:r>
      <w:r w:rsidR="008E24A7">
        <w:rPr>
          <w:rFonts w:cs="Times New Roman"/>
          <w:iCs/>
          <w:szCs w:val="24"/>
        </w:rPr>
        <w:object w:dxaOrig="1539" w:dyaOrig="997" w14:anchorId="75589FF2">
          <v:shape id="_x0000_i1046" type="#_x0000_t75" style="width:76.45pt;height:49.3pt" o:ole="">
            <v:imagedata r:id="rId22" o:title=""/>
          </v:shape>
          <o:OLEObject Type="Embed" ProgID="Excel.Sheet.12" ShapeID="_x0000_i1046" DrawAspect="Icon" ObjectID="_1759845141" r:id="rId49"/>
        </w:object>
      </w:r>
    </w:p>
    <w:p w14:paraId="258FE7F0" w14:textId="77777777" w:rsidR="006C1752" w:rsidRPr="00BB29AD" w:rsidRDefault="006C1752" w:rsidP="006C1752">
      <w:pPr>
        <w:rPr>
          <w:rFonts w:cs="Times New Roman"/>
          <w:szCs w:val="24"/>
        </w:rPr>
      </w:pPr>
    </w:p>
    <w:p w14:paraId="1CC1A001" w14:textId="7B2F36ED" w:rsidR="006C1752" w:rsidRPr="007C6B71" w:rsidRDefault="006C1752" w:rsidP="006C1752">
      <w:pPr>
        <w:pStyle w:val="2"/>
      </w:pPr>
      <w:bookmarkStart w:id="67" w:name="_Toc143779909"/>
      <w:bookmarkStart w:id="68" w:name="_Toc149226930"/>
      <w:r>
        <w:t>5.</w:t>
      </w:r>
      <w:r w:rsidR="00464C11">
        <w:t>4</w:t>
      </w:r>
      <w:r>
        <w:t>.2</w:t>
      </w:r>
      <w:r>
        <w:tab/>
        <w:t>Настройка и обработка с</w:t>
      </w:r>
      <w:r w:rsidRPr="00BB29AD">
        <w:t>хем</w:t>
      </w:r>
      <w:r>
        <w:t>ы</w:t>
      </w:r>
      <w:r w:rsidRPr="00BB29AD">
        <w:t xml:space="preserve"> переходов в </w:t>
      </w:r>
      <w:r w:rsidRPr="00BB29AD">
        <w:rPr>
          <w:lang w:val="en-US"/>
        </w:rPr>
        <w:t>NCS</w:t>
      </w:r>
      <w:bookmarkEnd w:id="67"/>
      <w:bookmarkEnd w:id="68"/>
    </w:p>
    <w:p w14:paraId="4B241A95" w14:textId="77777777" w:rsidR="006C1752" w:rsidRPr="00BB29AD" w:rsidRDefault="006C1752" w:rsidP="006C1752">
      <w:pPr>
        <w:jc w:val="center"/>
        <w:rPr>
          <w:rFonts w:cs="Times New Roman"/>
          <w:szCs w:val="24"/>
        </w:rPr>
      </w:pPr>
    </w:p>
    <w:p w14:paraId="431CA643" w14:textId="66EB9404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На карточках «Статусы </w:t>
      </w:r>
      <w:r>
        <w:rPr>
          <w:rFonts w:cs="Times New Roman"/>
          <w:szCs w:val="24"/>
        </w:rPr>
        <w:t>РБ</w:t>
      </w:r>
      <w:r w:rsidRPr="00BB29AD">
        <w:rPr>
          <w:rFonts w:cs="Times New Roman"/>
          <w:szCs w:val="24"/>
        </w:rPr>
        <w:t>» и «Статусы МСБ» в виде таблиц</w:t>
      </w:r>
      <w:r>
        <w:rPr>
          <w:rFonts w:cs="Times New Roman"/>
          <w:szCs w:val="24"/>
        </w:rPr>
        <w:t xml:space="preserve">ах «Этапы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 xml:space="preserve">» с перечнем статусов </w:t>
      </w:r>
      <w:r w:rsidRPr="00BB29AD">
        <w:rPr>
          <w:rFonts w:cs="Times New Roman"/>
          <w:szCs w:val="24"/>
        </w:rPr>
        <w:t xml:space="preserve">зафиксированы настройки </w:t>
      </w:r>
      <w:r>
        <w:rPr>
          <w:rFonts w:cs="Times New Roman"/>
          <w:szCs w:val="24"/>
        </w:rPr>
        <w:t xml:space="preserve">указанные в таблице </w:t>
      </w:r>
      <w:r w:rsidRPr="00BB29AD">
        <w:rPr>
          <w:rFonts w:cs="Times New Roman"/>
          <w:szCs w:val="24"/>
        </w:rPr>
        <w:t xml:space="preserve">«Этапы </w:t>
      </w:r>
      <w:r w:rsidRPr="00BB29AD">
        <w:rPr>
          <w:rFonts w:cs="Times New Roman"/>
          <w:szCs w:val="24"/>
          <w:lang w:val="en-US"/>
        </w:rPr>
        <w:t>Collection</w:t>
      </w:r>
      <w:r w:rsidRPr="00BB29AD">
        <w:rPr>
          <w:rFonts w:cs="Times New Roman"/>
          <w:szCs w:val="24"/>
        </w:rPr>
        <w:t xml:space="preserve">» (1) </w:t>
      </w:r>
      <w:r>
        <w:rPr>
          <w:rFonts w:cs="Times New Roman"/>
          <w:szCs w:val="24"/>
        </w:rPr>
        <w:t xml:space="preserve">текущей системы </w:t>
      </w:r>
      <w:r w:rsidRPr="00BB29AD">
        <w:rPr>
          <w:rFonts w:cs="Times New Roman"/>
          <w:szCs w:val="24"/>
          <w:lang w:val="en-US"/>
        </w:rPr>
        <w:t>Siebel</w:t>
      </w:r>
      <w:r w:rsidRPr="00BB2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26307539 </w:instrText>
      </w:r>
      <w:r>
        <w:rPr>
          <w:rFonts w:cs="Times New Roman"/>
          <w:szCs w:val="24"/>
        </w:rPr>
        <w:fldChar w:fldCharType="separate"/>
      </w:r>
      <w:r w:rsidR="00586D9A">
        <w:t>Требования к меню «Схема переходов»</w:t>
      </w:r>
      <w:r>
        <w:rPr>
          <w:rFonts w:cs="Times New Roman"/>
          <w:szCs w:val="24"/>
        </w:rPr>
        <w:fldChar w:fldCharType="end"/>
      </w:r>
    </w:p>
    <w:p w14:paraId="3D2333E7" w14:textId="4F295A6D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В визуальном редакторе на диаграмме в виде настроек условий на стрелках зафиксированы</w:t>
      </w:r>
      <w:r>
        <w:rPr>
          <w:rFonts w:cs="Times New Roman"/>
          <w:szCs w:val="24"/>
        </w:rPr>
        <w:t xml:space="preserve"> </w:t>
      </w:r>
      <w:r w:rsidRPr="00BB29AD">
        <w:rPr>
          <w:rFonts w:cs="Times New Roman"/>
          <w:szCs w:val="24"/>
        </w:rPr>
        <w:t>настройки «Список интервал</w:t>
      </w:r>
      <w:r>
        <w:rPr>
          <w:rFonts w:cs="Times New Roman"/>
          <w:szCs w:val="24"/>
        </w:rPr>
        <w:t xml:space="preserve">ов» (2) и «Список атрибутов» (3) в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26307539 </w:instrText>
      </w:r>
      <w:r>
        <w:rPr>
          <w:rFonts w:cs="Times New Roman"/>
          <w:szCs w:val="24"/>
        </w:rPr>
        <w:fldChar w:fldCharType="separate"/>
      </w:r>
      <w:r w:rsidR="00586D9A">
        <w:t>Требования к меню «Схема переходов»</w:t>
      </w:r>
      <w:r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t xml:space="preserve"> </w:t>
      </w:r>
      <w:r w:rsidRPr="00F93124">
        <w:rPr>
          <w:rFonts w:cs="Times New Roman"/>
          <w:szCs w:val="24"/>
        </w:rPr>
        <w:t>(</w:t>
      </w:r>
      <w:r w:rsidRPr="00F93124">
        <w:rPr>
          <w:rFonts w:cs="Times New Roman"/>
          <w:szCs w:val="24"/>
        </w:rPr>
        <w:fldChar w:fldCharType="begin"/>
      </w:r>
      <w:r w:rsidRPr="00F93124">
        <w:rPr>
          <w:rFonts w:cs="Times New Roman"/>
          <w:szCs w:val="24"/>
        </w:rPr>
        <w:instrText xml:space="preserve"> REF _Ref128485101 \r \h </w:instrText>
      </w:r>
      <w:r>
        <w:rPr>
          <w:rFonts w:cs="Times New Roman"/>
          <w:szCs w:val="24"/>
        </w:rPr>
        <w:instrText xml:space="preserve"> \* MERGEFORMAT </w:instrText>
      </w:r>
      <w:r w:rsidRPr="00F93124">
        <w:rPr>
          <w:rFonts w:cs="Times New Roman"/>
          <w:szCs w:val="24"/>
        </w:rPr>
      </w:r>
      <w:r w:rsidRPr="00F93124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 xml:space="preserve">Таблица 20 - </w:t>
      </w:r>
      <w:r w:rsidRPr="00F93124">
        <w:rPr>
          <w:rFonts w:cs="Times New Roman"/>
          <w:szCs w:val="24"/>
        </w:rPr>
        <w:fldChar w:fldCharType="end"/>
      </w:r>
      <w:r w:rsidRPr="00F93124">
        <w:rPr>
          <w:rFonts w:cs="Times New Roman"/>
          <w:szCs w:val="24"/>
        </w:rPr>
        <w:fldChar w:fldCharType="begin"/>
      </w:r>
      <w:r w:rsidRPr="00F93124">
        <w:rPr>
          <w:rFonts w:cs="Times New Roman"/>
          <w:szCs w:val="24"/>
        </w:rPr>
        <w:instrText xml:space="preserve"> REF _Ref128485101 \h </w:instrText>
      </w:r>
      <w:r>
        <w:rPr>
          <w:rFonts w:cs="Times New Roman"/>
          <w:szCs w:val="24"/>
        </w:rPr>
        <w:instrText xml:space="preserve"> \* MERGEFORMAT </w:instrText>
      </w:r>
      <w:r w:rsidRPr="00F93124">
        <w:rPr>
          <w:rFonts w:cs="Times New Roman"/>
          <w:szCs w:val="24"/>
        </w:rPr>
      </w:r>
      <w:r w:rsidRPr="00F93124">
        <w:rPr>
          <w:rFonts w:cs="Times New Roman"/>
          <w:szCs w:val="24"/>
        </w:rPr>
        <w:fldChar w:fldCharType="separate"/>
      </w:r>
      <w:r w:rsidR="00586D9A">
        <w:t>Перечень атрибутов клиента, которые могут быть выбраны и перечень возможных значений для атрибута</w:t>
      </w:r>
      <w:r w:rsidRPr="00F93124">
        <w:rPr>
          <w:rFonts w:cs="Times New Roman"/>
          <w:szCs w:val="24"/>
        </w:rPr>
        <w:fldChar w:fldCharType="end"/>
      </w:r>
      <w:r w:rsidRPr="00F93124">
        <w:rPr>
          <w:rFonts w:cs="Times New Roman"/>
          <w:szCs w:val="24"/>
        </w:rPr>
        <w:t xml:space="preserve"> – </w:t>
      </w:r>
      <w:r w:rsidRPr="00F93124">
        <w:rPr>
          <w:rFonts w:cs="Times New Roman"/>
          <w:szCs w:val="24"/>
        </w:rPr>
        <w:fldChar w:fldCharType="begin"/>
      </w:r>
      <w:r w:rsidRPr="00F93124">
        <w:rPr>
          <w:rFonts w:cs="Times New Roman"/>
          <w:szCs w:val="24"/>
        </w:rPr>
        <w:instrText xml:space="preserve"> REF _Ref143780049 \r \h </w:instrText>
      </w:r>
      <w:r>
        <w:rPr>
          <w:rFonts w:cs="Times New Roman"/>
          <w:szCs w:val="24"/>
        </w:rPr>
        <w:instrText xml:space="preserve"> \* MERGEFORMAT </w:instrText>
      </w:r>
      <w:r w:rsidRPr="00F93124">
        <w:rPr>
          <w:rFonts w:cs="Times New Roman"/>
          <w:szCs w:val="24"/>
        </w:rPr>
      </w:r>
      <w:r w:rsidRPr="00F93124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 xml:space="preserve">Таблица 25 - </w:t>
      </w:r>
      <w:r w:rsidRPr="00F93124">
        <w:rPr>
          <w:rFonts w:cs="Times New Roman"/>
          <w:szCs w:val="24"/>
        </w:rPr>
        <w:fldChar w:fldCharType="end"/>
      </w:r>
      <w:r w:rsidRPr="00F93124">
        <w:rPr>
          <w:rFonts w:cs="Times New Roman"/>
          <w:szCs w:val="24"/>
        </w:rPr>
        <w:fldChar w:fldCharType="begin"/>
      </w:r>
      <w:r w:rsidRPr="00F93124">
        <w:rPr>
          <w:rFonts w:cs="Times New Roman"/>
          <w:szCs w:val="24"/>
        </w:rPr>
        <w:instrText xml:space="preserve"> REF _Ref143780049 \h </w:instrText>
      </w:r>
      <w:r>
        <w:rPr>
          <w:rFonts w:cs="Times New Roman"/>
          <w:szCs w:val="24"/>
        </w:rPr>
        <w:instrText xml:space="preserve"> \* MERGEFORMAT </w:instrText>
      </w:r>
      <w:r w:rsidRPr="00F93124">
        <w:rPr>
          <w:rFonts w:cs="Times New Roman"/>
          <w:szCs w:val="24"/>
        </w:rPr>
      </w:r>
      <w:r w:rsidRPr="00F93124">
        <w:rPr>
          <w:rFonts w:cs="Times New Roman"/>
          <w:szCs w:val="24"/>
        </w:rPr>
        <w:fldChar w:fldCharType="separate"/>
      </w:r>
      <w:r w:rsidR="00586D9A">
        <w:t>Перечень атрибутов договора ПР, для которых можно задавать условное выражение</w:t>
      </w:r>
      <w:r w:rsidRPr="00F93124">
        <w:rPr>
          <w:rFonts w:cs="Times New Roman"/>
          <w:szCs w:val="24"/>
        </w:rPr>
        <w:fldChar w:fldCharType="end"/>
      </w:r>
      <w:r w:rsidRPr="00F93124">
        <w:rPr>
          <w:rFonts w:cs="Times New Roman"/>
          <w:szCs w:val="24"/>
        </w:rPr>
        <w:t>).</w:t>
      </w:r>
    </w:p>
    <w:p w14:paraId="0A8AFD69" w14:textId="58003A7D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В виде настроенных </w:t>
      </w:r>
      <w:r w:rsidRPr="00BB29AD">
        <w:rPr>
          <w:rFonts w:cs="Times New Roman"/>
          <w:szCs w:val="24"/>
          <w:lang w:val="en-US"/>
        </w:rPr>
        <w:t>default</w:t>
      </w:r>
      <w:r>
        <w:rPr>
          <w:rFonts w:cs="Times New Roman"/>
          <w:szCs w:val="24"/>
        </w:rPr>
        <w:t>-</w:t>
      </w:r>
      <w:r w:rsidRPr="00BB29AD">
        <w:rPr>
          <w:rFonts w:cs="Times New Roman"/>
          <w:szCs w:val="24"/>
        </w:rPr>
        <w:t>стрелок</w:t>
      </w:r>
      <w:r>
        <w:rPr>
          <w:rFonts w:cs="Times New Roman"/>
          <w:szCs w:val="24"/>
        </w:rPr>
        <w:t xml:space="preserve"> (выход по умолчанию, на диаграмме обозначены синим цветом)</w:t>
      </w:r>
      <w:r w:rsidRPr="00BB29AD">
        <w:rPr>
          <w:rFonts w:cs="Times New Roman"/>
          <w:szCs w:val="24"/>
        </w:rPr>
        <w:t xml:space="preserve"> зафиксированы настройки </w:t>
      </w:r>
      <w:r>
        <w:rPr>
          <w:rFonts w:cs="Times New Roman"/>
          <w:szCs w:val="24"/>
        </w:rPr>
        <w:t xml:space="preserve">таблицы </w:t>
      </w:r>
      <w:r w:rsidRPr="00BB29AD">
        <w:rPr>
          <w:rFonts w:cs="Times New Roman"/>
          <w:szCs w:val="24"/>
        </w:rPr>
        <w:t>«Схема переходов» (4).</w:t>
      </w:r>
      <w:r>
        <w:rPr>
          <w:rFonts w:cs="Times New Roman"/>
          <w:szCs w:val="24"/>
        </w:rPr>
        <w:t xml:space="preserve"> </w:t>
      </w:r>
    </w:p>
    <w:p w14:paraId="11286C7B" w14:textId="32E0238E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Дополнительно условия на стрелках диаграммы отображаются в табличном виде «Условия перехода».</w:t>
      </w:r>
    </w:p>
    <w:p w14:paraId="56D65B29" w14:textId="77777777" w:rsidR="006C1752" w:rsidRDefault="006C1752" w:rsidP="006C1752"/>
    <w:p w14:paraId="787421BC" w14:textId="5BC0D13B" w:rsidR="006C1752" w:rsidRDefault="006C1752" w:rsidP="006C1752">
      <w:pPr>
        <w:pStyle w:val="2"/>
      </w:pPr>
      <w:bookmarkStart w:id="69" w:name="_Toc149226931"/>
      <w:r>
        <w:t>5.</w:t>
      </w:r>
      <w:r w:rsidR="00464C11">
        <w:t>4</w:t>
      </w:r>
      <w:r>
        <w:t>.3</w:t>
      </w:r>
      <w:r>
        <w:tab/>
        <w:t>Режимы обработки схемы переходов</w:t>
      </w:r>
      <w:bookmarkEnd w:id="69"/>
    </w:p>
    <w:p w14:paraId="1A3F3471" w14:textId="77777777" w:rsidR="006C1752" w:rsidRDefault="006C1752" w:rsidP="006C1752">
      <w:pPr>
        <w:rPr>
          <w:rFonts w:cs="Times New Roman"/>
          <w:szCs w:val="24"/>
          <w:highlight w:val="yellow"/>
        </w:rPr>
      </w:pPr>
    </w:p>
    <w:p w14:paraId="05CB925E" w14:textId="65D954BD" w:rsidR="006C1752" w:rsidRPr="00320712" w:rsidRDefault="006C1752" w:rsidP="006C1752">
      <w:pPr>
        <w:rPr>
          <w:rFonts w:cs="Times New Roman"/>
          <w:b/>
          <w:szCs w:val="24"/>
        </w:rPr>
      </w:pPr>
      <w:r w:rsidRPr="003C2C10">
        <w:rPr>
          <w:rFonts w:cs="Times New Roman"/>
          <w:szCs w:val="24"/>
        </w:rPr>
        <w:t xml:space="preserve">При ручном переводе объекта в статус </w:t>
      </w:r>
      <w:r w:rsidRPr="001A4BA4">
        <w:rPr>
          <w:rFonts w:cs="Times New Roman"/>
          <w:szCs w:val="24"/>
        </w:rPr>
        <w:t>или принудительном переводе объекта в статус (например</w:t>
      </w:r>
      <w:r w:rsidR="00184D7E">
        <w:rPr>
          <w:rFonts w:cs="Times New Roman"/>
          <w:szCs w:val="24"/>
        </w:rPr>
        <w:t>,</w:t>
      </w:r>
      <w:r w:rsidRPr="001A4BA4">
        <w:rPr>
          <w:rFonts w:cs="Times New Roman"/>
          <w:szCs w:val="24"/>
        </w:rPr>
        <w:t xml:space="preserve"> </w:t>
      </w:r>
      <w:r w:rsidR="00BB5D93">
        <w:rPr>
          <w:rFonts w:cs="Times New Roman"/>
          <w:szCs w:val="24"/>
        </w:rPr>
        <w:t>в ручном режиме по нажатию кнопки на интерфейсе</w:t>
      </w:r>
      <w:r w:rsidRPr="001A4BA4">
        <w:rPr>
          <w:rFonts w:cs="Times New Roman"/>
          <w:szCs w:val="24"/>
        </w:rPr>
        <w:t xml:space="preserve">), процесс по </w:t>
      </w:r>
      <w:r w:rsidRPr="001A4BA4">
        <w:rPr>
          <w:rFonts w:cs="Times New Roman"/>
          <w:szCs w:val="24"/>
        </w:rPr>
        <w:lastRenderedPageBreak/>
        <w:t>обработке схемы переходов не запускается. Объек</w:t>
      </w:r>
      <w:r w:rsidRPr="00BB29AD">
        <w:rPr>
          <w:rFonts w:cs="Times New Roman"/>
          <w:szCs w:val="24"/>
        </w:rPr>
        <w:t>т переводится в указанный статус без дополнительных проверок</w:t>
      </w:r>
      <w:r w:rsidRPr="00F93124">
        <w:rPr>
          <w:rFonts w:cs="Times New Roman"/>
          <w:szCs w:val="24"/>
        </w:rPr>
        <w:t>. Перечень ручных переводов объектов в статус будет описан в соответствующих ЧТЗ.</w:t>
      </w:r>
      <w:r>
        <w:rPr>
          <w:rFonts w:cs="Times New Roman"/>
          <w:szCs w:val="24"/>
        </w:rPr>
        <w:t xml:space="preserve"> </w:t>
      </w:r>
    </w:p>
    <w:p w14:paraId="36213298" w14:textId="77777777" w:rsidR="006C1752" w:rsidRPr="00BB29AD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Обработка схемы переходов производится в 2-х режимах:</w:t>
      </w:r>
    </w:p>
    <w:p w14:paraId="329ED45A" w14:textId="77777777" w:rsidR="006C1752" w:rsidRPr="0050329D" w:rsidRDefault="006C1752" w:rsidP="006C1752">
      <w:pPr>
        <w:pStyle w:val="ae"/>
        <w:numPr>
          <w:ilvl w:val="0"/>
          <w:numId w:val="11"/>
        </w:numPr>
        <w:ind w:left="0" w:firstLine="709"/>
        <w:jc w:val="lef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Автоматическая смена статуса</w:t>
      </w:r>
      <w:r>
        <w:rPr>
          <w:rFonts w:cs="Times New Roman"/>
          <w:b/>
          <w:szCs w:val="24"/>
          <w:lang w:val="en-US"/>
        </w:rPr>
        <w:t>;</w:t>
      </w:r>
    </w:p>
    <w:p w14:paraId="12454016" w14:textId="77777777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Осуществляется один раз в сутки после ежедневного импорта данных в </w:t>
      </w:r>
      <w:r>
        <w:rPr>
          <w:rFonts w:cs="Times New Roman"/>
          <w:szCs w:val="24"/>
          <w:lang w:val="en-US"/>
        </w:rPr>
        <w:t>NCS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 рамках запуска утренних процедур. </w:t>
      </w:r>
    </w:p>
    <w:p w14:paraId="05B85919" w14:textId="42430708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Сначала происходит </w:t>
      </w:r>
      <w:r>
        <w:rPr>
          <w:rFonts w:cs="Times New Roman"/>
          <w:szCs w:val="24"/>
        </w:rPr>
        <w:t xml:space="preserve">запуск </w:t>
      </w:r>
      <w:r w:rsidR="00D84435">
        <w:rPr>
          <w:rFonts w:cs="Times New Roman"/>
          <w:szCs w:val="24"/>
        </w:rPr>
        <w:t xml:space="preserve">процесса Проверка индексов, затем </w:t>
      </w:r>
      <w:r>
        <w:rPr>
          <w:rFonts w:cs="Times New Roman"/>
          <w:szCs w:val="24"/>
        </w:rPr>
        <w:t>схем</w:t>
      </w:r>
      <w:r w:rsidR="00D84435">
        <w:rPr>
          <w:rFonts w:cs="Times New Roman"/>
          <w:szCs w:val="24"/>
        </w:rPr>
        <w:t>ы</w:t>
      </w:r>
      <w:r>
        <w:rPr>
          <w:rFonts w:cs="Times New Roman"/>
          <w:szCs w:val="24"/>
        </w:rPr>
        <w:t xml:space="preserve"> переходов Договор РБ</w:t>
      </w:r>
      <w:r w:rsidR="00D84435">
        <w:rPr>
          <w:rFonts w:cs="Times New Roman"/>
          <w:szCs w:val="24"/>
        </w:rPr>
        <w:t xml:space="preserve"> для</w:t>
      </w:r>
      <w:r w:rsidR="00D84435" w:rsidRPr="00BB29AD">
        <w:rPr>
          <w:rFonts w:cs="Times New Roman"/>
          <w:szCs w:val="24"/>
        </w:rPr>
        <w:t xml:space="preserve"> </w:t>
      </w:r>
      <w:r w:rsidR="00D84435">
        <w:rPr>
          <w:rFonts w:cs="Times New Roman"/>
          <w:szCs w:val="24"/>
        </w:rPr>
        <w:t>всех открытых не архивных договоров, потом схема переходов</w:t>
      </w:r>
      <w:r>
        <w:rPr>
          <w:rFonts w:cs="Times New Roman"/>
          <w:szCs w:val="24"/>
        </w:rPr>
        <w:t xml:space="preserve"> Договор ПР РБ для</w:t>
      </w:r>
      <w:r w:rsidRPr="00BB2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сех </w:t>
      </w:r>
      <w:r w:rsidR="00D84435">
        <w:rPr>
          <w:rFonts w:cs="Times New Roman"/>
          <w:szCs w:val="24"/>
        </w:rPr>
        <w:t xml:space="preserve">открытых не архивных </w:t>
      </w:r>
      <w:r>
        <w:rPr>
          <w:rFonts w:cs="Times New Roman"/>
          <w:szCs w:val="24"/>
        </w:rPr>
        <w:t>договоров</w:t>
      </w:r>
      <w:r w:rsidRPr="00BB29AD">
        <w:rPr>
          <w:rFonts w:cs="Times New Roman"/>
          <w:szCs w:val="24"/>
        </w:rPr>
        <w:t xml:space="preserve">, после </w:t>
      </w:r>
      <w:r>
        <w:rPr>
          <w:rFonts w:cs="Times New Roman"/>
          <w:szCs w:val="24"/>
        </w:rPr>
        <w:t xml:space="preserve">запускается схема переходов Клиент РБ по </w:t>
      </w:r>
      <w:r w:rsidR="00D84435">
        <w:rPr>
          <w:rFonts w:cs="Times New Roman"/>
          <w:szCs w:val="24"/>
        </w:rPr>
        <w:t>не арх</w:t>
      </w:r>
      <w:r w:rsidR="00184D7E">
        <w:rPr>
          <w:rFonts w:cs="Times New Roman"/>
          <w:szCs w:val="24"/>
        </w:rPr>
        <w:t>ивным клиента</w:t>
      </w:r>
      <w:r w:rsidR="00D84435">
        <w:rPr>
          <w:rFonts w:cs="Times New Roman"/>
          <w:szCs w:val="24"/>
        </w:rPr>
        <w:t>, у которых есть хотя бы один открытый не архивный договор</w:t>
      </w:r>
      <w:r w:rsidRPr="00BB29AD">
        <w:rPr>
          <w:rFonts w:cs="Times New Roman"/>
          <w:szCs w:val="24"/>
        </w:rPr>
        <w:t>.</w:t>
      </w:r>
    </w:p>
    <w:p w14:paraId="0C3EC40A" w14:textId="77777777" w:rsidR="006C1752" w:rsidRDefault="006C1752" w:rsidP="006C1752">
      <w:pPr>
        <w:pStyle w:val="ae"/>
        <w:numPr>
          <w:ilvl w:val="0"/>
          <w:numId w:val="11"/>
        </w:numPr>
        <w:ind w:left="0" w:firstLine="709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Событийная смена статуса.</w:t>
      </w:r>
    </w:p>
    <w:p w14:paraId="75736FC9" w14:textId="7A0EABC3" w:rsidR="006C1752" w:rsidRPr="00BB29AD" w:rsidRDefault="00184D7E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ребования к разделу </w:t>
      </w:r>
      <w:r>
        <w:t xml:space="preserve">будет дополнено в ЧТЗ 5. </w:t>
      </w:r>
      <w:r w:rsidRPr="00F016F6">
        <w:t>Функционал работы бизнес-администратора: Схема переходов, АРМ прикладного администратора, модель справочника типов документов</w:t>
      </w:r>
      <w:r>
        <w:t xml:space="preserve"> (часть 3), документ будет совмещен с текущим документом после согласования.</w:t>
      </w:r>
    </w:p>
    <w:p w14:paraId="214AEDE7" w14:textId="77777777" w:rsidR="006C1752" w:rsidRDefault="006C1752" w:rsidP="006C1752"/>
    <w:p w14:paraId="52957C9A" w14:textId="213F829E" w:rsidR="006C1752" w:rsidRDefault="006C1752" w:rsidP="006C1752">
      <w:pPr>
        <w:pStyle w:val="2"/>
      </w:pPr>
      <w:bookmarkStart w:id="70" w:name="_Toc143779910"/>
      <w:bookmarkStart w:id="71" w:name="_Toc149226932"/>
      <w:r>
        <w:t>5.</w:t>
      </w:r>
      <w:r w:rsidR="00464C11">
        <w:t>4</w:t>
      </w:r>
      <w:r>
        <w:t>.4</w:t>
      </w:r>
      <w:r>
        <w:tab/>
      </w:r>
      <w:bookmarkEnd w:id="70"/>
      <w:r>
        <w:t>Схема переходов Договор РБ</w:t>
      </w:r>
      <w:bookmarkEnd w:id="71"/>
    </w:p>
    <w:p w14:paraId="4BD9F6F0" w14:textId="77777777" w:rsidR="006C1752" w:rsidRDefault="006C1752" w:rsidP="006C1752">
      <w:pPr>
        <w:rPr>
          <w:rFonts w:cs="Times New Roman"/>
          <w:szCs w:val="24"/>
        </w:rPr>
      </w:pPr>
    </w:p>
    <w:p w14:paraId="03E32A9C" w14:textId="2202502D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Договора Р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 xml:space="preserve">представлена ниже на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33241695 \r </w:instrText>
      </w:r>
      <w:r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19 -</w:t>
      </w:r>
      <w:r>
        <w:rPr>
          <w:rFonts w:cs="Times New Roman"/>
          <w:szCs w:val="24"/>
        </w:rPr>
        <w:fldChar w:fldCharType="end"/>
      </w:r>
      <w:r w:rsidRPr="001A4BA4">
        <w:t xml:space="preserve"> </w:t>
      </w:r>
      <w:r w:rsidRPr="00BB29AD">
        <w:t xml:space="preserve">Алгоритм </w:t>
      </w:r>
      <w:r>
        <w:t>обработки схемы переходов Договора РБ</w:t>
      </w:r>
      <w:r>
        <w:rPr>
          <w:rFonts w:cs="Times New Roman"/>
          <w:szCs w:val="24"/>
        </w:rPr>
        <w:t>.</w:t>
      </w:r>
    </w:p>
    <w:p w14:paraId="3CE658D8" w14:textId="1C82A3B8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9E34D5">
        <w:rPr>
          <w:rFonts w:cs="Times New Roman"/>
          <w:b/>
          <w:szCs w:val="24"/>
        </w:rPr>
        <w:t>Пере</w:t>
      </w:r>
      <w:r w:rsidR="009E34D5" w:rsidRPr="00176C14">
        <w:rPr>
          <w:rFonts w:cs="Times New Roman"/>
          <w:b/>
          <w:szCs w:val="24"/>
        </w:rPr>
        <w:t xml:space="preserve">ход </w:t>
      </w:r>
      <w:r w:rsidRPr="00176C14">
        <w:rPr>
          <w:rFonts w:cs="Times New Roman"/>
          <w:b/>
          <w:szCs w:val="24"/>
        </w:rPr>
        <w:t>в с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договора или принудительного перевода в статус «</w:t>
      </w:r>
      <w:r>
        <w:rPr>
          <w:rFonts w:cs="Times New Roman"/>
          <w:szCs w:val="24"/>
          <w:lang w:val="en-US"/>
        </w:rPr>
        <w:t>In</w:t>
      </w:r>
      <w:r w:rsidR="006416F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.</w:t>
      </w:r>
    </w:p>
    <w:p w14:paraId="6BEB3CD2" w14:textId="2E613C2B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Д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договоре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3A8922C6" w14:textId="77777777" w:rsidR="006C1752" w:rsidRDefault="006C1752" w:rsidP="006C1752">
      <w:pPr>
        <w:rPr>
          <w:rFonts w:cs="Times New Roman"/>
          <w:szCs w:val="24"/>
        </w:rPr>
      </w:pPr>
    </w:p>
    <w:p w14:paraId="3A07E1B8" w14:textId="5ACF85C9" w:rsidR="006C1752" w:rsidRDefault="006C1752" w:rsidP="006C1752">
      <w:pPr>
        <w:ind w:firstLine="0"/>
        <w:rPr>
          <w:rFonts w:cs="Times New Roman"/>
          <w:szCs w:val="24"/>
        </w:rPr>
      </w:pPr>
      <w:r w:rsidRPr="008A27DE">
        <w:lastRenderedPageBreak/>
        <w:t xml:space="preserve"> </w:t>
      </w:r>
      <w:r w:rsidR="00ED1117">
        <w:object w:dxaOrig="16105" w:dyaOrig="10801" w14:anchorId="25A63D99">
          <v:shape id="_x0000_i1047" type="#_x0000_t75" style="width:466.9pt;height:314.05pt" o:ole="">
            <v:imagedata r:id="rId50" o:title=""/>
          </v:shape>
          <o:OLEObject Type="Embed" ProgID="Visio.Drawing.15" ShapeID="_x0000_i1047" DrawAspect="Content" ObjectID="_1759845142" r:id="rId51"/>
        </w:object>
      </w:r>
    </w:p>
    <w:p w14:paraId="365970B5" w14:textId="77777777" w:rsidR="006C1752" w:rsidRDefault="006C1752" w:rsidP="006C1752">
      <w:pPr>
        <w:pStyle w:val="4"/>
        <w:ind w:left="567" w:hanging="567"/>
      </w:pPr>
      <w:bookmarkStart w:id="72" w:name="_Ref133241695"/>
      <w:r w:rsidRPr="00BB29AD">
        <w:t xml:space="preserve">Алгоритм </w:t>
      </w:r>
      <w:bookmarkEnd w:id="72"/>
      <w:r>
        <w:t>обработки схемы переходов Договора РБ</w:t>
      </w:r>
    </w:p>
    <w:p w14:paraId="2045A7B9" w14:textId="77777777" w:rsidR="006C1752" w:rsidRPr="00A70396" w:rsidRDefault="006C1752" w:rsidP="006C1752"/>
    <w:p w14:paraId="2B402120" w14:textId="77777777" w:rsidR="006C1752" w:rsidRPr="00766AE7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564395F3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79DC767F" w14:textId="77777777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Текущий статус договора определяется по карточке договора.</w:t>
      </w:r>
    </w:p>
    <w:p w14:paraId="291B2F82" w14:textId="54493A40" w:rsidR="00B3235A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Если текущий статус договора пустой, то осуществляется перевод договора в статус «</w:t>
      </w:r>
      <w:r>
        <w:rPr>
          <w:rFonts w:cs="Times New Roman"/>
          <w:szCs w:val="24"/>
          <w:lang w:val="en-US"/>
        </w:rPr>
        <w:t>In</w:t>
      </w:r>
      <w:r w:rsidR="006416F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</w:t>
      </w:r>
      <w:r w:rsidR="00B3235A">
        <w:rPr>
          <w:rFonts w:cs="Times New Roman"/>
          <w:szCs w:val="24"/>
        </w:rPr>
        <w:t>.</w:t>
      </w:r>
      <w:r w:rsidRPr="001A4BA4">
        <w:rPr>
          <w:rFonts w:cs="Times New Roman"/>
          <w:szCs w:val="24"/>
        </w:rPr>
        <w:t xml:space="preserve"> </w:t>
      </w:r>
    </w:p>
    <w:p w14:paraId="19BAE392" w14:textId="664C55D8" w:rsidR="006C1752" w:rsidRDefault="00B3235A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алее </w:t>
      </w:r>
      <w:r w:rsidR="006C1752">
        <w:rPr>
          <w:rFonts w:cs="Times New Roman"/>
          <w:szCs w:val="24"/>
        </w:rPr>
        <w:t>происходит</w:t>
      </w:r>
      <w:r w:rsidR="006C1752" w:rsidRPr="001A4BA4">
        <w:rPr>
          <w:rFonts w:cs="Times New Roman"/>
          <w:szCs w:val="24"/>
        </w:rPr>
        <w:t xml:space="preserve"> </w:t>
      </w:r>
      <w:r w:rsidR="006C1752">
        <w:rPr>
          <w:rFonts w:cs="Times New Roman"/>
          <w:szCs w:val="24"/>
        </w:rPr>
        <w:t xml:space="preserve">расчет </w:t>
      </w:r>
      <w:r w:rsidR="006C1752" w:rsidRPr="001A4BA4">
        <w:rPr>
          <w:rFonts w:cs="Times New Roman"/>
          <w:szCs w:val="24"/>
        </w:rPr>
        <w:t xml:space="preserve">атрибутов </w:t>
      </w:r>
      <w:r w:rsidR="006C1752">
        <w:rPr>
          <w:rFonts w:cs="Times New Roman"/>
          <w:szCs w:val="24"/>
        </w:rPr>
        <w:t>договора,</w:t>
      </w:r>
      <w:r w:rsidR="006C1752" w:rsidRPr="00117D17">
        <w:rPr>
          <w:rFonts w:cs="Times New Roman"/>
          <w:szCs w:val="24"/>
        </w:rPr>
        <w:t xml:space="preserve"> </w:t>
      </w:r>
      <w:r w:rsidR="006C1752">
        <w:rPr>
          <w:rFonts w:cs="Times New Roman"/>
          <w:szCs w:val="24"/>
        </w:rPr>
        <w:t>п</w:t>
      </w:r>
      <w:r w:rsidR="006C1752" w:rsidRPr="001A4BA4">
        <w:rPr>
          <w:rFonts w:cs="Times New Roman"/>
          <w:szCs w:val="24"/>
        </w:rPr>
        <w:t>олучение значен</w:t>
      </w:r>
      <w:r w:rsidR="006C1752"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6A450B54" w14:textId="445ABA59" w:rsidR="00B3235A" w:rsidRDefault="00B3235A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тем </w:t>
      </w:r>
      <w:r w:rsidR="006C1752">
        <w:rPr>
          <w:rFonts w:cs="Times New Roman"/>
          <w:szCs w:val="24"/>
        </w:rPr>
        <w:t>производится проверка условий: если значение атрибута статуса «</w:t>
      </w:r>
      <w:r>
        <w:rPr>
          <w:rFonts w:cs="Times New Roman"/>
          <w:szCs w:val="24"/>
        </w:rPr>
        <w:t xml:space="preserve">Переход </w:t>
      </w:r>
      <w:r w:rsidR="006C1752">
        <w:rPr>
          <w:rFonts w:cs="Times New Roman"/>
          <w:szCs w:val="24"/>
        </w:rPr>
        <w:t xml:space="preserve">в </w:t>
      </w:r>
      <w:r w:rsidR="006C1752" w:rsidRPr="001A4BA4">
        <w:rPr>
          <w:rFonts w:cs="Times New Roman"/>
          <w:szCs w:val="24"/>
        </w:rPr>
        <w:t>c0</w:t>
      </w:r>
      <w:r w:rsidR="006C1752">
        <w:rPr>
          <w:rFonts w:cs="Times New Roman"/>
          <w:szCs w:val="24"/>
        </w:rPr>
        <w:t>»</w:t>
      </w:r>
      <w:r w:rsidR="006C1752" w:rsidRPr="001A4BA4">
        <w:rPr>
          <w:rFonts w:cs="Times New Roman"/>
          <w:szCs w:val="24"/>
        </w:rPr>
        <w:t xml:space="preserve"> = </w:t>
      </w:r>
      <w:r w:rsidR="006C1752">
        <w:rPr>
          <w:rFonts w:cs="Times New Roman"/>
          <w:szCs w:val="24"/>
        </w:rPr>
        <w:t>Да и значения атрибутов договора «</w:t>
      </w:r>
      <w:r w:rsidR="006C1752" w:rsidRPr="008A27DE">
        <w:rPr>
          <w:rFonts w:cs="Times New Roman"/>
          <w:szCs w:val="24"/>
        </w:rPr>
        <w:t xml:space="preserve">Сумма к </w:t>
      </w:r>
      <w:proofErr w:type="spellStart"/>
      <w:r w:rsidR="006C1752" w:rsidRPr="008A27DE">
        <w:rPr>
          <w:rFonts w:cs="Times New Roman"/>
          <w:szCs w:val="24"/>
        </w:rPr>
        <w:t>погашению_Д</w:t>
      </w:r>
      <w:proofErr w:type="spellEnd"/>
      <w:r w:rsidR="006C1752">
        <w:rPr>
          <w:rFonts w:cs="Times New Roman"/>
          <w:szCs w:val="24"/>
        </w:rPr>
        <w:t>» = 0</w:t>
      </w:r>
      <w:r>
        <w:rPr>
          <w:rFonts w:cs="Times New Roman"/>
          <w:szCs w:val="24"/>
        </w:rPr>
        <w:t xml:space="preserve"> и </w:t>
      </w:r>
      <w:r w:rsidR="006C1752">
        <w:rPr>
          <w:rFonts w:cs="Times New Roman"/>
          <w:szCs w:val="24"/>
        </w:rPr>
        <w:t>«</w:t>
      </w:r>
      <w:r w:rsidR="006C1752" w:rsidRPr="008A27DE">
        <w:rPr>
          <w:rFonts w:cs="Times New Roman"/>
          <w:szCs w:val="24"/>
        </w:rPr>
        <w:t xml:space="preserve">Дней </w:t>
      </w:r>
      <w:proofErr w:type="spellStart"/>
      <w:r w:rsidR="006C1752" w:rsidRPr="008A27DE">
        <w:rPr>
          <w:rFonts w:cs="Times New Roman"/>
          <w:szCs w:val="24"/>
        </w:rPr>
        <w:t>просрочки_Д</w:t>
      </w:r>
      <w:proofErr w:type="spellEnd"/>
      <w:r w:rsidR="006C1752">
        <w:rPr>
          <w:rFonts w:cs="Times New Roman"/>
          <w:szCs w:val="24"/>
        </w:rPr>
        <w:t>»</w:t>
      </w:r>
      <w:r w:rsidR="006C1752" w:rsidRPr="001A4BA4">
        <w:rPr>
          <w:rFonts w:cs="Times New Roman"/>
          <w:szCs w:val="24"/>
        </w:rPr>
        <w:t xml:space="preserve"> = 0</w:t>
      </w:r>
      <w:r w:rsidR="006C1752">
        <w:rPr>
          <w:rFonts w:cs="Times New Roman"/>
          <w:szCs w:val="24"/>
        </w:rPr>
        <w:t xml:space="preserve">, то </w:t>
      </w:r>
      <w:r>
        <w:rPr>
          <w:rFonts w:cs="Times New Roman"/>
          <w:szCs w:val="24"/>
        </w:rPr>
        <w:t xml:space="preserve">проверяется текущий статус договора. Если текущий статус договора </w:t>
      </w:r>
      <w:r w:rsidRPr="00B277B6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 w:rsidRPr="00DC09C3">
        <w:rPr>
          <w:rFonts w:cs="Times New Roman"/>
          <w:szCs w:val="24"/>
        </w:rPr>
        <w:t>In</w:t>
      </w:r>
      <w:r w:rsidR="006416FA">
        <w:rPr>
          <w:rFonts w:cs="Times New Roman"/>
          <w:szCs w:val="24"/>
        </w:rPr>
        <w:t xml:space="preserve"> </w:t>
      </w:r>
      <w:r w:rsidRPr="00DC09C3">
        <w:rPr>
          <w:rFonts w:cs="Times New Roman"/>
          <w:szCs w:val="24"/>
        </w:rPr>
        <w:t>Collection</w:t>
      </w:r>
      <w:r>
        <w:rPr>
          <w:rFonts w:cs="Times New Roman"/>
          <w:szCs w:val="24"/>
        </w:rPr>
        <w:t xml:space="preserve">», то </w:t>
      </w:r>
      <w:r w:rsidR="006C1752">
        <w:rPr>
          <w:rFonts w:cs="Times New Roman"/>
          <w:szCs w:val="24"/>
        </w:rPr>
        <w:t>осуществляется перевод договора в статус «</w:t>
      </w:r>
      <w:r w:rsidR="006C1752" w:rsidRPr="00DC09C3">
        <w:rPr>
          <w:rFonts w:cs="Times New Roman"/>
          <w:szCs w:val="24"/>
        </w:rPr>
        <w:t>In</w:t>
      </w:r>
      <w:r w:rsidR="006416FA">
        <w:rPr>
          <w:rFonts w:cs="Times New Roman"/>
          <w:szCs w:val="24"/>
        </w:rPr>
        <w:t xml:space="preserve"> </w:t>
      </w:r>
      <w:r w:rsidR="006C1752" w:rsidRPr="00DC09C3">
        <w:rPr>
          <w:rFonts w:cs="Times New Roman"/>
          <w:szCs w:val="24"/>
        </w:rPr>
        <w:t>Collection</w:t>
      </w:r>
      <w:r w:rsidR="006C1752">
        <w:rPr>
          <w:rFonts w:cs="Times New Roman"/>
          <w:szCs w:val="24"/>
        </w:rPr>
        <w:t>»</w:t>
      </w:r>
      <w:r>
        <w:rPr>
          <w:rFonts w:cs="Times New Roman"/>
          <w:szCs w:val="24"/>
        </w:rPr>
        <w:t>, очистка Рабочей группы договора</w:t>
      </w:r>
      <w:r w:rsidR="006C1752" w:rsidRPr="001A4BA4">
        <w:rPr>
          <w:rFonts w:cs="Times New Roman"/>
          <w:szCs w:val="24"/>
        </w:rPr>
        <w:t xml:space="preserve"> </w:t>
      </w:r>
      <w:r w:rsidR="006C1752">
        <w:rPr>
          <w:rFonts w:cs="Times New Roman"/>
          <w:szCs w:val="24"/>
        </w:rPr>
        <w:t>и процедура завершается</w:t>
      </w:r>
      <w:r>
        <w:rPr>
          <w:rFonts w:cs="Times New Roman"/>
          <w:szCs w:val="24"/>
        </w:rPr>
        <w:t>.</w:t>
      </w:r>
      <w:r w:rsidR="006C175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Иначе процедура </w:t>
      </w:r>
      <w:r w:rsidR="00AD5FD1">
        <w:rPr>
          <w:rFonts w:cs="Times New Roman"/>
          <w:szCs w:val="24"/>
        </w:rPr>
        <w:t>сразу</w:t>
      </w:r>
      <w:r>
        <w:rPr>
          <w:rFonts w:cs="Times New Roman"/>
          <w:szCs w:val="24"/>
        </w:rPr>
        <w:t xml:space="preserve"> завершается</w:t>
      </w:r>
    </w:p>
    <w:p w14:paraId="31B90E37" w14:textId="6F6A1BBA" w:rsidR="006C1752" w:rsidRPr="0022251A" w:rsidRDefault="00B3235A" w:rsidP="006C1752">
      <w:pPr>
        <w:rPr>
          <w:rFonts w:cs="Times New Roman"/>
          <w:color w:val="auto"/>
          <w:szCs w:val="24"/>
        </w:rPr>
      </w:pPr>
      <w:r>
        <w:rPr>
          <w:rFonts w:cs="Times New Roman"/>
          <w:szCs w:val="24"/>
        </w:rPr>
        <w:lastRenderedPageBreak/>
        <w:t xml:space="preserve">Если значение атрибута статуса «Переход в </w:t>
      </w:r>
      <w:r w:rsidRPr="001A4BA4">
        <w:rPr>
          <w:rFonts w:cs="Times New Roman"/>
          <w:szCs w:val="24"/>
        </w:rPr>
        <w:t>c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Нет ил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 xml:space="preserve">» </w:t>
      </w:r>
      <w:r w:rsidRPr="00B277B6">
        <w:rPr>
          <w:rFonts w:cs="Times New Roman"/>
          <w:szCs w:val="24"/>
        </w:rPr>
        <w:t>&lt;&gt;</w:t>
      </w:r>
      <w:r>
        <w:rPr>
          <w:rFonts w:cs="Times New Roman"/>
          <w:szCs w:val="24"/>
        </w:rPr>
        <w:t xml:space="preserve">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</w:t>
      </w:r>
      <w:r w:rsidRPr="00B277B6">
        <w:rPr>
          <w:rFonts w:cs="Times New Roman"/>
          <w:szCs w:val="24"/>
        </w:rPr>
        <w:t>&lt;&gt;</w:t>
      </w:r>
      <w:r w:rsidRPr="001A4BA4">
        <w:rPr>
          <w:rFonts w:cs="Times New Roman"/>
          <w:szCs w:val="24"/>
        </w:rPr>
        <w:t xml:space="preserve"> 0</w:t>
      </w:r>
      <w:r w:rsidRPr="00B277B6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 xml:space="preserve">то </w:t>
      </w:r>
      <w:r w:rsidR="006C1752">
        <w:rPr>
          <w:rFonts w:cs="Times New Roman"/>
          <w:szCs w:val="24"/>
        </w:rPr>
        <w:t xml:space="preserve">производится поиск подходящего перехода из текущего статуса </w:t>
      </w:r>
      <w:r w:rsidR="006C1752">
        <w:t xml:space="preserve">(подробнее описано в </w:t>
      </w:r>
      <w:r w:rsidR="006C1752" w:rsidRPr="0022251A">
        <w:rPr>
          <w:color w:val="auto"/>
        </w:rPr>
        <w:t xml:space="preserve">пункте </w:t>
      </w:r>
      <w:hyperlink w:anchor="_5.3.5_Процесс_Поиск" w:history="1">
        <w:r w:rsidR="006C1752" w:rsidRPr="0022251A">
          <w:rPr>
            <w:rStyle w:val="aa"/>
            <w:color w:val="auto"/>
            <w:u w:val="none"/>
          </w:rPr>
          <w:t>5.3.5</w:t>
        </w:r>
        <w:r w:rsidR="006C1752" w:rsidRPr="0022251A">
          <w:rPr>
            <w:rStyle w:val="aa"/>
            <w:color w:val="auto"/>
            <w:u w:val="none"/>
          </w:rPr>
          <w:tab/>
          <w:t>Процесс Поиск подходящего перехода</w:t>
        </w:r>
      </w:hyperlink>
      <w:r w:rsidR="006C1752" w:rsidRPr="0022251A">
        <w:rPr>
          <w:color w:val="auto"/>
        </w:rPr>
        <w:t>).</w:t>
      </w:r>
    </w:p>
    <w:p w14:paraId="236313F9" w14:textId="77777777" w:rsidR="006C1752" w:rsidRDefault="006C1752" w:rsidP="006C1752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Договор РБ завершается, иначе происходит смена </w:t>
      </w:r>
      <w:r w:rsidRPr="001336E6">
        <w:t xml:space="preserve">статуса </w:t>
      </w:r>
      <w:r>
        <w:t>договору</w:t>
      </w:r>
      <w:r w:rsidRPr="001336E6">
        <w:t xml:space="preserve"> 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2B01EF94" w14:textId="3AD1E6E9" w:rsidR="006C1752" w:rsidRPr="00101F92" w:rsidRDefault="006C1752" w:rsidP="006C1752">
      <w:r w:rsidRPr="00101F92">
        <w:t xml:space="preserve">Затем </w:t>
      </w:r>
      <w:r w:rsidR="00B3235A">
        <w:t>очищается</w:t>
      </w:r>
      <w:r w:rsidR="00B3235A" w:rsidRPr="00101F92">
        <w:t xml:space="preserve"> </w:t>
      </w:r>
      <w:r w:rsidRPr="00101F92">
        <w:t>Рабочая группа</w:t>
      </w:r>
      <w:r>
        <w:t xml:space="preserve"> Договора и процедура обработки схемы переходов Договор РБ завершается.</w:t>
      </w:r>
    </w:p>
    <w:p w14:paraId="0450DC7B" w14:textId="77777777" w:rsidR="006C1752" w:rsidRDefault="006C1752" w:rsidP="006C1752">
      <w:pPr>
        <w:rPr>
          <w:rFonts w:cs="Times New Roman"/>
          <w:szCs w:val="24"/>
        </w:rPr>
      </w:pPr>
    </w:p>
    <w:p w14:paraId="2D271AC0" w14:textId="219455C8" w:rsidR="006C1752" w:rsidRDefault="006C1752" w:rsidP="006C1752">
      <w:pPr>
        <w:pStyle w:val="2"/>
      </w:pPr>
      <w:bookmarkStart w:id="73" w:name="_5.3.5_Процесс_Поиск"/>
      <w:bookmarkStart w:id="74" w:name="_Ref144483931"/>
      <w:bookmarkStart w:id="75" w:name="_Toc149226933"/>
      <w:bookmarkEnd w:id="73"/>
      <w:r>
        <w:t>5.</w:t>
      </w:r>
      <w:r w:rsidR="00464C11">
        <w:t>4</w:t>
      </w:r>
      <w:r>
        <w:t>.5</w:t>
      </w:r>
      <w:r>
        <w:tab/>
        <w:t xml:space="preserve">Процесс </w:t>
      </w:r>
      <w:bookmarkEnd w:id="74"/>
      <w:r>
        <w:t>Поиск подходящего перехода</w:t>
      </w:r>
      <w:bookmarkEnd w:id="75"/>
    </w:p>
    <w:p w14:paraId="5039F6D7" w14:textId="7AC408A4" w:rsidR="006C1752" w:rsidRDefault="006C1752" w:rsidP="006C1752"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Договора Р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 xml:space="preserve">представлена ниже на </w:t>
      </w:r>
      <w:hyperlink w:anchor="_Алгоритм_процесса_Поиск" w:history="1">
        <w:r w:rsidRPr="00063BBC">
          <w:rPr>
            <w:rStyle w:val="aa"/>
            <w:rFonts w:cs="Times New Roman"/>
            <w:color w:val="auto"/>
            <w:szCs w:val="24"/>
            <w:u w:val="none"/>
          </w:rPr>
          <w:t>Рисунок 18</w:t>
        </w:r>
      </w:hyperlink>
      <w:r>
        <w:rPr>
          <w:rFonts w:cs="Times New Roman"/>
          <w:szCs w:val="24"/>
        </w:rPr>
        <w:t xml:space="preserve"> – </w:t>
      </w:r>
      <w:r w:rsidRPr="00BB29AD">
        <w:t xml:space="preserve">Алгоритм </w:t>
      </w:r>
      <w:r>
        <w:t>процесса Поиск подходящего перехода.</w:t>
      </w:r>
    </w:p>
    <w:p w14:paraId="5ABF6DB2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7CE02C76" w14:textId="77777777" w:rsidR="006C1752" w:rsidRDefault="006C1752" w:rsidP="006C1752">
      <w:pPr>
        <w:rPr>
          <w:rFonts w:cs="Times New Roman"/>
          <w:szCs w:val="24"/>
        </w:rPr>
      </w:pPr>
      <w:r>
        <w:t>Поиск подходящего перехода из текущего статуса на схеме переходов осуществляется последовательным перебором всех переходов с условиями в порядке приоритетов, указанных на интерфейсе.</w:t>
      </w:r>
    </w:p>
    <w:p w14:paraId="3F16B32A" w14:textId="77777777" w:rsidR="006C1752" w:rsidRDefault="006C1752" w:rsidP="006C1752">
      <w:r>
        <w:t>Каждый переход представляет собой логическое выражение, состоящее из условий поэтапно обрабатываемых процедурой</w:t>
      </w:r>
      <w:r w:rsidRPr="002E0DA4">
        <w:t xml:space="preserve">, с учетом приоритета </w:t>
      </w:r>
      <w:r>
        <w:t xml:space="preserve">логических </w:t>
      </w:r>
      <w:r w:rsidRPr="002E0DA4">
        <w:t xml:space="preserve">операторов </w:t>
      </w:r>
      <w:r>
        <w:t xml:space="preserve">«И»/«ИЛИ» </w:t>
      </w:r>
      <w:r w:rsidRPr="002E0DA4">
        <w:t>и скобок.</w:t>
      </w:r>
      <w:r>
        <w:t xml:space="preserve"> В условиях с помощью операторов сравнения производится сверка</w:t>
      </w:r>
      <w:r w:rsidRPr="00117D17">
        <w:t xml:space="preserve"> </w:t>
      </w:r>
      <w:r>
        <w:t>значения, заданного на интерфейсе</w:t>
      </w:r>
      <w:r w:rsidRPr="00117D17">
        <w:t xml:space="preserve"> </w:t>
      </w:r>
      <w:r>
        <w:t>и рассчитанного атрибута</w:t>
      </w:r>
      <w:r w:rsidRPr="00117D17">
        <w:t xml:space="preserve"> на </w:t>
      </w:r>
      <w:r>
        <w:t>договоре, определенного в файле маппинга. Е</w:t>
      </w:r>
      <w:r w:rsidRPr="00117D17">
        <w:t>сли условие</w:t>
      </w:r>
      <w:r>
        <w:t xml:space="preserve"> оказывается истинным</w:t>
      </w:r>
      <w:r w:rsidRPr="00117D17">
        <w:t xml:space="preserve">, то </w:t>
      </w:r>
      <w:r>
        <w:t xml:space="preserve">процедура переходит к анализу </w:t>
      </w:r>
      <w:r w:rsidRPr="00117D17">
        <w:t>следующе</w:t>
      </w:r>
      <w:r>
        <w:t>го</w:t>
      </w:r>
      <w:r w:rsidRPr="00117D17">
        <w:t xml:space="preserve"> услови</w:t>
      </w:r>
      <w:r>
        <w:t>я логического выражения</w:t>
      </w:r>
      <w:r w:rsidRPr="00117D17">
        <w:t xml:space="preserve">. </w:t>
      </w:r>
      <w:r>
        <w:t xml:space="preserve">Если все условия логического выражения оказываются истинными, то </w:t>
      </w:r>
      <w:r w:rsidRPr="00117D17">
        <w:t xml:space="preserve">переход </w:t>
      </w:r>
      <w:r>
        <w:t>признаётся подходящим.</w:t>
      </w:r>
    </w:p>
    <w:p w14:paraId="64E41551" w14:textId="77777777" w:rsidR="006C1752" w:rsidRDefault="006C1752" w:rsidP="006C1752"/>
    <w:p w14:paraId="1D12B412" w14:textId="77777777" w:rsidR="006C1752" w:rsidRDefault="006C1752" w:rsidP="006C1752">
      <w:pPr>
        <w:ind w:firstLine="0"/>
      </w:pPr>
      <w:r>
        <w:object w:dxaOrig="10830" w:dyaOrig="11491" w14:anchorId="26B7FD2A">
          <v:shape id="_x0000_i1048" type="#_x0000_t75" style="width:467.45pt;height:495.15pt" o:ole="">
            <v:imagedata r:id="rId52" o:title=""/>
          </v:shape>
          <o:OLEObject Type="Embed" ProgID="Visio.Drawing.15" ShapeID="_x0000_i1048" DrawAspect="Content" ObjectID="_1759845143" r:id="rId53"/>
        </w:object>
      </w:r>
    </w:p>
    <w:p w14:paraId="7192E2BD" w14:textId="77777777" w:rsidR="006C1752" w:rsidRDefault="006C1752" w:rsidP="006C1752">
      <w:pPr>
        <w:ind w:firstLine="0"/>
        <w:rPr>
          <w:rFonts w:cs="Times New Roman"/>
          <w:szCs w:val="24"/>
        </w:rPr>
      </w:pPr>
    </w:p>
    <w:p w14:paraId="54FA9DEF" w14:textId="77777777" w:rsidR="006C1752" w:rsidRDefault="006C1752" w:rsidP="006C1752">
      <w:pPr>
        <w:pStyle w:val="4"/>
        <w:ind w:left="567" w:hanging="567"/>
      </w:pPr>
      <w:bookmarkStart w:id="76" w:name="_Алгоритм_процесса_Поиск"/>
      <w:bookmarkEnd w:id="76"/>
      <w:r w:rsidRPr="00BB29AD">
        <w:t xml:space="preserve">Алгоритм </w:t>
      </w:r>
      <w:r>
        <w:t>процесса Поиск подходящего перехода</w:t>
      </w:r>
    </w:p>
    <w:p w14:paraId="2D89B098" w14:textId="77777777" w:rsidR="006C1752" w:rsidRDefault="006C1752" w:rsidP="006C1752"/>
    <w:p w14:paraId="164877BC" w14:textId="77777777" w:rsidR="006C1752" w:rsidRDefault="006C1752" w:rsidP="006C1752">
      <w:r>
        <w:t>При нахождении одного подходящего перехода цикл проверки остальных переходов прекращается, т.е. в случае настроенных двух подходящих переходов из текущего статуса согласно данному алгоритму будет выбран переход с наивысшим приоритетом</w:t>
      </w:r>
      <w:r w:rsidRPr="002240DE">
        <w:t xml:space="preserve"> </w:t>
      </w:r>
      <w:r>
        <w:t>и процесс завершается.</w:t>
      </w:r>
    </w:p>
    <w:p w14:paraId="752629D5" w14:textId="77777777" w:rsidR="006C1752" w:rsidRDefault="006C1752" w:rsidP="006C1752">
      <w:r w:rsidRPr="00406451">
        <w:t>Если ни од</w:t>
      </w:r>
      <w:r>
        <w:t>ин</w:t>
      </w:r>
      <w:r w:rsidRPr="00406451">
        <w:t xml:space="preserve"> из </w:t>
      </w:r>
      <w:r>
        <w:t>переходов</w:t>
      </w:r>
      <w:r w:rsidRPr="00406451">
        <w:t xml:space="preserve"> </w:t>
      </w:r>
      <w:r>
        <w:t>с условиями не признан подходящим (ни одно логическое выражение не признано истинным)</w:t>
      </w:r>
      <w:r w:rsidRPr="00406451">
        <w:t xml:space="preserve">, </w:t>
      </w:r>
      <w:r>
        <w:t xml:space="preserve">то процедура осуществляет проверку на наличие </w:t>
      </w:r>
      <w:r>
        <w:lastRenderedPageBreak/>
        <w:t>дефолтного перехода из текущего статуса договора. Е</w:t>
      </w:r>
      <w:r w:rsidRPr="00406451">
        <w:t>сли тако</w:t>
      </w:r>
      <w:r>
        <w:t>й</w:t>
      </w:r>
      <w:r w:rsidRPr="00406451">
        <w:t xml:space="preserve"> </w:t>
      </w:r>
      <w:r>
        <w:t xml:space="preserve">переход задан на интерфейсе, то дефолтный </w:t>
      </w:r>
      <w:r w:rsidRPr="00117D17">
        <w:t xml:space="preserve">переход </w:t>
      </w:r>
      <w:r>
        <w:t>признаётся подходящим и процесс завершается.</w:t>
      </w:r>
    </w:p>
    <w:p w14:paraId="541FB59B" w14:textId="77777777" w:rsidR="006C1752" w:rsidRDefault="006C1752" w:rsidP="006C1752">
      <w:pPr>
        <w:rPr>
          <w:rFonts w:cs="Times New Roman"/>
          <w:szCs w:val="24"/>
        </w:rPr>
      </w:pPr>
    </w:p>
    <w:p w14:paraId="5F86E46E" w14:textId="52ABAB07" w:rsidR="006C1752" w:rsidRDefault="006C1752" w:rsidP="006C1752">
      <w:pPr>
        <w:pStyle w:val="2"/>
      </w:pPr>
      <w:bookmarkStart w:id="77" w:name="_Toc149226934"/>
      <w:r>
        <w:t>5.</w:t>
      </w:r>
      <w:r w:rsidR="00464C11">
        <w:t>4</w:t>
      </w:r>
      <w:r>
        <w:t>.6</w:t>
      </w:r>
      <w:r>
        <w:tab/>
        <w:t>Схема переходов Договор ПР РБ</w:t>
      </w:r>
      <w:bookmarkEnd w:id="77"/>
    </w:p>
    <w:p w14:paraId="54F64A18" w14:textId="77777777" w:rsidR="006C1752" w:rsidRDefault="006C1752" w:rsidP="006C1752"/>
    <w:p w14:paraId="07855769" w14:textId="231C0678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Договора Р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 xml:space="preserve">представлена ниже на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33241695 \r </w:instrText>
      </w:r>
      <w:r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19 -</w:t>
      </w:r>
      <w:r>
        <w:rPr>
          <w:rFonts w:cs="Times New Roman"/>
          <w:szCs w:val="24"/>
        </w:rPr>
        <w:fldChar w:fldCharType="end"/>
      </w:r>
      <w:r w:rsidRPr="001A4BA4">
        <w:t xml:space="preserve"> </w:t>
      </w:r>
      <w:r w:rsidRPr="00BB29AD">
        <w:t xml:space="preserve">Алгоритм </w:t>
      </w:r>
      <w:r>
        <w:t>обработки схемы переходов Договора РБ</w:t>
      </w:r>
      <w:r>
        <w:rPr>
          <w:rFonts w:cs="Times New Roman"/>
          <w:szCs w:val="24"/>
        </w:rPr>
        <w:t>.</w:t>
      </w:r>
    </w:p>
    <w:p w14:paraId="2176FEB5" w14:textId="1ECD0F6D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="009E34D5">
        <w:rPr>
          <w:rFonts w:cs="Times New Roman"/>
          <w:b/>
          <w:szCs w:val="24"/>
        </w:rPr>
        <w:t>Пере</w:t>
      </w:r>
      <w:r w:rsidR="009E34D5" w:rsidRPr="00176C14">
        <w:rPr>
          <w:rFonts w:cs="Times New Roman"/>
          <w:b/>
          <w:szCs w:val="24"/>
        </w:rPr>
        <w:t xml:space="preserve">ход </w:t>
      </w:r>
      <w:r w:rsidRPr="00176C14">
        <w:rPr>
          <w:rFonts w:cs="Times New Roman"/>
          <w:b/>
          <w:szCs w:val="24"/>
        </w:rPr>
        <w:t>в с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договора или принудительного перевода в статус «</w:t>
      </w:r>
      <w:r>
        <w:rPr>
          <w:rFonts w:cs="Times New Roman"/>
          <w:szCs w:val="24"/>
          <w:lang w:val="en-US"/>
        </w:rPr>
        <w:t>In</w:t>
      </w:r>
      <w:r w:rsidR="006416F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.</w:t>
      </w:r>
    </w:p>
    <w:p w14:paraId="6D163BFE" w14:textId="77777777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Д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договоре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0908821A" w14:textId="77777777" w:rsidR="006C1752" w:rsidRPr="00766AE7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2673D89E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4549EF94" w14:textId="3D69D9E4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екущий статус договора </w:t>
      </w:r>
      <w:r w:rsidR="00463FCD">
        <w:rPr>
          <w:rFonts w:cs="Times New Roman"/>
          <w:szCs w:val="24"/>
        </w:rPr>
        <w:t xml:space="preserve">ПР </w:t>
      </w:r>
      <w:r>
        <w:rPr>
          <w:rFonts w:cs="Times New Roman"/>
          <w:szCs w:val="24"/>
        </w:rPr>
        <w:t>определяется по карточке договора.</w:t>
      </w:r>
    </w:p>
    <w:p w14:paraId="4078D3DD" w14:textId="5E1AE1AF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Если текущий статус договора пустой, то осуществляется перевод договора в статус «</w:t>
      </w:r>
      <w:r w:rsidR="00AD5FD1">
        <w:rPr>
          <w:rFonts w:cs="Times New Roman"/>
          <w:szCs w:val="24"/>
        </w:rPr>
        <w:t>Пусто</w:t>
      </w:r>
      <w:r>
        <w:rPr>
          <w:rFonts w:cs="Times New Roman"/>
          <w:szCs w:val="24"/>
        </w:rPr>
        <w:t>»</w:t>
      </w:r>
      <w:r w:rsidR="00AD5FD1">
        <w:rPr>
          <w:rFonts w:cs="Times New Roman"/>
          <w:szCs w:val="24"/>
        </w:rPr>
        <w:t xml:space="preserve"> (</w:t>
      </w:r>
      <w:r w:rsidR="00AD5FD1" w:rsidRPr="00AD5FD1">
        <w:rPr>
          <w:rFonts w:cs="Times New Roman"/>
          <w:szCs w:val="24"/>
        </w:rPr>
        <w:t>статус не отображается на карточке Договора</w:t>
      </w:r>
      <w:r w:rsidR="00AD5FD1">
        <w:rPr>
          <w:rFonts w:cs="Times New Roman"/>
          <w:szCs w:val="24"/>
        </w:rPr>
        <w:t>)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исходит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расчет </w:t>
      </w:r>
      <w:r w:rsidRPr="001A4BA4">
        <w:rPr>
          <w:rFonts w:cs="Times New Roman"/>
          <w:szCs w:val="24"/>
        </w:rPr>
        <w:t xml:space="preserve">атрибутов </w:t>
      </w:r>
      <w:r>
        <w:rPr>
          <w:rFonts w:cs="Times New Roman"/>
          <w:szCs w:val="24"/>
        </w:rPr>
        <w:t>договора,</w:t>
      </w:r>
      <w:r w:rsidRPr="00117D1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</w:t>
      </w:r>
      <w:r w:rsidRPr="001A4BA4">
        <w:rPr>
          <w:rFonts w:cs="Times New Roman"/>
          <w:szCs w:val="24"/>
        </w:rPr>
        <w:t>олучение значен</w:t>
      </w:r>
      <w:r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11F61F79" w14:textId="3BB12392" w:rsidR="00B3235A" w:rsidRDefault="00B3235A" w:rsidP="00B3235A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тем производится проверка условий: если значение атрибута статуса «Переход в </w:t>
      </w:r>
      <w:r w:rsidRPr="001A4BA4">
        <w:rPr>
          <w:rFonts w:cs="Times New Roman"/>
          <w:szCs w:val="24"/>
        </w:rPr>
        <w:t>c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Да 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>» =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0</w:t>
      </w:r>
      <w:r>
        <w:rPr>
          <w:rFonts w:cs="Times New Roman"/>
          <w:szCs w:val="24"/>
        </w:rPr>
        <w:t xml:space="preserve">, то проверяется текущий статус договора. Если текущий статус договора </w:t>
      </w:r>
      <w:r w:rsidRPr="00081E72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 w:rsidR="00AD5FD1">
        <w:rPr>
          <w:rFonts w:cs="Times New Roman"/>
          <w:szCs w:val="24"/>
        </w:rPr>
        <w:t>Пусто</w:t>
      </w:r>
      <w:r>
        <w:rPr>
          <w:rFonts w:cs="Times New Roman"/>
          <w:szCs w:val="24"/>
        </w:rPr>
        <w:t>»</w:t>
      </w:r>
      <w:r w:rsidRPr="00081E72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>то осуществляется перевод договора в статус «</w:t>
      </w:r>
      <w:r w:rsidR="00AD5FD1">
        <w:rPr>
          <w:rFonts w:cs="Times New Roman"/>
          <w:szCs w:val="24"/>
        </w:rPr>
        <w:t>Пусто</w:t>
      </w:r>
      <w:r>
        <w:rPr>
          <w:rFonts w:cs="Times New Roman"/>
          <w:szCs w:val="24"/>
        </w:rPr>
        <w:t>», очистка Рабочей группы договора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и процедура завершается. Иначе процедура </w:t>
      </w:r>
      <w:r w:rsidR="00AD5FD1">
        <w:rPr>
          <w:rFonts w:cs="Times New Roman"/>
          <w:szCs w:val="24"/>
        </w:rPr>
        <w:t>сразу</w:t>
      </w:r>
      <w:r>
        <w:rPr>
          <w:rFonts w:cs="Times New Roman"/>
          <w:szCs w:val="24"/>
        </w:rPr>
        <w:t xml:space="preserve"> завершается</w:t>
      </w:r>
    </w:p>
    <w:p w14:paraId="2A222C84" w14:textId="41D6C818" w:rsidR="00B3235A" w:rsidRPr="0022251A" w:rsidRDefault="00B3235A" w:rsidP="00B3235A">
      <w:pPr>
        <w:rPr>
          <w:rFonts w:cs="Times New Roman"/>
          <w:color w:val="auto"/>
          <w:szCs w:val="24"/>
        </w:rPr>
      </w:pPr>
      <w:r>
        <w:rPr>
          <w:rFonts w:cs="Times New Roman"/>
          <w:szCs w:val="24"/>
        </w:rPr>
        <w:t xml:space="preserve">Если значение атрибута статуса «Переход в </w:t>
      </w:r>
      <w:r w:rsidRPr="001A4BA4">
        <w:rPr>
          <w:rFonts w:cs="Times New Roman"/>
          <w:szCs w:val="24"/>
        </w:rPr>
        <w:t>c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Нет ил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 xml:space="preserve">» </w:t>
      </w:r>
      <w:r w:rsidRPr="00081E72">
        <w:rPr>
          <w:rFonts w:cs="Times New Roman"/>
          <w:szCs w:val="24"/>
        </w:rPr>
        <w:t>&lt;&gt;</w:t>
      </w:r>
      <w:r>
        <w:rPr>
          <w:rFonts w:cs="Times New Roman"/>
          <w:szCs w:val="24"/>
        </w:rPr>
        <w:t xml:space="preserve">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</w:t>
      </w:r>
      <w:r w:rsidRPr="00081E72">
        <w:rPr>
          <w:rFonts w:cs="Times New Roman"/>
          <w:szCs w:val="24"/>
        </w:rPr>
        <w:t>&lt;&gt;</w:t>
      </w:r>
      <w:r w:rsidRPr="001A4BA4">
        <w:rPr>
          <w:rFonts w:cs="Times New Roman"/>
          <w:szCs w:val="24"/>
        </w:rPr>
        <w:t xml:space="preserve"> 0</w:t>
      </w:r>
      <w:r w:rsidRPr="00081E72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 xml:space="preserve">то производится поиск подходящего перехода из текущего статуса </w:t>
      </w:r>
      <w:r>
        <w:t xml:space="preserve">(подробнее описано в </w:t>
      </w:r>
      <w:r w:rsidRPr="0022251A">
        <w:rPr>
          <w:color w:val="auto"/>
        </w:rPr>
        <w:t xml:space="preserve">пункте </w:t>
      </w:r>
      <w:hyperlink w:anchor="_5.3.5_Процесс_Поиск" w:history="1">
        <w:r w:rsidRPr="0022251A">
          <w:rPr>
            <w:rStyle w:val="aa"/>
            <w:color w:val="auto"/>
            <w:u w:val="none"/>
          </w:rPr>
          <w:t>5.3.5</w:t>
        </w:r>
        <w:r w:rsidRPr="0022251A">
          <w:rPr>
            <w:rStyle w:val="aa"/>
            <w:color w:val="auto"/>
            <w:u w:val="none"/>
          </w:rPr>
          <w:tab/>
          <w:t>Процесс Поиск подходящего перехода</w:t>
        </w:r>
      </w:hyperlink>
      <w:r w:rsidRPr="0022251A">
        <w:rPr>
          <w:color w:val="auto"/>
        </w:rPr>
        <w:t>).</w:t>
      </w:r>
    </w:p>
    <w:p w14:paraId="0A00656B" w14:textId="77777777" w:rsidR="006C1752" w:rsidRDefault="006C1752" w:rsidP="006C1752">
      <w:pPr>
        <w:rPr>
          <w:rFonts w:cs="Times New Roman"/>
          <w:szCs w:val="24"/>
        </w:rPr>
      </w:pPr>
    </w:p>
    <w:p w14:paraId="4C3F6674" w14:textId="18E6BA8B" w:rsidR="006C1752" w:rsidRDefault="00953025" w:rsidP="006C1752">
      <w:pPr>
        <w:ind w:firstLine="0"/>
        <w:rPr>
          <w:rFonts w:cs="Times New Roman"/>
          <w:szCs w:val="24"/>
        </w:rPr>
      </w:pPr>
      <w:r>
        <w:object w:dxaOrig="15871" w:dyaOrig="9646" w14:anchorId="1412BCF4">
          <v:shape id="_x0000_i1049" type="#_x0000_t75" style="width:467.45pt;height:282.45pt" o:ole="">
            <v:imagedata r:id="rId54" o:title=""/>
          </v:shape>
          <o:OLEObject Type="Embed" ProgID="Visio.Drawing.15" ShapeID="_x0000_i1049" DrawAspect="Content" ObjectID="_1759845144" r:id="rId55"/>
        </w:object>
      </w:r>
    </w:p>
    <w:p w14:paraId="38750ED0" w14:textId="7E1BB0CF" w:rsidR="006C1752" w:rsidRDefault="006C1752" w:rsidP="006C1752">
      <w:pPr>
        <w:pStyle w:val="4"/>
        <w:ind w:left="567" w:hanging="567"/>
      </w:pPr>
      <w:r w:rsidRPr="00BB29AD">
        <w:t xml:space="preserve">Алгоритм </w:t>
      </w:r>
      <w:r>
        <w:t>обработки схемы переходов Договора</w:t>
      </w:r>
      <w:r w:rsidR="00893F93">
        <w:t xml:space="preserve"> ПР</w:t>
      </w:r>
      <w:r>
        <w:t xml:space="preserve"> РБ</w:t>
      </w:r>
    </w:p>
    <w:p w14:paraId="7DC613AE" w14:textId="77777777" w:rsidR="006C1752" w:rsidRPr="00A70396" w:rsidRDefault="006C1752" w:rsidP="006C1752"/>
    <w:p w14:paraId="32EDFD69" w14:textId="77777777" w:rsidR="006C1752" w:rsidRDefault="006C1752" w:rsidP="006C1752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Договор РБ ПР завершается, иначе происходит смена </w:t>
      </w:r>
      <w:r w:rsidRPr="001336E6">
        <w:t xml:space="preserve">статуса </w:t>
      </w:r>
      <w:r>
        <w:t>договору</w:t>
      </w:r>
      <w:r w:rsidRPr="001336E6">
        <w:t xml:space="preserve"> 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6F1F8114" w14:textId="77777777" w:rsidR="006C1752" w:rsidRDefault="006C1752" w:rsidP="006C1752"/>
    <w:p w14:paraId="26A7D799" w14:textId="668F3757" w:rsidR="006C1752" w:rsidRDefault="006C1752" w:rsidP="006C1752">
      <w:pPr>
        <w:pStyle w:val="2"/>
      </w:pPr>
      <w:bookmarkStart w:id="78" w:name="_5.3.7_Схема_переходов"/>
      <w:bookmarkStart w:id="79" w:name="_Toc149226935"/>
      <w:bookmarkEnd w:id="78"/>
      <w:r>
        <w:t>5.</w:t>
      </w:r>
      <w:r w:rsidR="00464C11">
        <w:t>4</w:t>
      </w:r>
      <w:r>
        <w:t>.7</w:t>
      </w:r>
      <w:r>
        <w:tab/>
        <w:t>Схема переходов Клиент РБ</w:t>
      </w:r>
      <w:bookmarkEnd w:id="79"/>
    </w:p>
    <w:p w14:paraId="1006E1D3" w14:textId="77777777" w:rsidR="006C1752" w:rsidRDefault="006C1752" w:rsidP="006C1752">
      <w:pPr>
        <w:spacing w:line="240" w:lineRule="auto"/>
      </w:pPr>
    </w:p>
    <w:p w14:paraId="73121BF0" w14:textId="5D3B8725" w:rsidR="006C1752" w:rsidRDefault="006C1752" w:rsidP="006C1752"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Клиента Р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 xml:space="preserve">представлена ниже на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33241695 \r </w:instrText>
      </w:r>
      <w:r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19 -</w:t>
      </w:r>
      <w:r>
        <w:rPr>
          <w:rFonts w:cs="Times New Roman"/>
          <w:szCs w:val="24"/>
        </w:rPr>
        <w:fldChar w:fldCharType="end"/>
      </w:r>
      <w:r w:rsidRPr="001A4BA4">
        <w:t xml:space="preserve"> </w:t>
      </w:r>
      <w:r w:rsidRPr="00BB29AD">
        <w:t xml:space="preserve">Алгоритм </w:t>
      </w:r>
      <w:r>
        <w:t>обработки схемы переходов Клиента РБ.</w:t>
      </w:r>
    </w:p>
    <w:p w14:paraId="1BD5862A" w14:textId="1F4B046F" w:rsidR="001D4735" w:rsidRDefault="006C1752" w:rsidP="00B277B6"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>Признак для определения статуса клиента</w:t>
      </w:r>
      <w:r>
        <w:rPr>
          <w:rFonts w:cs="Times New Roman"/>
          <w:szCs w:val="24"/>
        </w:rPr>
        <w:t xml:space="preserve">» - параметр статуса, принимающий значения </w:t>
      </w:r>
      <w:r w:rsidRPr="005A3BF9">
        <w:rPr>
          <w:rFonts w:cs="Times New Roman"/>
          <w:szCs w:val="24"/>
        </w:rPr>
        <w:t>Работа по клиенту</w:t>
      </w:r>
      <w:r>
        <w:rPr>
          <w:rFonts w:cs="Times New Roman"/>
          <w:szCs w:val="24"/>
        </w:rPr>
        <w:t>/</w:t>
      </w:r>
      <w:r w:rsidRPr="005A3BF9">
        <w:rPr>
          <w:rFonts w:cs="Times New Roman"/>
          <w:szCs w:val="24"/>
        </w:rPr>
        <w:t>Работа по договору</w:t>
      </w:r>
      <w:r>
        <w:rPr>
          <w:rFonts w:cs="Times New Roman"/>
          <w:szCs w:val="24"/>
        </w:rPr>
        <w:t>. С помощью введения параметра статуса «</w:t>
      </w:r>
      <w:r w:rsidRPr="001B4CDD">
        <w:rPr>
          <w:rFonts w:cs="Times New Roman"/>
          <w:szCs w:val="24"/>
        </w:rPr>
        <w:t>Признак для определения статуса клиента</w:t>
      </w:r>
      <w:r>
        <w:rPr>
          <w:rFonts w:cs="Times New Roman"/>
          <w:szCs w:val="24"/>
        </w:rPr>
        <w:t>»</w:t>
      </w:r>
      <w:r w:rsidRPr="001B4CD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едлагается отказаться от зашитой проверки на нахождение</w:t>
      </w:r>
      <w:r w:rsidRPr="00BB2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оговоров </w:t>
      </w:r>
      <w:r w:rsidRPr="00BB29AD">
        <w:rPr>
          <w:rFonts w:cs="Times New Roman"/>
          <w:szCs w:val="24"/>
        </w:rPr>
        <w:t xml:space="preserve">в статусе </w:t>
      </w: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In</w:t>
      </w:r>
      <w:r w:rsidRPr="00C604ED">
        <w:rPr>
          <w:rFonts w:cs="Times New Roman"/>
          <w:szCs w:val="24"/>
        </w:rPr>
        <w:t xml:space="preserve"> </w:t>
      </w:r>
      <w:r w:rsidRPr="00BB29AD"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</w:t>
      </w:r>
      <w:r w:rsidRPr="00BB29AD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Таким образом, может быть любой статус с указанным значением параметра в интерфейсе бизнес-администратора.</w:t>
      </w:r>
    </w:p>
    <w:p w14:paraId="2E9E1E03" w14:textId="1BF5EB85" w:rsidR="001D4735" w:rsidRDefault="001D4735" w:rsidP="006C1752">
      <w:pPr>
        <w:ind w:firstLine="0"/>
        <w:sectPr w:rsidR="001D4735" w:rsidSect="00AD66C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988C1C9" w14:textId="5095C207" w:rsidR="006C1752" w:rsidRPr="00BB29AD" w:rsidRDefault="00FA2CB5" w:rsidP="00B277B6">
      <w:pPr>
        <w:ind w:firstLine="0"/>
        <w:jc w:val="center"/>
        <w:rPr>
          <w:rFonts w:cs="Times New Roman"/>
          <w:szCs w:val="24"/>
        </w:rPr>
      </w:pPr>
      <w:r>
        <w:object w:dxaOrig="16320" w:dyaOrig="12060" w14:anchorId="645F61D4">
          <v:shape id="_x0000_i1050" type="#_x0000_t75" style="width:512.3pt;height:378.85pt" o:ole="">
            <v:imagedata r:id="rId56" o:title=""/>
          </v:shape>
          <o:OLEObject Type="Embed" ProgID="Visio.Drawing.15" ShapeID="_x0000_i1050" DrawAspect="Content" ObjectID="_1759845145" r:id="rId57"/>
        </w:object>
      </w:r>
    </w:p>
    <w:p w14:paraId="5ACF3DF9" w14:textId="6C2D5EF4" w:rsidR="00AD5FD1" w:rsidRDefault="00AD5FD1" w:rsidP="00B277B6">
      <w:pPr>
        <w:pStyle w:val="4"/>
        <w:spacing w:after="160" w:line="259" w:lineRule="auto"/>
        <w:ind w:left="567" w:firstLine="0"/>
      </w:pPr>
      <w:bookmarkStart w:id="80" w:name="_Ref133241838"/>
      <w:r w:rsidRPr="00BB29AD">
        <w:t xml:space="preserve">Алгоритм </w:t>
      </w:r>
      <w:r>
        <w:t>обработки схемы переходов Клиента РБ</w:t>
      </w:r>
      <w:r w:rsidRPr="00BB29AD" w:rsidDel="00AD5FD1">
        <w:t xml:space="preserve"> </w:t>
      </w:r>
    </w:p>
    <w:bookmarkEnd w:id="80"/>
    <w:p w14:paraId="0618F4C7" w14:textId="79487F9A" w:rsidR="001D4735" w:rsidRDefault="001D4735" w:rsidP="00B277B6">
      <w:pPr>
        <w:pStyle w:val="afb"/>
      </w:pPr>
    </w:p>
    <w:p w14:paraId="210BA0F6" w14:textId="77777777" w:rsidR="001D4735" w:rsidRDefault="001D4735" w:rsidP="006C1752">
      <w:pPr>
        <w:sectPr w:rsidR="001D4735" w:rsidSect="00B277B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7A83843F" w14:textId="23BE4FDA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«</w:t>
      </w:r>
      <w:r w:rsidR="009E34D5">
        <w:rPr>
          <w:rFonts w:cs="Times New Roman"/>
          <w:b/>
          <w:szCs w:val="24"/>
        </w:rPr>
        <w:t>Пере</w:t>
      </w:r>
      <w:r w:rsidR="009E34D5" w:rsidRPr="00176C14">
        <w:rPr>
          <w:rFonts w:cs="Times New Roman"/>
          <w:b/>
          <w:szCs w:val="24"/>
        </w:rPr>
        <w:t xml:space="preserve">ход </w:t>
      </w:r>
      <w:r w:rsidRPr="00176C14">
        <w:rPr>
          <w:rFonts w:cs="Times New Roman"/>
          <w:b/>
          <w:szCs w:val="24"/>
        </w:rPr>
        <w:t>в с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клиента или принудительного перевода в статус «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 xml:space="preserve"> 0».</w:t>
      </w:r>
    </w:p>
    <w:p w14:paraId="22755EDF" w14:textId="77777777" w:rsidR="006C1752" w:rsidRPr="00766AE7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0BC55FC4" w14:textId="77777777" w:rsidR="006C1752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К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открытых договорах клиента </w:t>
      </w:r>
      <w:r w:rsidRPr="00701BA0">
        <w:rPr>
          <w:rFonts w:cs="Times New Roman"/>
          <w:szCs w:val="24"/>
        </w:rPr>
        <w:t xml:space="preserve">в просрочке, где </w:t>
      </w:r>
      <w:r>
        <w:rPr>
          <w:rFonts w:cs="Times New Roman"/>
          <w:szCs w:val="24"/>
        </w:rPr>
        <w:t>Тип участия</w:t>
      </w:r>
      <w:r w:rsidRPr="00701BA0">
        <w:rPr>
          <w:rFonts w:cs="Times New Roman"/>
          <w:szCs w:val="24"/>
        </w:rPr>
        <w:t xml:space="preserve"> = заемщик</w:t>
      </w:r>
      <w:r>
        <w:rPr>
          <w:rFonts w:cs="Times New Roman"/>
          <w:szCs w:val="24"/>
        </w:rPr>
        <w:t xml:space="preserve">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2DF79202" w14:textId="77777777" w:rsidR="006C1752" w:rsidRPr="00766AE7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К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открытых договорах клиента </w:t>
      </w:r>
      <w:r w:rsidRPr="00701BA0">
        <w:rPr>
          <w:rFonts w:cs="Times New Roman"/>
          <w:szCs w:val="24"/>
        </w:rPr>
        <w:t xml:space="preserve">в просрочке, где </w:t>
      </w:r>
      <w:r>
        <w:rPr>
          <w:rFonts w:cs="Times New Roman"/>
          <w:szCs w:val="24"/>
        </w:rPr>
        <w:t>Тип участия</w:t>
      </w:r>
      <w:r w:rsidRPr="00701BA0">
        <w:rPr>
          <w:rFonts w:cs="Times New Roman"/>
          <w:szCs w:val="24"/>
        </w:rPr>
        <w:t xml:space="preserve"> = заемщик</w:t>
      </w:r>
      <w:r>
        <w:rPr>
          <w:rFonts w:cs="Times New Roman"/>
          <w:szCs w:val="24"/>
        </w:rPr>
        <w:t xml:space="preserve">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0DA92C39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69814920" w14:textId="570A1E1C" w:rsidR="00AD5FD1" w:rsidRDefault="006C1752" w:rsidP="006C1752">
      <w:r>
        <w:t xml:space="preserve">Для определения текущего статуса клиента осуществляется поиск всех связанных с ним </w:t>
      </w:r>
      <w:r w:rsidR="00AD5FD1">
        <w:t xml:space="preserve">активных </w:t>
      </w:r>
      <w:r>
        <w:t>договоров</w:t>
      </w:r>
      <w:r w:rsidR="00AD5FD1">
        <w:t>.</w:t>
      </w:r>
    </w:p>
    <w:p w14:paraId="466AAA19" w14:textId="2E3057A9" w:rsidR="0049697D" w:rsidRPr="0049697D" w:rsidRDefault="0049697D" w:rsidP="0049697D">
      <w:pPr>
        <w:rPr>
          <w:rFonts w:cs="Times New Roman"/>
          <w:szCs w:val="24"/>
        </w:rPr>
      </w:pPr>
      <w:r>
        <w:t>Если НЕ найден хотя бы один договор, то</w:t>
      </w:r>
      <w:r w:rsidRPr="0049697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роверяется текущий статус клиента. Если текущий статус клиента </w:t>
      </w:r>
      <w:r w:rsidRPr="00081E72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 w:rsidRPr="00DC09C3">
        <w:rPr>
          <w:rFonts w:cs="Times New Roman"/>
          <w:szCs w:val="24"/>
        </w:rPr>
        <w:t>Collection</w:t>
      </w:r>
      <w:r>
        <w:rPr>
          <w:rFonts w:cs="Times New Roman"/>
          <w:szCs w:val="24"/>
        </w:rPr>
        <w:t xml:space="preserve"> 0»</w:t>
      </w:r>
      <w:r w:rsidRPr="00081E72">
        <w:rPr>
          <w:rFonts w:cs="Times New Roman"/>
          <w:szCs w:val="24"/>
        </w:rPr>
        <w:t>,</w:t>
      </w:r>
      <w:r>
        <w:rPr>
          <w:rFonts w:cs="Times New Roman"/>
          <w:szCs w:val="24"/>
        </w:rPr>
        <w:t xml:space="preserve"> то осуществляется перевод клиента в статус «</w:t>
      </w:r>
      <w:r w:rsidRPr="00DC09C3">
        <w:rPr>
          <w:rFonts w:cs="Times New Roman"/>
          <w:szCs w:val="24"/>
        </w:rPr>
        <w:t>Collection</w:t>
      </w:r>
      <w:r>
        <w:rPr>
          <w:rFonts w:cs="Times New Roman"/>
          <w:szCs w:val="24"/>
        </w:rPr>
        <w:t xml:space="preserve"> 0», очистка Рабочей группы договора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. Иначе процедура сразу завершается.</w:t>
      </w:r>
    </w:p>
    <w:p w14:paraId="180A68AB" w14:textId="77777777" w:rsidR="0049697D" w:rsidRDefault="0049697D" w:rsidP="0049697D">
      <w:pPr>
        <w:rPr>
          <w:rFonts w:cs="Times New Roman"/>
          <w:szCs w:val="24"/>
        </w:rPr>
      </w:pPr>
      <w:r>
        <w:t xml:space="preserve">Если найден хотя бы один договор, то обработка клиента продолжается. </w:t>
      </w:r>
      <w:r>
        <w:rPr>
          <w:rFonts w:cs="Times New Roman"/>
          <w:szCs w:val="24"/>
        </w:rPr>
        <w:t>Если текущий статус клиента пустой, то осуществляется перевод клиента в статус «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 xml:space="preserve"> 0».</w:t>
      </w:r>
    </w:p>
    <w:p w14:paraId="3CA182D5" w14:textId="4C41A0F3" w:rsidR="0049697D" w:rsidRDefault="00925B9D" w:rsidP="00925B9D">
      <w:pPr>
        <w:rPr>
          <w:rFonts w:cs="Times New Roman"/>
          <w:szCs w:val="24"/>
        </w:rPr>
      </w:pPr>
      <w:r w:rsidRPr="00925B9D">
        <w:rPr>
          <w:rFonts w:cs="Times New Roman"/>
          <w:szCs w:val="24"/>
        </w:rPr>
        <w:t>П</w:t>
      </w:r>
      <w:r>
        <w:rPr>
          <w:rFonts w:cs="Times New Roman"/>
          <w:szCs w:val="24"/>
        </w:rPr>
        <w:t xml:space="preserve">роизводится поиск активных договоров, </w:t>
      </w:r>
      <w:r w:rsidRPr="00925B9D">
        <w:rPr>
          <w:rFonts w:cs="Times New Roman"/>
          <w:szCs w:val="24"/>
        </w:rPr>
        <w:t>в котором клиент является заемщи</w:t>
      </w:r>
      <w:r>
        <w:rPr>
          <w:rFonts w:cs="Times New Roman"/>
          <w:szCs w:val="24"/>
        </w:rPr>
        <w:t xml:space="preserve">ком, атрибут </w:t>
      </w:r>
      <w:r w:rsidRPr="00925B9D">
        <w:rPr>
          <w:rFonts w:cs="Times New Roman"/>
          <w:szCs w:val="24"/>
        </w:rPr>
        <w:t>«Выведен из договора»</w:t>
      </w:r>
      <w:r w:rsidR="00184D7E">
        <w:rPr>
          <w:rFonts w:cs="Times New Roman"/>
          <w:szCs w:val="24"/>
        </w:rPr>
        <w:t xml:space="preserve"> </w:t>
      </w:r>
      <w:r w:rsidRPr="00925B9D">
        <w:rPr>
          <w:rFonts w:cs="Times New Roman"/>
          <w:szCs w:val="24"/>
        </w:rPr>
        <w:t>=Нет</w:t>
      </w:r>
      <w:r>
        <w:rPr>
          <w:rFonts w:cs="Times New Roman"/>
          <w:szCs w:val="24"/>
        </w:rPr>
        <w:t xml:space="preserve"> и </w:t>
      </w:r>
      <w:r w:rsidRPr="00925B9D">
        <w:rPr>
          <w:rFonts w:cs="Times New Roman"/>
          <w:szCs w:val="24"/>
        </w:rPr>
        <w:t xml:space="preserve">со значением атрибута статуса </w:t>
      </w:r>
      <w:r>
        <w:rPr>
          <w:rFonts w:cs="Times New Roman"/>
          <w:szCs w:val="24"/>
        </w:rPr>
        <w:t xml:space="preserve">договора </w:t>
      </w:r>
      <w:r w:rsidRPr="00925B9D">
        <w:rPr>
          <w:rFonts w:cs="Times New Roman"/>
          <w:szCs w:val="24"/>
        </w:rPr>
        <w:t xml:space="preserve">«Признак для определения статуса </w:t>
      </w:r>
      <w:r>
        <w:rPr>
          <w:rFonts w:cs="Times New Roman"/>
          <w:szCs w:val="24"/>
        </w:rPr>
        <w:t>клиента» = «Работа по клиенту».</w:t>
      </w:r>
    </w:p>
    <w:p w14:paraId="0DC1BE11" w14:textId="30080E01" w:rsidR="006C1752" w:rsidRPr="002C6CED" w:rsidRDefault="004D68F3">
      <w:r>
        <w:t>Если НЕ найден хотя бы один договор, то</w:t>
      </w:r>
      <w:r w:rsidR="006C1752">
        <w:rPr>
          <w:rFonts w:cs="Times New Roman"/>
          <w:szCs w:val="24"/>
        </w:rPr>
        <w:t>,</w:t>
      </w:r>
      <w:r w:rsidR="006C1752">
        <w:t xml:space="preserve"> </w:t>
      </w:r>
      <w:r w:rsidR="006C1752">
        <w:rPr>
          <w:rFonts w:cs="Times New Roman"/>
          <w:szCs w:val="24"/>
        </w:rPr>
        <w:t>производится проверка условий: если значение атрибута статуса «</w:t>
      </w:r>
      <w:r w:rsidR="00241063">
        <w:rPr>
          <w:rFonts w:cs="Times New Roman"/>
          <w:szCs w:val="24"/>
        </w:rPr>
        <w:t xml:space="preserve">Переход </w:t>
      </w:r>
      <w:r w:rsidR="006C1752">
        <w:rPr>
          <w:rFonts w:cs="Times New Roman"/>
          <w:szCs w:val="24"/>
        </w:rPr>
        <w:t xml:space="preserve">в </w:t>
      </w:r>
      <w:r w:rsidR="006C1752" w:rsidRPr="001A4BA4">
        <w:rPr>
          <w:rFonts w:cs="Times New Roman"/>
          <w:szCs w:val="24"/>
        </w:rPr>
        <w:t>c0</w:t>
      </w:r>
      <w:r w:rsidR="006C1752">
        <w:rPr>
          <w:rFonts w:cs="Times New Roman"/>
          <w:szCs w:val="24"/>
        </w:rPr>
        <w:t>»</w:t>
      </w:r>
      <w:r w:rsidR="006C1752" w:rsidRPr="001A4BA4">
        <w:rPr>
          <w:rFonts w:cs="Times New Roman"/>
          <w:szCs w:val="24"/>
        </w:rPr>
        <w:t xml:space="preserve"> = </w:t>
      </w:r>
      <w:r w:rsidR="006C1752">
        <w:rPr>
          <w:rFonts w:cs="Times New Roman"/>
          <w:szCs w:val="24"/>
        </w:rPr>
        <w:t>Да</w:t>
      </w:r>
      <w:r w:rsidR="00683375">
        <w:rPr>
          <w:rFonts w:cs="Times New Roman"/>
          <w:szCs w:val="24"/>
        </w:rPr>
        <w:t xml:space="preserve"> и «Дней в </w:t>
      </w:r>
      <w:proofErr w:type="spellStart"/>
      <w:r w:rsidR="00683375">
        <w:rPr>
          <w:rFonts w:cs="Times New Roman"/>
          <w:szCs w:val="24"/>
        </w:rPr>
        <w:t>статусе_К</w:t>
      </w:r>
      <w:proofErr w:type="spellEnd"/>
      <w:r w:rsidR="00683375">
        <w:rPr>
          <w:rFonts w:cs="Times New Roman"/>
          <w:szCs w:val="24"/>
        </w:rPr>
        <w:t>» = 0</w:t>
      </w:r>
      <w:r w:rsidR="006C1752">
        <w:rPr>
          <w:rFonts w:cs="Times New Roman"/>
          <w:szCs w:val="24"/>
        </w:rPr>
        <w:t xml:space="preserve">, то </w:t>
      </w:r>
      <w:r w:rsidR="00683375">
        <w:rPr>
          <w:rFonts w:cs="Times New Roman"/>
          <w:szCs w:val="24"/>
        </w:rPr>
        <w:t xml:space="preserve">при условии, что текущий статус клиента </w:t>
      </w:r>
      <w:r w:rsidR="00683375" w:rsidRPr="00081E72">
        <w:rPr>
          <w:rFonts w:cs="Times New Roman"/>
          <w:szCs w:val="24"/>
        </w:rPr>
        <w:t xml:space="preserve">&lt;&gt; </w:t>
      </w:r>
      <w:r w:rsidR="00683375">
        <w:rPr>
          <w:rFonts w:cs="Times New Roman"/>
          <w:szCs w:val="24"/>
        </w:rPr>
        <w:t>«</w:t>
      </w:r>
      <w:r w:rsidR="00683375">
        <w:rPr>
          <w:rFonts w:cs="Times New Roman"/>
          <w:szCs w:val="24"/>
          <w:lang w:val="en-US"/>
        </w:rPr>
        <w:t>Collection</w:t>
      </w:r>
      <w:r w:rsidR="00683375">
        <w:rPr>
          <w:rFonts w:cs="Times New Roman"/>
          <w:szCs w:val="24"/>
        </w:rPr>
        <w:t xml:space="preserve"> 0», осуществляется перевод клиента в статус «</w:t>
      </w:r>
      <w:r w:rsidR="00683375">
        <w:rPr>
          <w:rFonts w:cs="Times New Roman"/>
          <w:szCs w:val="24"/>
          <w:lang w:val="en-US"/>
        </w:rPr>
        <w:t>Collection</w:t>
      </w:r>
      <w:r w:rsidR="00683375">
        <w:rPr>
          <w:rFonts w:cs="Times New Roman"/>
          <w:szCs w:val="24"/>
        </w:rPr>
        <w:t xml:space="preserve"> 0», зачистка Рабочей группы</w:t>
      </w:r>
      <w:r w:rsidR="00683375" w:rsidRPr="001A4BA4">
        <w:rPr>
          <w:rFonts w:cs="Times New Roman"/>
          <w:szCs w:val="24"/>
        </w:rPr>
        <w:t xml:space="preserve"> </w:t>
      </w:r>
      <w:r w:rsidR="00683375">
        <w:rPr>
          <w:rFonts w:cs="Times New Roman"/>
          <w:szCs w:val="24"/>
        </w:rPr>
        <w:t xml:space="preserve">и процедура завершается. Иначе проверяется условие «Дней </w:t>
      </w:r>
      <w:proofErr w:type="spellStart"/>
      <w:r w:rsidR="00683375">
        <w:rPr>
          <w:rFonts w:cs="Times New Roman"/>
          <w:szCs w:val="24"/>
        </w:rPr>
        <w:t>просрочки_К</w:t>
      </w:r>
      <w:proofErr w:type="spellEnd"/>
      <w:r w:rsidR="00683375">
        <w:rPr>
          <w:rFonts w:cs="Times New Roman"/>
          <w:szCs w:val="24"/>
        </w:rPr>
        <w:t xml:space="preserve">» </w:t>
      </w:r>
      <w:r w:rsidR="00683375" w:rsidRPr="00B277B6">
        <w:rPr>
          <w:rFonts w:cs="Times New Roman"/>
          <w:szCs w:val="24"/>
        </w:rPr>
        <w:t xml:space="preserve">&gt; </w:t>
      </w:r>
      <w:r w:rsidR="00683375">
        <w:rPr>
          <w:rFonts w:cs="Times New Roman"/>
          <w:szCs w:val="24"/>
        </w:rPr>
        <w:t>0</w:t>
      </w:r>
      <w:r w:rsidR="00683375">
        <w:t>: если проверка была НЕ успешной, то процедура завершается,</w:t>
      </w:r>
      <w:r w:rsidR="006C1752">
        <w:t xml:space="preserve"> иначе </w:t>
      </w:r>
      <w:r w:rsidR="00683375">
        <w:rPr>
          <w:rFonts w:cs="Times New Roman"/>
          <w:szCs w:val="24"/>
        </w:rPr>
        <w:t xml:space="preserve">при условии, что текущий статус клиента </w:t>
      </w:r>
      <w:r w:rsidR="00683375" w:rsidRPr="00081E72">
        <w:rPr>
          <w:rFonts w:cs="Times New Roman"/>
          <w:szCs w:val="24"/>
        </w:rPr>
        <w:t xml:space="preserve">&lt;&gt; </w:t>
      </w:r>
      <w:r w:rsidR="006C1752">
        <w:t>«Работа по договорам»</w:t>
      </w:r>
      <w:r w:rsidR="00683375">
        <w:rPr>
          <w:rFonts w:cs="Times New Roman"/>
          <w:szCs w:val="24"/>
        </w:rPr>
        <w:t>, осуществляется перевод клиента в статус «Работа по договорам», зачистка Рабочей группы</w:t>
      </w:r>
      <w:r w:rsidR="00683375" w:rsidRPr="001A4BA4">
        <w:rPr>
          <w:rFonts w:cs="Times New Roman"/>
          <w:szCs w:val="24"/>
        </w:rPr>
        <w:t xml:space="preserve"> </w:t>
      </w:r>
      <w:r w:rsidR="00683375">
        <w:rPr>
          <w:rFonts w:cs="Times New Roman"/>
          <w:szCs w:val="24"/>
        </w:rPr>
        <w:t>и процедура завершается</w:t>
      </w:r>
      <w:r w:rsidR="006C1752">
        <w:t>.</w:t>
      </w:r>
    </w:p>
    <w:p w14:paraId="5CA54AAC" w14:textId="7399C70C" w:rsidR="006C1752" w:rsidRDefault="006C1752" w:rsidP="006C1752">
      <w:r w:rsidRPr="002C6CED">
        <w:lastRenderedPageBreak/>
        <w:t xml:space="preserve">Если </w:t>
      </w:r>
      <w:r w:rsidR="00683375">
        <w:t xml:space="preserve">найден </w:t>
      </w:r>
      <w:r>
        <w:t xml:space="preserve">хотя бы </w:t>
      </w:r>
      <w:r w:rsidR="00683375">
        <w:t>один</w:t>
      </w:r>
      <w:r>
        <w:t xml:space="preserve"> договор </w:t>
      </w:r>
      <w:r w:rsidR="00683375">
        <w:t xml:space="preserve">клиента </w:t>
      </w:r>
      <w:r>
        <w:t>значение атрибута «</w:t>
      </w:r>
      <w:r w:rsidRPr="002C6CED">
        <w:t>Признак для определения статуса клиента</w:t>
      </w:r>
      <w:r>
        <w:t>»</w:t>
      </w:r>
      <w:r w:rsidRPr="002C6CED">
        <w:t xml:space="preserve"> = </w:t>
      </w:r>
      <w:r>
        <w:t>«</w:t>
      </w:r>
      <w:r w:rsidRPr="002C6CED">
        <w:t xml:space="preserve">Работа по </w:t>
      </w:r>
      <w:r>
        <w:t>клиенту» и «</w:t>
      </w:r>
      <w:r w:rsidRPr="003C5162">
        <w:t xml:space="preserve">Дней </w:t>
      </w:r>
      <w:proofErr w:type="spellStart"/>
      <w:r w:rsidRPr="003C5162">
        <w:t>просрочки_Д</w:t>
      </w:r>
      <w:proofErr w:type="spellEnd"/>
      <w:r>
        <w:t xml:space="preserve">» </w:t>
      </w:r>
      <w:r w:rsidRPr="003C5162">
        <w:t>&gt; 0</w:t>
      </w:r>
      <w:r w:rsidRPr="002C6CED">
        <w:t xml:space="preserve">, то </w:t>
      </w:r>
      <w:r>
        <w:t xml:space="preserve">текущий </w:t>
      </w:r>
      <w:r w:rsidRPr="002C6CED">
        <w:t>статус клиента определяется</w:t>
      </w:r>
      <w:r>
        <w:t xml:space="preserve"> </w:t>
      </w:r>
      <w:r w:rsidRPr="002C6CED">
        <w:t>по карточке клиента</w:t>
      </w:r>
      <w:r>
        <w:t>. При наличии нескольких договоров подходящих под данные условия д</w:t>
      </w:r>
      <w:r w:rsidRPr="00701BA0">
        <w:t>ля расчета атрибутов по договор</w:t>
      </w:r>
      <w:r>
        <w:t>у</w:t>
      </w:r>
      <w:r w:rsidRPr="00701BA0">
        <w:t xml:space="preserve"> выбирается договор с наибольшим значением атрибута Дней </w:t>
      </w:r>
      <w:proofErr w:type="spellStart"/>
      <w:r w:rsidRPr="00701BA0">
        <w:t>просрочки_Д</w:t>
      </w:r>
      <w:proofErr w:type="spellEnd"/>
      <w:r w:rsidR="00893F93">
        <w:t xml:space="preserve"> и значение атрибута «</w:t>
      </w:r>
      <w:r w:rsidR="00893F93" w:rsidRPr="002C6CED">
        <w:t>Признак для определения статуса клиента</w:t>
      </w:r>
      <w:r w:rsidR="00893F93">
        <w:t>»</w:t>
      </w:r>
      <w:r w:rsidR="00893F93" w:rsidRPr="002C6CED">
        <w:t xml:space="preserve"> = </w:t>
      </w:r>
      <w:r w:rsidR="00893F93">
        <w:t>«</w:t>
      </w:r>
      <w:r w:rsidR="00893F93" w:rsidRPr="002C6CED">
        <w:t xml:space="preserve">Работа по </w:t>
      </w:r>
      <w:r w:rsidR="00893F93">
        <w:t>клиенту»</w:t>
      </w:r>
      <w:r>
        <w:t xml:space="preserve">. </w:t>
      </w:r>
      <w:r w:rsidR="00893F93">
        <w:t>Иначе</w:t>
      </w:r>
      <w:r w:rsidR="00C010C4">
        <w:t>, если найден только 1 договор,</w:t>
      </w:r>
      <w:r w:rsidR="00893F93">
        <w:t xml:space="preserve"> для расчета атрибутов по договоры выбирается договор со значением атрибута «</w:t>
      </w:r>
      <w:r w:rsidR="00893F93" w:rsidRPr="002C6CED">
        <w:t>Признак для определения статуса клиента</w:t>
      </w:r>
      <w:r w:rsidR="00893F93">
        <w:t>»</w:t>
      </w:r>
      <w:r w:rsidR="00893F93" w:rsidRPr="002C6CED">
        <w:t xml:space="preserve"> = </w:t>
      </w:r>
      <w:r w:rsidR="00893F93">
        <w:t>«</w:t>
      </w:r>
      <w:r w:rsidR="00893F93" w:rsidRPr="002C6CED">
        <w:t xml:space="preserve">Работа по </w:t>
      </w:r>
      <w:r w:rsidR="00893F93">
        <w:t xml:space="preserve">клиенту». </w:t>
      </w:r>
      <w:r>
        <w:t>Приведем примеры:</w:t>
      </w:r>
    </w:p>
    <w:p w14:paraId="4B1F9880" w14:textId="77777777" w:rsidR="002664C1" w:rsidRDefault="002664C1" w:rsidP="002664C1"/>
    <w:p w14:paraId="162A44C3" w14:textId="292F4FED" w:rsidR="002664C1" w:rsidRDefault="002664C1" w:rsidP="002664C1">
      <w:pPr>
        <w:pStyle w:val="5"/>
      </w:pPr>
      <w:r>
        <w:t>Примеры обработки клиентов проверками до попадания в схему переходов Клиент РБ</w:t>
      </w:r>
    </w:p>
    <w:tbl>
      <w:tblPr>
        <w:tblStyle w:val="12"/>
        <w:tblW w:w="5000" w:type="pct"/>
        <w:tblLook w:val="04A0" w:firstRow="1" w:lastRow="0" w:firstColumn="1" w:lastColumn="0" w:noHBand="0" w:noVBand="1"/>
      </w:tblPr>
      <w:tblGrid>
        <w:gridCol w:w="419"/>
        <w:gridCol w:w="3119"/>
        <w:gridCol w:w="3688"/>
        <w:gridCol w:w="2119"/>
      </w:tblGrid>
      <w:tr w:rsidR="002664C1" w:rsidRPr="0033034C" w14:paraId="0D02DE41" w14:textId="77777777" w:rsidTr="00B277B6">
        <w:trPr>
          <w:trHeight w:val="20"/>
        </w:trPr>
        <w:tc>
          <w:tcPr>
            <w:tcW w:w="224" w:type="pct"/>
          </w:tcPr>
          <w:p w14:paraId="09F33A86" w14:textId="77777777" w:rsidR="002664C1" w:rsidRPr="00434398" w:rsidRDefault="002664C1" w:rsidP="004D68F3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1669" w:type="pct"/>
          </w:tcPr>
          <w:p w14:paraId="5318DDE7" w14:textId="236ECBCB" w:rsidR="002664C1" w:rsidRPr="00B277B6" w:rsidRDefault="002664C1" w:rsidP="004D68F3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Описание условий</w:t>
            </w:r>
          </w:p>
        </w:tc>
        <w:tc>
          <w:tcPr>
            <w:tcW w:w="1973" w:type="pct"/>
          </w:tcPr>
          <w:p w14:paraId="1BB4DF5D" w14:textId="2EB6A5B5" w:rsidR="002664C1" w:rsidRPr="00B277B6" w:rsidRDefault="002664C1" w:rsidP="004D68F3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 xml:space="preserve">Значение </w:t>
            </w:r>
            <w:r w:rsidRPr="00B277B6">
              <w:rPr>
                <w:b/>
                <w:sz w:val="20"/>
                <w:lang w:val="ru-RU"/>
              </w:rPr>
              <w:t>атрибута «Признак для определения статуса клиента»</w:t>
            </w:r>
          </w:p>
        </w:tc>
        <w:tc>
          <w:tcPr>
            <w:tcW w:w="1134" w:type="pct"/>
          </w:tcPr>
          <w:p w14:paraId="7C05BBBC" w14:textId="4120A05D" w:rsidR="002664C1" w:rsidRPr="00B277B6" w:rsidRDefault="002664C1" w:rsidP="004D68F3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Статус клиента</w:t>
            </w:r>
          </w:p>
        </w:tc>
      </w:tr>
      <w:tr w:rsidR="002664C1" w:rsidRPr="0033034C" w14:paraId="2A211927" w14:textId="77777777" w:rsidTr="00B277B6">
        <w:trPr>
          <w:trHeight w:val="20"/>
        </w:trPr>
        <w:tc>
          <w:tcPr>
            <w:tcW w:w="224" w:type="pct"/>
          </w:tcPr>
          <w:p w14:paraId="42152660" w14:textId="77777777" w:rsidR="002664C1" w:rsidRPr="00434398" w:rsidRDefault="002664C1" w:rsidP="004D68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669" w:type="pct"/>
          </w:tcPr>
          <w:p w14:paraId="36E532B3" w14:textId="39C432AE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</w:t>
            </w:r>
            <w:r w:rsidRPr="00B277B6">
              <w:rPr>
                <w:sz w:val="20"/>
                <w:lang w:val="ru-RU"/>
              </w:rPr>
              <w:t xml:space="preserve"> клиента 1 договор:</w:t>
            </w:r>
          </w:p>
          <w:p w14:paraId="406E04A5" w14:textId="5E3F5FE9" w:rsidR="002664C1" w:rsidRPr="00B277B6" w:rsidRDefault="002664C1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9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 w:rsidRPr="00B277B6">
              <w:rPr>
                <w:b/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06EB94FE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</w:t>
            </w:r>
            <w:r w:rsidRPr="006416FA">
              <w:rPr>
                <w:sz w:val="20"/>
                <w:lang w:val="ru-RU"/>
              </w:rPr>
              <w:t xml:space="preserve"> клиента 1 договор:</w:t>
            </w:r>
          </w:p>
          <w:p w14:paraId="120C707B" w14:textId="6D59AA59" w:rsidR="002664C1" w:rsidRPr="00B277B6" w:rsidRDefault="002664C1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</w:tc>
        <w:tc>
          <w:tcPr>
            <w:tcW w:w="1134" w:type="pct"/>
          </w:tcPr>
          <w:p w14:paraId="57B50AA0" w14:textId="23638D96" w:rsidR="002664C1" w:rsidRPr="00B277B6" w:rsidRDefault="002664C1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bCs/>
                <w:sz w:val="20"/>
                <w:lang w:val="ru-RU"/>
              </w:rPr>
              <w:t>Статус клиента определяется в соответствии с переходами</w:t>
            </w:r>
          </w:p>
        </w:tc>
      </w:tr>
      <w:tr w:rsidR="002664C1" w:rsidRPr="0033034C" w14:paraId="45F71E54" w14:textId="77777777" w:rsidTr="00B277B6">
        <w:trPr>
          <w:trHeight w:val="20"/>
        </w:trPr>
        <w:tc>
          <w:tcPr>
            <w:tcW w:w="224" w:type="pct"/>
          </w:tcPr>
          <w:p w14:paraId="52CEB759" w14:textId="77777777" w:rsidR="002664C1" w:rsidRPr="00434398" w:rsidRDefault="002664C1" w:rsidP="004D68F3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669" w:type="pct"/>
          </w:tcPr>
          <w:p w14:paraId="0DC32CA6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1394878B" w14:textId="2DB4EE24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5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 xml:space="preserve"> 2.3"</w:t>
            </w:r>
            <w:r w:rsidRPr="00B277B6">
              <w:rPr>
                <w:sz w:val="20"/>
                <w:lang w:val="ru-RU"/>
              </w:rPr>
              <w:t>)</w:t>
            </w:r>
          </w:p>
          <w:p w14:paraId="5F5CA46D" w14:textId="4D6B6F1E" w:rsidR="002664C1" w:rsidRPr="00B277B6" w:rsidRDefault="002664C1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3.1.2)</w:t>
            </w:r>
          </w:p>
        </w:tc>
        <w:tc>
          <w:tcPr>
            <w:tcW w:w="1973" w:type="pct"/>
          </w:tcPr>
          <w:p w14:paraId="46CC60C0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29A890AD" w14:textId="32CAA9D2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</w:t>
            </w:r>
            <w:r w:rsidRPr="006416FA">
              <w:rPr>
                <w:sz w:val="20"/>
                <w:lang w:val="ru-RU"/>
              </w:rPr>
              <w:t xml:space="preserve">лиента» = «Работа по договору» </w:t>
            </w:r>
          </w:p>
          <w:p w14:paraId="00F328C6" w14:textId="17AA6E22" w:rsidR="002664C1" w:rsidRPr="00B277B6" w:rsidRDefault="002664C1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</w:t>
            </w:r>
            <w:r w:rsidRPr="006416FA">
              <w:rPr>
                <w:sz w:val="20"/>
                <w:lang w:val="ru-RU"/>
              </w:rPr>
              <w:t xml:space="preserve">лиента» = «Работа по договору» </w:t>
            </w:r>
          </w:p>
        </w:tc>
        <w:tc>
          <w:tcPr>
            <w:tcW w:w="1134" w:type="pct"/>
          </w:tcPr>
          <w:p w14:paraId="19B66437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или "Работа по договорам", или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0"</w:t>
            </w:r>
          </w:p>
          <w:p w14:paraId="001CD44D" w14:textId="45599BAF" w:rsidR="002664C1" w:rsidRPr="00B277B6" w:rsidRDefault="002664C1" w:rsidP="004D68F3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  <w:tr w:rsidR="002664C1" w:rsidRPr="0033034C" w14:paraId="5EB95AEA" w14:textId="77777777" w:rsidTr="002664C1">
        <w:trPr>
          <w:trHeight w:val="20"/>
        </w:trPr>
        <w:tc>
          <w:tcPr>
            <w:tcW w:w="224" w:type="pct"/>
          </w:tcPr>
          <w:p w14:paraId="7F15AF9F" w14:textId="7BEC7930" w:rsidR="002664C1" w:rsidRPr="00B277B6" w:rsidRDefault="00925B9D" w:rsidP="004D68F3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3</w:t>
            </w:r>
          </w:p>
        </w:tc>
        <w:tc>
          <w:tcPr>
            <w:tcW w:w="1669" w:type="pct"/>
          </w:tcPr>
          <w:p w14:paraId="425ABE65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2E46F006" w14:textId="548AA0FF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>
              <w:rPr>
                <w:sz w:val="20"/>
                <w:lang w:val="ru-RU"/>
              </w:rPr>
              <w:t>)</w:t>
            </w:r>
          </w:p>
          <w:p w14:paraId="7DFF6503" w14:textId="63B45EC4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5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2.3"</w:t>
            </w:r>
          </w:p>
        </w:tc>
        <w:tc>
          <w:tcPr>
            <w:tcW w:w="1973" w:type="pct"/>
          </w:tcPr>
          <w:p w14:paraId="364D75D6" w14:textId="7777777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54AE5414" w14:textId="5130DEC7" w:rsidR="002664C1" w:rsidRPr="00B277B6" w:rsidRDefault="002664C1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49D326D7" w14:textId="2738F4DE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договору»</w:t>
            </w:r>
          </w:p>
        </w:tc>
        <w:tc>
          <w:tcPr>
            <w:tcW w:w="1134" w:type="pct"/>
          </w:tcPr>
          <w:p w14:paraId="4485DE99" w14:textId="02D62B6F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или "Работа по договорам", или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0"</w:t>
            </w:r>
          </w:p>
        </w:tc>
      </w:tr>
      <w:tr w:rsidR="002664C1" w:rsidRPr="0033034C" w14:paraId="4A914CAF" w14:textId="77777777" w:rsidTr="002664C1">
        <w:trPr>
          <w:trHeight w:val="20"/>
        </w:trPr>
        <w:tc>
          <w:tcPr>
            <w:tcW w:w="224" w:type="pct"/>
          </w:tcPr>
          <w:p w14:paraId="49578076" w14:textId="0CDBAC49" w:rsidR="002664C1" w:rsidRPr="00B277B6" w:rsidRDefault="00925B9D" w:rsidP="004D68F3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4</w:t>
            </w:r>
          </w:p>
        </w:tc>
        <w:tc>
          <w:tcPr>
            <w:tcW w:w="1669" w:type="pct"/>
          </w:tcPr>
          <w:p w14:paraId="3B8E4140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3 договора:</w:t>
            </w:r>
          </w:p>
          <w:p w14:paraId="5B69F536" w14:textId="504E6545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6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>)</w:t>
            </w:r>
          </w:p>
          <w:p w14:paraId="0AF104F8" w14:textId="61ECDF14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 xml:space="preserve"> 3.1.2"</w:t>
            </w:r>
            <w:r w:rsidRPr="00B277B6">
              <w:rPr>
                <w:sz w:val="20"/>
                <w:lang w:val="ru-RU"/>
              </w:rPr>
              <w:t>)</w:t>
            </w:r>
          </w:p>
          <w:p w14:paraId="3CE801E3" w14:textId="6406539D" w:rsidR="002664C1" w:rsidRPr="00B277B6" w:rsidRDefault="00925B9D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3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30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</w:t>
            </w:r>
            <w:r w:rsidRPr="006416FA">
              <w:rPr>
                <w:sz w:val="20"/>
                <w:lang w:val="ru-RU"/>
              </w:rPr>
              <w:t>татус "Рекомендован к передаче"</w:t>
            </w:r>
            <w:r w:rsidRPr="00B277B6">
              <w:rPr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37928CBC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3 договора:</w:t>
            </w:r>
          </w:p>
          <w:p w14:paraId="0C2DCB36" w14:textId="22DF8534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53D991F6" w14:textId="08EF9514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договору»</w:t>
            </w:r>
          </w:p>
          <w:p w14:paraId="2B9D4532" w14:textId="1F0B6A36" w:rsidR="002664C1" w:rsidRPr="00B277B6" w:rsidRDefault="00925B9D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3- атрибут «Признак для определения статуса клиента» = «Работа по договору»</w:t>
            </w:r>
          </w:p>
        </w:tc>
        <w:tc>
          <w:tcPr>
            <w:tcW w:w="1134" w:type="pct"/>
          </w:tcPr>
          <w:p w14:paraId="0C966FDC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По какому договору смотрим = №1</w:t>
            </w:r>
          </w:p>
          <w:p w14:paraId="024E031F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определяется в соответствии с переходами</w:t>
            </w:r>
          </w:p>
          <w:p w14:paraId="4B745FF0" w14:textId="77777777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  <w:tr w:rsidR="002664C1" w:rsidRPr="0033034C" w14:paraId="68458861" w14:textId="77777777" w:rsidTr="002664C1">
        <w:trPr>
          <w:trHeight w:val="20"/>
        </w:trPr>
        <w:tc>
          <w:tcPr>
            <w:tcW w:w="224" w:type="pct"/>
          </w:tcPr>
          <w:p w14:paraId="57613D81" w14:textId="52C6720B" w:rsidR="002664C1" w:rsidRPr="00B277B6" w:rsidRDefault="00925B9D" w:rsidP="004D68F3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5</w:t>
            </w:r>
          </w:p>
        </w:tc>
        <w:tc>
          <w:tcPr>
            <w:tcW w:w="1669" w:type="pct"/>
          </w:tcPr>
          <w:p w14:paraId="1B5A35A0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4 договора:</w:t>
            </w:r>
          </w:p>
          <w:p w14:paraId="6EC80D2B" w14:textId="62E85BAB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6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 w:rsidRPr="00B277B6">
              <w:rPr>
                <w:sz w:val="20"/>
                <w:lang w:val="ru-RU"/>
              </w:rPr>
              <w:t>)</w:t>
            </w:r>
          </w:p>
          <w:p w14:paraId="0BAE26DB" w14:textId="68A22A38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>"</w:t>
            </w:r>
            <w:r w:rsidRPr="00081E72">
              <w:rPr>
                <w:sz w:val="20"/>
                <w:lang w:val="ru-RU"/>
              </w:rPr>
              <w:t>)</w:t>
            </w:r>
          </w:p>
          <w:p w14:paraId="33155954" w14:textId="4B294C1A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3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3.1.2"</w:t>
            </w:r>
            <w:r w:rsidRPr="00081E72">
              <w:rPr>
                <w:sz w:val="20"/>
                <w:lang w:val="ru-RU"/>
              </w:rPr>
              <w:t>)</w:t>
            </w:r>
          </w:p>
          <w:p w14:paraId="4881541B" w14:textId="40831903" w:rsidR="002664C1" w:rsidRPr="00B277B6" w:rsidRDefault="00925B9D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4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30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</w:t>
            </w:r>
            <w:r w:rsidRPr="006416FA">
              <w:rPr>
                <w:sz w:val="20"/>
                <w:lang w:val="ru-RU"/>
              </w:rPr>
              <w:t>атус "Рекомендован к передаче"</w:t>
            </w:r>
            <w:r>
              <w:rPr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6B1ED9BC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4 договора:</w:t>
            </w:r>
          </w:p>
          <w:p w14:paraId="1993E8ED" w14:textId="34B07859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5A5B87AA" w14:textId="29D1C055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клиенту»</w:t>
            </w:r>
          </w:p>
          <w:p w14:paraId="04706E1C" w14:textId="41E5CDF5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3- атрибут «Признак для определения статуса клиента» = «Работа по договору»</w:t>
            </w:r>
          </w:p>
          <w:p w14:paraId="683CEA7B" w14:textId="629A2D10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4- атрибут «Признак для определения статуса клиента» = «Работа по договору»</w:t>
            </w:r>
          </w:p>
          <w:p w14:paraId="24846C46" w14:textId="77777777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  <w:tc>
          <w:tcPr>
            <w:tcW w:w="1134" w:type="pct"/>
          </w:tcPr>
          <w:p w14:paraId="14A21604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По какому договору смотрим = №2</w:t>
            </w:r>
          </w:p>
          <w:p w14:paraId="29334636" w14:textId="77777777" w:rsidR="00925B9D" w:rsidRPr="00B277B6" w:rsidRDefault="00925B9D" w:rsidP="00B277B6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определяется в соответствии с переходами.</w:t>
            </w:r>
          </w:p>
          <w:p w14:paraId="073A7274" w14:textId="77777777" w:rsidR="002664C1" w:rsidRPr="00B277B6" w:rsidRDefault="002664C1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</w:tbl>
    <w:p w14:paraId="1C686470" w14:textId="77777777" w:rsidR="002664C1" w:rsidRDefault="002664C1" w:rsidP="00B277B6">
      <w:pPr>
        <w:ind w:firstLine="0"/>
      </w:pPr>
    </w:p>
    <w:p w14:paraId="4FD033BC" w14:textId="7D587621" w:rsidR="0049697D" w:rsidRDefault="00683375" w:rsidP="0049697D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</w:t>
      </w:r>
      <w:r w:rsidR="0049697D">
        <w:rPr>
          <w:rFonts w:cs="Times New Roman"/>
          <w:szCs w:val="24"/>
        </w:rPr>
        <w:t>роисходит</w:t>
      </w:r>
      <w:r w:rsidR="0049697D" w:rsidRPr="001A4BA4">
        <w:rPr>
          <w:rFonts w:cs="Times New Roman"/>
          <w:szCs w:val="24"/>
        </w:rPr>
        <w:t xml:space="preserve"> </w:t>
      </w:r>
      <w:r w:rsidR="0049697D">
        <w:rPr>
          <w:rFonts w:cs="Times New Roman"/>
          <w:szCs w:val="24"/>
        </w:rPr>
        <w:t xml:space="preserve">расчет </w:t>
      </w:r>
      <w:r w:rsidR="0049697D" w:rsidRPr="001A4BA4">
        <w:rPr>
          <w:rFonts w:cs="Times New Roman"/>
          <w:szCs w:val="24"/>
        </w:rPr>
        <w:t xml:space="preserve">атрибутов </w:t>
      </w:r>
      <w:r w:rsidR="0049697D">
        <w:rPr>
          <w:rFonts w:cs="Times New Roman"/>
          <w:szCs w:val="24"/>
        </w:rPr>
        <w:t>клиента,</w:t>
      </w:r>
      <w:r w:rsidR="0049697D" w:rsidRPr="00117D17">
        <w:rPr>
          <w:rFonts w:cs="Times New Roman"/>
          <w:szCs w:val="24"/>
        </w:rPr>
        <w:t xml:space="preserve"> </w:t>
      </w:r>
      <w:r w:rsidR="0049697D">
        <w:rPr>
          <w:rFonts w:cs="Times New Roman"/>
          <w:szCs w:val="24"/>
        </w:rPr>
        <w:t>п</w:t>
      </w:r>
      <w:r w:rsidR="0049697D" w:rsidRPr="001A4BA4">
        <w:rPr>
          <w:rFonts w:cs="Times New Roman"/>
          <w:szCs w:val="24"/>
        </w:rPr>
        <w:t>олучение значен</w:t>
      </w:r>
      <w:r w:rsidR="0049697D"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3ACE9682" w14:textId="7A6109ED" w:rsidR="00683375" w:rsidRDefault="006C1752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Далее производится проверка условий: если значение атрибута статуса «</w:t>
      </w:r>
      <w:r w:rsidR="00683375">
        <w:rPr>
          <w:rFonts w:cs="Times New Roman"/>
          <w:szCs w:val="24"/>
        </w:rPr>
        <w:t xml:space="preserve">Переход </w:t>
      </w:r>
      <w:r>
        <w:rPr>
          <w:rFonts w:cs="Times New Roman"/>
          <w:szCs w:val="24"/>
        </w:rPr>
        <w:t xml:space="preserve">в </w:t>
      </w:r>
      <w:r w:rsidRPr="001A4BA4">
        <w:rPr>
          <w:rFonts w:cs="Times New Roman"/>
          <w:szCs w:val="24"/>
        </w:rPr>
        <w:t>c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Да и значения атрибутов клиент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</w:t>
      </w:r>
      <w:r>
        <w:rPr>
          <w:rFonts w:cs="Times New Roman"/>
          <w:szCs w:val="24"/>
        </w:rPr>
        <w:t>К</w:t>
      </w:r>
      <w:proofErr w:type="spellEnd"/>
      <w:r>
        <w:rPr>
          <w:rFonts w:cs="Times New Roman"/>
          <w:szCs w:val="24"/>
        </w:rPr>
        <w:t>» =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</w:t>
      </w:r>
      <w:r>
        <w:rPr>
          <w:rFonts w:cs="Times New Roman"/>
          <w:szCs w:val="24"/>
        </w:rPr>
        <w:t>К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0</w:t>
      </w:r>
      <w:r>
        <w:rPr>
          <w:rFonts w:cs="Times New Roman"/>
          <w:szCs w:val="24"/>
        </w:rPr>
        <w:t xml:space="preserve">, то </w:t>
      </w:r>
      <w:r w:rsidR="00683375">
        <w:rPr>
          <w:rFonts w:cs="Times New Roman"/>
          <w:szCs w:val="24"/>
        </w:rPr>
        <w:t xml:space="preserve">при условии, что текущий статус клиента </w:t>
      </w:r>
      <w:r w:rsidR="00683375" w:rsidRPr="00B277B6">
        <w:rPr>
          <w:rFonts w:cs="Times New Roman"/>
          <w:szCs w:val="24"/>
        </w:rPr>
        <w:t xml:space="preserve">&lt;&gt; </w:t>
      </w:r>
      <w:r w:rsidR="00683375">
        <w:rPr>
          <w:rFonts w:cs="Times New Roman"/>
          <w:szCs w:val="24"/>
        </w:rPr>
        <w:t>«</w:t>
      </w:r>
      <w:r w:rsidR="00683375">
        <w:rPr>
          <w:rFonts w:cs="Times New Roman"/>
          <w:szCs w:val="24"/>
          <w:lang w:val="en-US"/>
        </w:rPr>
        <w:t>Collection</w:t>
      </w:r>
      <w:r w:rsidR="00683375">
        <w:rPr>
          <w:rFonts w:cs="Times New Roman"/>
          <w:szCs w:val="24"/>
        </w:rPr>
        <w:t xml:space="preserve"> 0», </w:t>
      </w:r>
      <w:r>
        <w:rPr>
          <w:rFonts w:cs="Times New Roman"/>
          <w:szCs w:val="24"/>
        </w:rPr>
        <w:t>осуществляется перевод клиента в статус «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 xml:space="preserve"> 0»</w:t>
      </w:r>
      <w:r w:rsidR="00683375">
        <w:rPr>
          <w:rFonts w:cs="Times New Roman"/>
          <w:szCs w:val="24"/>
        </w:rPr>
        <w:t>, зачистка Рабочей группы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</w:t>
      </w:r>
      <w:r w:rsidR="00683375">
        <w:rPr>
          <w:rFonts w:cs="Times New Roman"/>
          <w:szCs w:val="24"/>
        </w:rPr>
        <w:t>.</w:t>
      </w:r>
    </w:p>
    <w:p w14:paraId="4B164370" w14:textId="0CD2D8D2" w:rsidR="006C1752" w:rsidRDefault="00683375" w:rsidP="006C1752">
      <w:pPr>
        <w:rPr>
          <w:rFonts w:cs="Times New Roman"/>
          <w:szCs w:val="24"/>
        </w:rPr>
      </w:pPr>
      <w:r>
        <w:rPr>
          <w:rFonts w:cs="Times New Roman"/>
          <w:szCs w:val="24"/>
        </w:rPr>
        <w:t>И</w:t>
      </w:r>
      <w:r w:rsidR="006C1752">
        <w:rPr>
          <w:rFonts w:cs="Times New Roman"/>
          <w:szCs w:val="24"/>
        </w:rPr>
        <w:t xml:space="preserve">наче производится поиск подходящего перехода из текущего статуса </w:t>
      </w:r>
      <w:r w:rsidR="006C1752">
        <w:t xml:space="preserve">(подробнее описано в </w:t>
      </w:r>
      <w:r w:rsidR="006C1752" w:rsidRPr="0022251A">
        <w:rPr>
          <w:color w:val="auto"/>
        </w:rPr>
        <w:t xml:space="preserve">пункте </w:t>
      </w:r>
      <w:hyperlink w:anchor="_5.3.5_Процесс_Поиск" w:history="1">
        <w:r w:rsidR="006C1752" w:rsidRPr="0022251A">
          <w:rPr>
            <w:rStyle w:val="aa"/>
            <w:color w:val="auto"/>
            <w:u w:val="none"/>
          </w:rPr>
          <w:t>5.3.5</w:t>
        </w:r>
        <w:r w:rsidR="006C1752" w:rsidRPr="0022251A">
          <w:rPr>
            <w:rStyle w:val="aa"/>
            <w:color w:val="auto"/>
            <w:u w:val="none"/>
          </w:rPr>
          <w:tab/>
          <w:t>Процесс Поиск подходящего перехода</w:t>
        </w:r>
      </w:hyperlink>
      <w:r w:rsidR="006C1752" w:rsidRPr="0022251A">
        <w:rPr>
          <w:color w:val="auto"/>
        </w:rPr>
        <w:t>).</w:t>
      </w:r>
    </w:p>
    <w:p w14:paraId="3025FA6D" w14:textId="77777777" w:rsidR="006C1752" w:rsidRDefault="006C1752" w:rsidP="006C1752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Клиент РБ завершается, иначе происходит смена </w:t>
      </w:r>
      <w:r w:rsidRPr="001336E6">
        <w:t xml:space="preserve">статуса </w:t>
      </w:r>
      <w:r>
        <w:rPr>
          <w:rFonts w:cs="Times New Roman"/>
          <w:szCs w:val="24"/>
        </w:rPr>
        <w:t xml:space="preserve">клиенту </w:t>
      </w:r>
      <w:r w:rsidRPr="001336E6">
        <w:t>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3C05002A" w14:textId="4D0342AF" w:rsidR="006C1752" w:rsidRDefault="006C1752" w:rsidP="006C1752">
      <w:r w:rsidRPr="00101F92">
        <w:t xml:space="preserve">Затем </w:t>
      </w:r>
      <w:r w:rsidR="00925B9D">
        <w:t>зачищается</w:t>
      </w:r>
      <w:r w:rsidR="00925B9D" w:rsidRPr="00101F92">
        <w:t xml:space="preserve"> </w:t>
      </w:r>
      <w:r w:rsidRPr="00101F92">
        <w:t>Рабочая группа</w:t>
      </w:r>
      <w:r>
        <w:t xml:space="preserve"> Клиента.</w:t>
      </w:r>
    </w:p>
    <w:p w14:paraId="26E4198F" w14:textId="77B2A43C" w:rsidR="006C1752" w:rsidRPr="002C6CED" w:rsidRDefault="006C1752" w:rsidP="006C1752">
      <w:r w:rsidRPr="00101F92">
        <w:t xml:space="preserve">Если </w:t>
      </w:r>
      <w:r w:rsidR="00683375">
        <w:t>предыдущий статус клиента =</w:t>
      </w:r>
      <w:r>
        <w:t xml:space="preserve"> «</w:t>
      </w:r>
      <w:r>
        <w:rPr>
          <w:lang w:val="en-US"/>
        </w:rPr>
        <w:t>Collection</w:t>
      </w:r>
      <w:r w:rsidRPr="004835E8">
        <w:t xml:space="preserve"> 2.2</w:t>
      </w:r>
      <w:r w:rsidRPr="00101F92">
        <w:t>»</w:t>
      </w:r>
      <w:r>
        <w:t>, то осуществляется поиск всех связанных с клиентом договоров</w:t>
      </w:r>
      <w:r w:rsidR="00683375">
        <w:t xml:space="preserve"> со значениями атрибутов «Тип участия» = «Заемщик» и «Саб-статус» = «Розыск»</w:t>
      </w:r>
      <w:r>
        <w:t xml:space="preserve">, </w:t>
      </w:r>
      <w:r>
        <w:rPr>
          <w:rFonts w:cs="Times New Roman"/>
          <w:szCs w:val="24"/>
        </w:rPr>
        <w:t xml:space="preserve">и для этих договоров происходит </w:t>
      </w:r>
      <w:r w:rsidR="00925B9D">
        <w:rPr>
          <w:rFonts w:cs="Times New Roman"/>
          <w:szCs w:val="24"/>
        </w:rPr>
        <w:t xml:space="preserve">зачистка </w:t>
      </w:r>
      <w:r>
        <w:rPr>
          <w:rFonts w:cs="Times New Roman"/>
          <w:szCs w:val="24"/>
        </w:rPr>
        <w:t>Рабочей группы</w:t>
      </w:r>
      <w:r w:rsidR="00683375">
        <w:rPr>
          <w:rFonts w:cs="Times New Roman"/>
          <w:szCs w:val="24"/>
        </w:rPr>
        <w:t xml:space="preserve"> и очистка Саб-статуса</w:t>
      </w:r>
      <w:r>
        <w:t xml:space="preserve">, </w:t>
      </w:r>
      <w:r w:rsidR="00683375">
        <w:t>и процесс завершается</w:t>
      </w:r>
      <w:r>
        <w:t>.</w:t>
      </w:r>
    </w:p>
    <w:p w14:paraId="17B555AC" w14:textId="6CBDBAD0" w:rsidR="006C1752" w:rsidRDefault="006C1752" w:rsidP="006C1752">
      <w:r w:rsidRPr="00101F92">
        <w:t xml:space="preserve">Если был осуществлен переход </w:t>
      </w:r>
      <w:r>
        <w:t>в статус «Проверка индексов</w:t>
      </w:r>
      <w:r w:rsidRPr="00101F92">
        <w:t>»</w:t>
      </w:r>
      <w:r>
        <w:t xml:space="preserve">, то заново осуществляет </w:t>
      </w:r>
      <w:r>
        <w:rPr>
          <w:rFonts w:cs="Times New Roman"/>
          <w:szCs w:val="24"/>
        </w:rPr>
        <w:t xml:space="preserve">поиск подходящего перехода из статуса </w:t>
      </w:r>
      <w:r>
        <w:t>«Проверка индексов</w:t>
      </w:r>
      <w:r w:rsidRPr="00101F92">
        <w:t>»</w:t>
      </w:r>
      <w:r w:rsidR="00683375">
        <w:t xml:space="preserve"> (подробнее описано в </w:t>
      </w:r>
      <w:r w:rsidR="00683375" w:rsidRPr="0022251A">
        <w:rPr>
          <w:color w:val="auto"/>
        </w:rPr>
        <w:t xml:space="preserve">пункте </w:t>
      </w:r>
      <w:hyperlink w:anchor="_5.3.5_Процесс_Поиск" w:history="1">
        <w:r w:rsidR="00683375" w:rsidRPr="0022251A">
          <w:rPr>
            <w:rStyle w:val="aa"/>
            <w:color w:val="auto"/>
            <w:u w:val="none"/>
          </w:rPr>
          <w:t>5.3.5</w:t>
        </w:r>
        <w:r w:rsidR="00683375" w:rsidRPr="0022251A">
          <w:rPr>
            <w:rStyle w:val="aa"/>
            <w:color w:val="auto"/>
            <w:u w:val="none"/>
          </w:rPr>
          <w:tab/>
          <w:t>Процесс Поиск подходящего перехода</w:t>
        </w:r>
      </w:hyperlink>
      <w:r w:rsidR="00683375" w:rsidRPr="0022251A">
        <w:rPr>
          <w:color w:val="auto"/>
        </w:rPr>
        <w:t>)</w:t>
      </w:r>
      <w:r>
        <w:t>.</w:t>
      </w:r>
    </w:p>
    <w:p w14:paraId="22A46F58" w14:textId="77777777" w:rsidR="006C1752" w:rsidRDefault="006C1752" w:rsidP="006C1752"/>
    <w:p w14:paraId="19503DDD" w14:textId="1604FC21" w:rsidR="006C1752" w:rsidRDefault="006C1752" w:rsidP="006C1752">
      <w:pPr>
        <w:pStyle w:val="2"/>
      </w:pPr>
      <w:bookmarkStart w:id="81" w:name="_5.3.8_Процесс_Проверка"/>
      <w:bookmarkStart w:id="82" w:name="_Ref149209323"/>
      <w:bookmarkStart w:id="83" w:name="_Toc149226936"/>
      <w:bookmarkEnd w:id="81"/>
      <w:r>
        <w:t>5.</w:t>
      </w:r>
      <w:r w:rsidR="00464C11">
        <w:t>4</w:t>
      </w:r>
      <w:r>
        <w:t>.8</w:t>
      </w:r>
      <w:r>
        <w:tab/>
        <w:t>Процесс Проверка индексов</w:t>
      </w:r>
      <w:bookmarkEnd w:id="82"/>
      <w:bookmarkEnd w:id="83"/>
    </w:p>
    <w:p w14:paraId="36621849" w14:textId="77777777" w:rsidR="006C1752" w:rsidRDefault="006C1752" w:rsidP="006C1752"/>
    <w:p w14:paraId="6C4A698E" w14:textId="3CED330F" w:rsidR="006C1752" w:rsidRDefault="006C1752" w:rsidP="006C1752">
      <w:r>
        <w:t>Текущий процесс «Проверка индексов</w:t>
      </w:r>
      <w:r w:rsidRPr="00101F92">
        <w:t>»</w:t>
      </w:r>
      <w:r>
        <w:t xml:space="preserve"> предлагается свести к алгоритму, представленному </w:t>
      </w:r>
      <w:r w:rsidRPr="00BB29AD">
        <w:rPr>
          <w:rFonts w:cs="Times New Roman"/>
          <w:szCs w:val="24"/>
        </w:rPr>
        <w:t xml:space="preserve">ниже на </w:t>
      </w:r>
      <w:hyperlink w:anchor="_Алгоритм_процесса_Проверка" w:history="1">
        <w:r w:rsidRPr="004823EE">
          <w:rPr>
            <w:rStyle w:val="aa"/>
            <w:color w:val="auto"/>
            <w:u w:val="none"/>
          </w:rPr>
          <w:t>Рисунке 21 -</w:t>
        </w:r>
        <w:r w:rsidRPr="004823EE">
          <w:rPr>
            <w:rStyle w:val="aa"/>
            <w:color w:val="auto"/>
            <w:u w:val="none"/>
          </w:rPr>
          <w:tab/>
          <w:t>Алгоритм процесса Проверка индексов.</w:t>
        </w:r>
      </w:hyperlink>
    </w:p>
    <w:p w14:paraId="7DC05FE6" w14:textId="5D2557FC" w:rsidR="006C1752" w:rsidRPr="00256FD5" w:rsidRDefault="006C1752" w:rsidP="006C1752">
      <w:r w:rsidRPr="00256FD5">
        <w:rPr>
          <w:b/>
        </w:rPr>
        <w:t>«</w:t>
      </w:r>
      <w:r w:rsidRPr="00256FD5">
        <w:rPr>
          <w:b/>
          <w:lang w:val="en-US"/>
        </w:rPr>
        <w:t>PSB</w:t>
      </w:r>
      <w:r w:rsidRPr="00256FD5">
        <w:rPr>
          <w:b/>
        </w:rPr>
        <w:t>_</w:t>
      </w:r>
      <w:r w:rsidRPr="00256FD5">
        <w:rPr>
          <w:b/>
          <w:lang w:val="en-US"/>
        </w:rPr>
        <w:t>prov</w:t>
      </w:r>
      <w:r w:rsidRPr="00256FD5">
        <w:rPr>
          <w:b/>
        </w:rPr>
        <w:t>_</w:t>
      </w:r>
      <w:r w:rsidRPr="00256FD5">
        <w:rPr>
          <w:b/>
          <w:lang w:val="en-US"/>
        </w:rPr>
        <w:t>index</w:t>
      </w:r>
      <w:r w:rsidRPr="00256FD5">
        <w:rPr>
          <w:b/>
        </w:rPr>
        <w:t>_</w:t>
      </w:r>
      <w:r w:rsidRPr="00256FD5">
        <w:rPr>
          <w:b/>
          <w:lang w:val="en-US"/>
        </w:rPr>
        <w:t>summa</w:t>
      </w:r>
      <w:r w:rsidRPr="00256FD5">
        <w:rPr>
          <w:b/>
        </w:rPr>
        <w:t>_</w:t>
      </w:r>
      <w:r w:rsidRPr="00256FD5">
        <w:rPr>
          <w:b/>
          <w:lang w:val="en-US"/>
        </w:rPr>
        <w:t>PZ</w:t>
      </w:r>
      <w:r w:rsidRPr="00256FD5">
        <w:rPr>
          <w:b/>
        </w:rPr>
        <w:t>_</w:t>
      </w:r>
      <w:r w:rsidRPr="00256FD5">
        <w:rPr>
          <w:b/>
          <w:lang w:val="en-US"/>
        </w:rPr>
        <w:t>in</w:t>
      </w:r>
      <w:r w:rsidRPr="00256FD5">
        <w:rPr>
          <w:b/>
        </w:rPr>
        <w:t>_</w:t>
      </w:r>
      <w:r w:rsidRPr="00256FD5">
        <w:rPr>
          <w:b/>
          <w:lang w:val="en-US"/>
        </w:rPr>
        <w:t>collection</w:t>
      </w:r>
      <w:r w:rsidRPr="00256FD5">
        <w:rPr>
          <w:b/>
        </w:rPr>
        <w:t>»</w:t>
      </w:r>
      <w:r w:rsidRPr="00256FD5">
        <w:t xml:space="preserve"> - системная переменная, </w:t>
      </w:r>
      <w:r>
        <w:t>логический атрибут</w:t>
      </w:r>
      <w:r w:rsidRPr="00256FD5">
        <w:t>, определяющий с каких именно договоров брать суммы для агрегации.</w:t>
      </w:r>
      <w:r>
        <w:t xml:space="preserve"> Если установлено «Да», то производится п</w:t>
      </w:r>
      <w:r w:rsidRPr="00AE5612">
        <w:t xml:space="preserve">оиск </w:t>
      </w:r>
      <w:r>
        <w:t xml:space="preserve">активных </w:t>
      </w:r>
      <w:r w:rsidRPr="00AE5612">
        <w:t>договор</w:t>
      </w:r>
      <w:r>
        <w:t>ов</w:t>
      </w:r>
      <w:r w:rsidRPr="00AE5612">
        <w:t xml:space="preserve"> клиента, в котором</w:t>
      </w:r>
      <w:r>
        <w:t xml:space="preserve"> атрибуты имеют следующие значения</w:t>
      </w:r>
      <w:r w:rsidRPr="00AE5612">
        <w:t>:</w:t>
      </w:r>
      <w:r>
        <w:t xml:space="preserve"> «</w:t>
      </w:r>
      <w:r w:rsidR="00463FCD">
        <w:t>Тип</w:t>
      </w:r>
      <w:r w:rsidRPr="00AE5612">
        <w:t xml:space="preserve"> участия</w:t>
      </w:r>
      <w:r>
        <w:t xml:space="preserve">» = заемщик, </w:t>
      </w:r>
      <w:r w:rsidRPr="00AE5612">
        <w:t>«Признак для определения статуса клиента» =</w:t>
      </w:r>
      <w:r>
        <w:t xml:space="preserve"> «Работа по клиенту», иначе п</w:t>
      </w:r>
      <w:r w:rsidRPr="00AE5612">
        <w:t xml:space="preserve">оиск </w:t>
      </w:r>
      <w:r>
        <w:t xml:space="preserve">активных </w:t>
      </w:r>
      <w:r w:rsidRPr="00AE5612">
        <w:t>договор</w:t>
      </w:r>
      <w:r>
        <w:t>ов</w:t>
      </w:r>
      <w:r w:rsidRPr="00AE5612">
        <w:t xml:space="preserve"> клиента, в котором</w:t>
      </w:r>
      <w:r>
        <w:t xml:space="preserve"> атрибут «</w:t>
      </w:r>
      <w:r w:rsidR="00463FCD">
        <w:t>Тип</w:t>
      </w:r>
      <w:r w:rsidRPr="00AE5612">
        <w:t xml:space="preserve"> участия</w:t>
      </w:r>
      <w:r>
        <w:t>» = заемщик.</w:t>
      </w:r>
    </w:p>
    <w:p w14:paraId="2E0BAB47" w14:textId="77777777" w:rsidR="00683375" w:rsidRDefault="00683375" w:rsidP="00683375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27A4D43B" w14:textId="77777777" w:rsidR="006C1752" w:rsidRPr="0091230B" w:rsidRDefault="006C1752" w:rsidP="006C1752"/>
    <w:p w14:paraId="796E926E" w14:textId="00E81A08" w:rsidR="006C1752" w:rsidRPr="00BB29AD" w:rsidRDefault="00683375" w:rsidP="006C1752">
      <w:pPr>
        <w:ind w:firstLine="0"/>
        <w:jc w:val="center"/>
        <w:rPr>
          <w:rFonts w:cs="Times New Roman"/>
          <w:szCs w:val="24"/>
        </w:rPr>
      </w:pPr>
      <w:r>
        <w:object w:dxaOrig="11370" w:dyaOrig="17025" w14:anchorId="28B0657B">
          <v:shape id="_x0000_i1051" type="#_x0000_t75" style="width:434.75pt;height:646.35pt" o:ole="">
            <v:imagedata r:id="rId58" o:title=""/>
          </v:shape>
          <o:OLEObject Type="Embed" ProgID="Visio.Drawing.15" ShapeID="_x0000_i1051" DrawAspect="Content" ObjectID="_1759845146" r:id="rId59"/>
        </w:object>
      </w:r>
      <w:r w:rsidR="001D4735" w:rsidDel="001D4735">
        <w:rPr>
          <w:rStyle w:val="af2"/>
        </w:rPr>
        <w:t xml:space="preserve"> </w:t>
      </w:r>
    </w:p>
    <w:p w14:paraId="21F46C3D" w14:textId="050BFCA7" w:rsidR="006C1752" w:rsidRDefault="006C1752" w:rsidP="006C1752">
      <w:pPr>
        <w:pStyle w:val="4"/>
        <w:ind w:left="567" w:hanging="567"/>
      </w:pPr>
      <w:bookmarkStart w:id="84" w:name="_Алгоритм_процесса_Проверка"/>
      <w:bookmarkEnd w:id="84"/>
      <w:r w:rsidRPr="00BB29AD">
        <w:t xml:space="preserve">Алгоритм </w:t>
      </w:r>
      <w:r>
        <w:t>процесса Проверка индексов</w:t>
      </w:r>
    </w:p>
    <w:p w14:paraId="37E8513C" w14:textId="77777777" w:rsidR="00683375" w:rsidRPr="00626828" w:rsidRDefault="00683375" w:rsidP="00B277B6"/>
    <w:p w14:paraId="3E0CA2EC" w14:textId="1E99FE4D" w:rsidR="00683375" w:rsidRDefault="00683375" w:rsidP="00683375">
      <w:r w:rsidRPr="005C4B06">
        <w:lastRenderedPageBreak/>
        <w:t>«</w:t>
      </w:r>
      <w:r w:rsidRPr="00176C14">
        <w:rPr>
          <w:b/>
        </w:rPr>
        <w:t>Сумма ПЗ»</w:t>
      </w:r>
      <w:r>
        <w:t xml:space="preserve"> - сумма просроченной задолженности по договорам клиента. Условия подбора договоров для расчета суммы регулируется системным параметром «</w:t>
      </w:r>
      <w:r w:rsidRPr="0091230B">
        <w:rPr>
          <w:lang w:val="en-US"/>
        </w:rPr>
        <w:t>PSB</w:t>
      </w:r>
      <w:r w:rsidRPr="0091230B">
        <w:t>_</w:t>
      </w:r>
      <w:r w:rsidRPr="0091230B">
        <w:rPr>
          <w:lang w:val="en-US"/>
        </w:rPr>
        <w:t>prov</w:t>
      </w:r>
      <w:r w:rsidRPr="0091230B">
        <w:t>_</w:t>
      </w:r>
      <w:r w:rsidRPr="0091230B">
        <w:rPr>
          <w:lang w:val="en-US"/>
        </w:rPr>
        <w:t>index</w:t>
      </w:r>
      <w:r w:rsidRPr="0091230B">
        <w:t>_</w:t>
      </w:r>
      <w:r w:rsidRPr="0091230B">
        <w:rPr>
          <w:lang w:val="en-US"/>
        </w:rPr>
        <w:t>summa</w:t>
      </w:r>
      <w:r w:rsidRPr="0091230B">
        <w:t>_</w:t>
      </w:r>
      <w:r w:rsidRPr="0091230B">
        <w:rPr>
          <w:lang w:val="en-US"/>
        </w:rPr>
        <w:t>PZ</w:t>
      </w:r>
      <w:r w:rsidRPr="0091230B">
        <w:t>_</w:t>
      </w:r>
      <w:r w:rsidRPr="0091230B">
        <w:rPr>
          <w:lang w:val="en-US"/>
        </w:rPr>
        <w:t>in</w:t>
      </w:r>
      <w:r w:rsidRPr="0091230B">
        <w:t>_</w:t>
      </w:r>
      <w:r w:rsidRPr="0091230B">
        <w:rPr>
          <w:lang w:val="en-US"/>
        </w:rPr>
        <w:t>collection</w:t>
      </w:r>
      <w:r w:rsidRPr="0091230B">
        <w:t>»</w:t>
      </w:r>
      <w:r>
        <w:t>.</w:t>
      </w:r>
    </w:p>
    <w:p w14:paraId="1AE38DF7" w14:textId="23235CA5" w:rsidR="00683375" w:rsidRPr="00683375" w:rsidRDefault="00683375" w:rsidP="00683375">
      <w:r>
        <w:t>«</w:t>
      </w:r>
      <w:r w:rsidRPr="009533E9">
        <w:rPr>
          <w:b/>
        </w:rPr>
        <w:t>Проверка индексов_</w:t>
      </w:r>
      <w:r w:rsidRPr="00683375">
        <w:rPr>
          <w:b/>
        </w:rPr>
        <w:t xml:space="preserve"> </w:t>
      </w:r>
      <w:r w:rsidRPr="00081E72">
        <w:rPr>
          <w:b/>
        </w:rPr>
        <w:t>Справочник удаленности</w:t>
      </w:r>
      <w:r>
        <w:t>» - атрибут перехода,</w:t>
      </w:r>
      <w:r w:rsidRPr="00A65520">
        <w:t xml:space="preserve"> </w:t>
      </w:r>
      <w:r>
        <w:t>логического типа, алгоритм расчета: если для найденного индекса присутствует ссылка на значение из справочника Удаленности и рассчитанное значение «Сумма ПЗ» больше или равно</w:t>
      </w:r>
      <w:r w:rsidRPr="005C4B06">
        <w:t xml:space="preserve"> </w:t>
      </w:r>
      <w:r>
        <w:t xml:space="preserve">значению атрибута справочника Удаленности «Сумма для РБ», то атрибут «Проверка </w:t>
      </w:r>
      <w:proofErr w:type="spellStart"/>
      <w:r w:rsidRPr="00683375">
        <w:t>индексов_</w:t>
      </w:r>
      <w:r w:rsidRPr="00B277B6">
        <w:t>Справочник</w:t>
      </w:r>
      <w:proofErr w:type="spellEnd"/>
      <w:r w:rsidRPr="00B277B6">
        <w:t xml:space="preserve"> удаленности</w:t>
      </w:r>
      <w:r w:rsidRPr="00683375">
        <w:t xml:space="preserve">» = Да, </w:t>
      </w:r>
      <w:r w:rsidR="00EC68F4">
        <w:t xml:space="preserve">иначе </w:t>
      </w:r>
      <w:r w:rsidRPr="00683375">
        <w:t xml:space="preserve">атрибут «Проверка </w:t>
      </w:r>
      <w:proofErr w:type="spellStart"/>
      <w:r w:rsidRPr="00683375">
        <w:t>индексов_</w:t>
      </w:r>
      <w:r w:rsidRPr="00B277B6">
        <w:t>Справочник</w:t>
      </w:r>
      <w:proofErr w:type="spellEnd"/>
      <w:r w:rsidRPr="00B277B6">
        <w:t xml:space="preserve"> удаленности</w:t>
      </w:r>
      <w:r w:rsidRPr="00683375">
        <w:t>» = Нет.</w:t>
      </w:r>
    </w:p>
    <w:p w14:paraId="1319F785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сса.</w:t>
      </w:r>
    </w:p>
    <w:p w14:paraId="66396BA0" w14:textId="3A815FCE" w:rsidR="006C1752" w:rsidRDefault="006C1752" w:rsidP="006C1752">
      <w:r>
        <w:t xml:space="preserve">Алгоритм начинается с получения значений </w:t>
      </w:r>
      <w:r w:rsidR="00683375">
        <w:t xml:space="preserve">системной </w:t>
      </w:r>
      <w:r>
        <w:t>переменн</w:t>
      </w:r>
      <w:r w:rsidR="00683375">
        <w:t>ой</w:t>
      </w:r>
      <w:r>
        <w:t xml:space="preserve"> «</w:t>
      </w:r>
      <w:r w:rsidRPr="0091230B">
        <w:rPr>
          <w:lang w:val="en-US"/>
        </w:rPr>
        <w:t>PSB</w:t>
      </w:r>
      <w:r w:rsidRPr="0091230B">
        <w:t>_</w:t>
      </w:r>
      <w:r w:rsidRPr="0091230B">
        <w:rPr>
          <w:lang w:val="en-US"/>
        </w:rPr>
        <w:t>prov</w:t>
      </w:r>
      <w:r w:rsidRPr="0091230B">
        <w:t>_</w:t>
      </w:r>
      <w:r w:rsidRPr="0091230B">
        <w:rPr>
          <w:lang w:val="en-US"/>
        </w:rPr>
        <w:t>index</w:t>
      </w:r>
      <w:r w:rsidRPr="0091230B">
        <w:t>_</w:t>
      </w:r>
      <w:r w:rsidRPr="0091230B">
        <w:rPr>
          <w:lang w:val="en-US"/>
        </w:rPr>
        <w:t>summa</w:t>
      </w:r>
      <w:r w:rsidRPr="0091230B">
        <w:t>_</w:t>
      </w:r>
      <w:r w:rsidRPr="0091230B">
        <w:rPr>
          <w:lang w:val="en-US"/>
        </w:rPr>
        <w:t>PZ</w:t>
      </w:r>
      <w:r w:rsidRPr="0091230B">
        <w:t>_</w:t>
      </w:r>
      <w:r w:rsidRPr="0091230B">
        <w:rPr>
          <w:lang w:val="en-US"/>
        </w:rPr>
        <w:t>in</w:t>
      </w:r>
      <w:r w:rsidRPr="0091230B">
        <w:t>_</w:t>
      </w:r>
      <w:r w:rsidRPr="0091230B">
        <w:rPr>
          <w:lang w:val="en-US"/>
        </w:rPr>
        <w:t>collection</w:t>
      </w:r>
      <w:r w:rsidRPr="0091230B">
        <w:t>»</w:t>
      </w:r>
      <w:r w:rsidR="00683375">
        <w:t>.</w:t>
      </w:r>
    </w:p>
    <w:p w14:paraId="43E2CFD0" w14:textId="57A4A307" w:rsidR="006C1752" w:rsidRDefault="006C1752" w:rsidP="006C1752">
      <w:r>
        <w:t>Если значение системного параметра «</w:t>
      </w:r>
      <w:r w:rsidRPr="0091230B">
        <w:rPr>
          <w:lang w:val="en-US"/>
        </w:rPr>
        <w:t>PSB</w:t>
      </w:r>
      <w:r w:rsidRPr="0091230B">
        <w:t>_</w:t>
      </w:r>
      <w:r w:rsidRPr="0091230B">
        <w:rPr>
          <w:lang w:val="en-US"/>
        </w:rPr>
        <w:t>prov</w:t>
      </w:r>
      <w:r w:rsidRPr="0091230B">
        <w:t>_</w:t>
      </w:r>
      <w:r w:rsidRPr="0091230B">
        <w:rPr>
          <w:lang w:val="en-US"/>
        </w:rPr>
        <w:t>index</w:t>
      </w:r>
      <w:r w:rsidRPr="0091230B">
        <w:t>_</w:t>
      </w:r>
      <w:r w:rsidRPr="0091230B">
        <w:rPr>
          <w:lang w:val="en-US"/>
        </w:rPr>
        <w:t>summa</w:t>
      </w:r>
      <w:r w:rsidRPr="0091230B">
        <w:t>_</w:t>
      </w:r>
      <w:r w:rsidRPr="0091230B">
        <w:rPr>
          <w:lang w:val="en-US"/>
        </w:rPr>
        <w:t>PZ</w:t>
      </w:r>
      <w:r w:rsidRPr="0091230B">
        <w:t>_</w:t>
      </w:r>
      <w:r w:rsidRPr="0091230B">
        <w:rPr>
          <w:lang w:val="en-US"/>
        </w:rPr>
        <w:t>in</w:t>
      </w:r>
      <w:r w:rsidRPr="0091230B">
        <w:t>_</w:t>
      </w:r>
      <w:r w:rsidRPr="0091230B">
        <w:rPr>
          <w:lang w:val="en-US"/>
        </w:rPr>
        <w:t>collection</w:t>
      </w:r>
      <w:r w:rsidRPr="0091230B">
        <w:t>»</w:t>
      </w:r>
      <w:r>
        <w:t xml:space="preserve"> = Да, то </w:t>
      </w:r>
      <w:r w:rsidR="00683375">
        <w:t>расс</w:t>
      </w:r>
      <w:r w:rsidR="00683375" w:rsidRPr="005C4B06">
        <w:t>читае</w:t>
      </w:r>
      <w:r w:rsidR="00683375">
        <w:t>тся</w:t>
      </w:r>
      <w:r w:rsidR="00683375" w:rsidRPr="005C4B06">
        <w:t xml:space="preserve"> </w:t>
      </w:r>
      <w:r>
        <w:t xml:space="preserve">атрибут </w:t>
      </w:r>
      <w:r w:rsidRPr="005C4B06">
        <w:t>«Сумма ПЗ» по</w:t>
      </w:r>
      <w:r>
        <w:t xml:space="preserve"> </w:t>
      </w:r>
      <w:r w:rsidRPr="005C4B06">
        <w:t>всем активным</w:t>
      </w:r>
      <w:r>
        <w:t xml:space="preserve"> </w:t>
      </w:r>
      <w:r w:rsidRPr="005C4B06">
        <w:t>договорам клиента</w:t>
      </w:r>
      <w:r>
        <w:t xml:space="preserve">, у которых у текущего статуса значение атрибута </w:t>
      </w:r>
      <w:r w:rsidRPr="005C4B06">
        <w:t xml:space="preserve">«Признак для определения статуса клиента» = «Работа по </w:t>
      </w:r>
      <w:r>
        <w:t>клиенту</w:t>
      </w:r>
      <w:r w:rsidRPr="005C4B06">
        <w:t>»</w:t>
      </w:r>
      <w:r>
        <w:t>. Иначе</w:t>
      </w:r>
      <w:r w:rsidRPr="005C4B06">
        <w:t xml:space="preserve"> </w:t>
      </w:r>
      <w:r w:rsidR="00683375">
        <w:t>расс</w:t>
      </w:r>
      <w:r w:rsidR="00683375" w:rsidRPr="005C4B06">
        <w:t>читае</w:t>
      </w:r>
      <w:r w:rsidR="00683375">
        <w:t>тся</w:t>
      </w:r>
      <w:r w:rsidR="00683375" w:rsidRPr="005C4B06">
        <w:t xml:space="preserve"> </w:t>
      </w:r>
      <w:r>
        <w:t xml:space="preserve">атрибут </w:t>
      </w:r>
      <w:r w:rsidRPr="005C4B06">
        <w:t>«Сумма ПЗ» по</w:t>
      </w:r>
      <w:r>
        <w:t xml:space="preserve"> </w:t>
      </w:r>
      <w:r w:rsidRPr="005C4B06">
        <w:t>всем активным</w:t>
      </w:r>
      <w:r>
        <w:t xml:space="preserve"> </w:t>
      </w:r>
      <w:r w:rsidRPr="005C4B06">
        <w:t>договорам клиента</w:t>
      </w:r>
      <w:r>
        <w:t>.</w:t>
      </w:r>
    </w:p>
    <w:p w14:paraId="6F4B2D9C" w14:textId="355EE054" w:rsidR="006C1752" w:rsidRDefault="006C1752" w:rsidP="006C1752">
      <w:r>
        <w:t xml:space="preserve">Далее исполняется процесс Поиск адреса клиента (подробнее описано в пункте </w:t>
      </w:r>
      <w:r>
        <w:rPr>
          <w:highlight w:val="yellow"/>
        </w:rPr>
        <w:fldChar w:fldCharType="begin"/>
      </w:r>
      <w:r>
        <w:instrText xml:space="preserve"> REF _Ref144483957 \h </w:instrText>
      </w:r>
      <w:r>
        <w:rPr>
          <w:highlight w:val="yellow"/>
        </w:rPr>
      </w:r>
      <w:r>
        <w:rPr>
          <w:highlight w:val="yellow"/>
        </w:rPr>
        <w:fldChar w:fldCharType="separate"/>
      </w:r>
      <w:r w:rsidR="00586D9A">
        <w:t>5.4.9</w:t>
      </w:r>
      <w:r w:rsidR="00586D9A">
        <w:tab/>
        <w:t>Процесс Поиск адреса клиента</w:t>
      </w:r>
      <w:r>
        <w:rPr>
          <w:highlight w:val="yellow"/>
        </w:rPr>
        <w:fldChar w:fldCharType="end"/>
      </w:r>
      <w:r>
        <w:t xml:space="preserve">). </w:t>
      </w:r>
    </w:p>
    <w:p w14:paraId="2EFC5D7E" w14:textId="620F3402" w:rsidR="008E27C3" w:rsidRDefault="006C1752" w:rsidP="006C1752">
      <w:r>
        <w:t xml:space="preserve">Если индекс адреса </w:t>
      </w:r>
      <w:r w:rsidR="008E27C3">
        <w:t xml:space="preserve">НЕ </w:t>
      </w:r>
      <w:r>
        <w:t>заполнен</w:t>
      </w:r>
      <w:r w:rsidR="008E27C3">
        <w:t xml:space="preserve"> или НЕ </w:t>
      </w:r>
      <w:r>
        <w:t>найден в справочнике индексов</w:t>
      </w:r>
      <w:r w:rsidR="008E27C3">
        <w:t>, то процесс воз</w:t>
      </w:r>
      <w:r w:rsidR="008E27C3" w:rsidRPr="008E27C3">
        <w:t>вращае</w:t>
      </w:r>
      <w:r w:rsidR="00683375">
        <w:t>т</w:t>
      </w:r>
      <w:r w:rsidR="008E27C3" w:rsidRPr="008E27C3">
        <w:t xml:space="preserve"> атрибут «Проверка </w:t>
      </w:r>
      <w:proofErr w:type="spellStart"/>
      <w:r w:rsidR="008E27C3" w:rsidRPr="008E27C3">
        <w:t>индексов_Справочник</w:t>
      </w:r>
      <w:proofErr w:type="spellEnd"/>
      <w:r w:rsidR="008E27C3" w:rsidRPr="008E27C3">
        <w:t xml:space="preserve"> удаленности» = Нет</w:t>
      </w:r>
      <w:r w:rsidR="008E27C3">
        <w:t xml:space="preserve"> и завершается.</w:t>
      </w:r>
    </w:p>
    <w:p w14:paraId="271FAE06" w14:textId="4339FBD3" w:rsidR="00683375" w:rsidRDefault="008E27C3" w:rsidP="006C1752">
      <w:r>
        <w:t xml:space="preserve">Иначе с использованием справочника Удаленности осуществляется поиск суммы </w:t>
      </w:r>
      <w:r w:rsidR="00683375">
        <w:t xml:space="preserve">для РБ </w:t>
      </w:r>
      <w:r>
        <w:t>для дальнейших проверок</w:t>
      </w:r>
      <w:r w:rsidR="006C1752">
        <w:t xml:space="preserve">, </w:t>
      </w:r>
      <w:r>
        <w:t>если</w:t>
      </w:r>
      <w:r w:rsidR="006C1752">
        <w:t xml:space="preserve"> рассчитанное значение атрибута «Сумма ПЗ» больше или равно</w:t>
      </w:r>
      <w:r w:rsidR="006C1752" w:rsidRPr="005C4B06">
        <w:t xml:space="preserve"> </w:t>
      </w:r>
      <w:r w:rsidR="00683375">
        <w:t>значению атрибута справочника Удаленности «Сумма для РБ»</w:t>
      </w:r>
      <w:r w:rsidR="006C1752">
        <w:t xml:space="preserve">, </w:t>
      </w:r>
      <w:r w:rsidR="00683375">
        <w:t>то процесс воз</w:t>
      </w:r>
      <w:r w:rsidR="00683375" w:rsidRPr="008E27C3">
        <w:t>вращае</w:t>
      </w:r>
      <w:r w:rsidR="00683375">
        <w:t>т</w:t>
      </w:r>
      <w:r w:rsidR="00683375" w:rsidRPr="008E27C3">
        <w:t xml:space="preserve"> атрибут «Проверка </w:t>
      </w:r>
      <w:proofErr w:type="spellStart"/>
      <w:r w:rsidR="00683375" w:rsidRPr="008E27C3">
        <w:t>индек</w:t>
      </w:r>
      <w:r w:rsidR="00683375">
        <w:t>сов_Справочник</w:t>
      </w:r>
      <w:proofErr w:type="spellEnd"/>
      <w:r w:rsidR="00683375">
        <w:t xml:space="preserve"> удаленности» = Да и завершается.</w:t>
      </w:r>
    </w:p>
    <w:p w14:paraId="3221ABB7" w14:textId="77E57DCE" w:rsidR="006C1752" w:rsidRDefault="00683375" w:rsidP="006C1752">
      <w:r>
        <w:t>Иначе осуществляется проверка способа перевода клиента в статус «Проверка индексов», если перевод в статус был произведен автоматически, то процесс воз</w:t>
      </w:r>
      <w:r w:rsidRPr="008E27C3">
        <w:t>вращае</w:t>
      </w:r>
      <w:r>
        <w:t>т</w:t>
      </w:r>
      <w:r w:rsidRPr="008E27C3">
        <w:t xml:space="preserve"> атрибут «Проверка </w:t>
      </w:r>
      <w:proofErr w:type="spellStart"/>
      <w:r w:rsidRPr="008E27C3">
        <w:t>индексов_Справочник</w:t>
      </w:r>
      <w:proofErr w:type="spellEnd"/>
      <w:r w:rsidRPr="008E27C3">
        <w:t xml:space="preserve"> удаленности» = Нет</w:t>
      </w:r>
      <w:r>
        <w:t xml:space="preserve"> и завершается. Если же перевод в статус был осуществлен вручную (по нажатию кнопки на форме), </w:t>
      </w:r>
      <w:r w:rsidR="006C1752">
        <w:t xml:space="preserve">то </w:t>
      </w:r>
      <w:r>
        <w:t>процесс воз</w:t>
      </w:r>
      <w:r w:rsidRPr="008E27C3">
        <w:t>вращае</w:t>
      </w:r>
      <w:r>
        <w:t>т</w:t>
      </w:r>
      <w:r w:rsidRPr="008E27C3">
        <w:t xml:space="preserve"> атрибут «Проверка </w:t>
      </w:r>
      <w:proofErr w:type="spellStart"/>
      <w:r w:rsidRPr="008E27C3">
        <w:t>индексов_Справочник</w:t>
      </w:r>
      <w:proofErr w:type="spellEnd"/>
      <w:r w:rsidRPr="008E27C3">
        <w:t xml:space="preserve"> удаленности» = Нет</w:t>
      </w:r>
      <w:r>
        <w:t xml:space="preserve">, </w:t>
      </w:r>
      <w:r w:rsidR="006C1752">
        <w:t>производит п</w:t>
      </w:r>
      <w:r w:rsidR="006C1752" w:rsidRPr="00AE5612">
        <w:t>оиск договор</w:t>
      </w:r>
      <w:r w:rsidR="006C1752">
        <w:t>ов</w:t>
      </w:r>
      <w:r w:rsidR="006C1752" w:rsidRPr="00AE5612">
        <w:t xml:space="preserve"> клиента, в котор</w:t>
      </w:r>
      <w:r w:rsidR="006C1752">
        <w:t>ых атрибуты имеют следующие значения</w:t>
      </w:r>
      <w:r w:rsidR="006C1752" w:rsidRPr="00AE5612">
        <w:t>:</w:t>
      </w:r>
      <w:r w:rsidR="00463FCD">
        <w:t xml:space="preserve"> «Тип</w:t>
      </w:r>
      <w:r w:rsidR="006C1752" w:rsidRPr="00AE5612">
        <w:t xml:space="preserve"> участия</w:t>
      </w:r>
      <w:r w:rsidR="006C1752">
        <w:t xml:space="preserve">» = заемщик, </w:t>
      </w:r>
      <w:r w:rsidR="006C1752" w:rsidRPr="00AE5612">
        <w:t>«Признак для определения статуса клиента» =</w:t>
      </w:r>
      <w:r w:rsidR="006C1752">
        <w:t xml:space="preserve"> «Работа по клиенту» и «</w:t>
      </w:r>
      <w:r>
        <w:t xml:space="preserve">Сумма к </w:t>
      </w:r>
      <w:proofErr w:type="spellStart"/>
      <w:r>
        <w:lastRenderedPageBreak/>
        <w:t>погашению</w:t>
      </w:r>
      <w:r w:rsidR="006C1752" w:rsidRPr="003C5162">
        <w:t>_Д</w:t>
      </w:r>
      <w:proofErr w:type="spellEnd"/>
      <w:r w:rsidR="006C1752">
        <w:t xml:space="preserve">» </w:t>
      </w:r>
      <w:r w:rsidR="006C1752" w:rsidRPr="003C5162">
        <w:t>&gt; 0</w:t>
      </w:r>
      <w:r w:rsidR="006C1752">
        <w:t>, по найденным договорам принудительно запускаться процесс «Схема переходов Договора РБ»</w:t>
      </w:r>
      <w:r>
        <w:t xml:space="preserve"> и </w:t>
      </w:r>
      <w:r w:rsidR="006C1752">
        <w:t>процесс завершается.</w:t>
      </w:r>
    </w:p>
    <w:p w14:paraId="50C550A3" w14:textId="59F42E39" w:rsidR="006C1752" w:rsidRDefault="006C1752" w:rsidP="006C1752">
      <w:pPr>
        <w:rPr>
          <w:rFonts w:cs="Times New Roman"/>
          <w:szCs w:val="24"/>
        </w:rPr>
      </w:pPr>
      <w:r>
        <w:t>Результаты работы процесса «Проверка индексов» вместо зашитых проверок предлагается проверять на диаграмме с помощью атрибутов в переходах (подробнее см</w:t>
      </w:r>
      <w:r w:rsidRPr="008D4F09">
        <w:rPr>
          <w:color w:val="auto"/>
        </w:rPr>
        <w:t xml:space="preserve">. </w:t>
      </w:r>
      <w:hyperlink w:anchor="_5.3.7_Схема_переходов" w:history="1">
        <w:r w:rsidRPr="008D4F09">
          <w:rPr>
            <w:rStyle w:val="aa"/>
            <w:color w:val="auto"/>
            <w:u w:val="none"/>
          </w:rPr>
          <w:t>5.3.7 Схема переходов Клиента РБ</w:t>
        </w:r>
      </w:hyperlink>
      <w:r>
        <w:t xml:space="preserve">) с помощью атрибутов </w:t>
      </w:r>
      <w:r w:rsidRPr="00025E56">
        <w:t>«</w:t>
      </w:r>
      <w:r w:rsidRPr="00025E56">
        <w:rPr>
          <w:b/>
        </w:rPr>
        <w:t xml:space="preserve">Проверка </w:t>
      </w:r>
      <w:proofErr w:type="spellStart"/>
      <w:r w:rsidRPr="00025E56">
        <w:rPr>
          <w:b/>
        </w:rPr>
        <w:t>индексов_Адрес</w:t>
      </w:r>
      <w:proofErr w:type="spellEnd"/>
      <w:r w:rsidRPr="00025E56">
        <w:rPr>
          <w:b/>
        </w:rPr>
        <w:t xml:space="preserve"> найден</w:t>
      </w:r>
      <w:r w:rsidRPr="00025E56">
        <w:t>», «</w:t>
      </w:r>
      <w:r w:rsidRPr="00025E56">
        <w:rPr>
          <w:b/>
        </w:rPr>
        <w:t xml:space="preserve">Проверка </w:t>
      </w:r>
      <w:proofErr w:type="spellStart"/>
      <w:r w:rsidRPr="00025E56">
        <w:rPr>
          <w:b/>
        </w:rPr>
        <w:t>индексов_Индекс</w:t>
      </w:r>
      <w:proofErr w:type="spellEnd"/>
      <w:r w:rsidRPr="00025E56">
        <w:rPr>
          <w:b/>
        </w:rPr>
        <w:t xml:space="preserve"> найден</w:t>
      </w:r>
      <w:r w:rsidRPr="00025E56">
        <w:t>», «</w:t>
      </w:r>
      <w:r w:rsidRPr="00025E56">
        <w:rPr>
          <w:b/>
        </w:rPr>
        <w:t xml:space="preserve">Проверка </w:t>
      </w:r>
      <w:proofErr w:type="spellStart"/>
      <w:r w:rsidRPr="00025E56">
        <w:rPr>
          <w:b/>
        </w:rPr>
        <w:t>индексов_Возможность</w:t>
      </w:r>
      <w:proofErr w:type="spellEnd"/>
      <w:r w:rsidRPr="00025E56">
        <w:rPr>
          <w:b/>
        </w:rPr>
        <w:t xml:space="preserve"> работы</w:t>
      </w:r>
      <w:r w:rsidRPr="00025E56">
        <w:t>», «</w:t>
      </w:r>
      <w:r w:rsidRPr="00025E56">
        <w:rPr>
          <w:b/>
        </w:rPr>
        <w:t xml:space="preserve">Проверка </w:t>
      </w:r>
      <w:proofErr w:type="spellStart"/>
      <w:r w:rsidRPr="00025E56">
        <w:rPr>
          <w:b/>
        </w:rPr>
        <w:t>индексов_Наличие</w:t>
      </w:r>
      <w:proofErr w:type="spellEnd"/>
      <w:r w:rsidRPr="00025E56">
        <w:rPr>
          <w:b/>
        </w:rPr>
        <w:t xml:space="preserve"> сотрудника</w:t>
      </w:r>
      <w:r w:rsidRPr="00025E56">
        <w:t>»</w:t>
      </w:r>
      <w:r w:rsidR="008E27C3">
        <w:t>, «</w:t>
      </w:r>
      <w:r w:rsidR="008E27C3" w:rsidRPr="00B277B6">
        <w:rPr>
          <w:b/>
        </w:rPr>
        <w:t xml:space="preserve">Проверка </w:t>
      </w:r>
      <w:proofErr w:type="spellStart"/>
      <w:r w:rsidR="008E27C3" w:rsidRPr="00B277B6">
        <w:rPr>
          <w:b/>
        </w:rPr>
        <w:t>индексов_Справочник</w:t>
      </w:r>
      <w:proofErr w:type="spellEnd"/>
      <w:r w:rsidR="008E27C3" w:rsidRPr="00B277B6">
        <w:rPr>
          <w:b/>
        </w:rPr>
        <w:t xml:space="preserve"> удаленности</w:t>
      </w:r>
      <w:r w:rsidR="008E27C3">
        <w:t>»</w:t>
      </w:r>
      <w:r w:rsidRPr="00025E56">
        <w:t xml:space="preserve"> </w:t>
      </w:r>
      <w:r>
        <w:t>рассчитанных в процессе поиска адреса (подробнее см.</w:t>
      </w:r>
      <w:r w:rsidRPr="008D4F09">
        <w:rPr>
          <w:color w:val="auto"/>
        </w:rPr>
        <w:t xml:space="preserve"> </w:t>
      </w:r>
      <w:hyperlink w:anchor="_5.3.9_Процесс_Поиск" w:history="1">
        <w:r w:rsidRPr="008D4F09">
          <w:rPr>
            <w:rStyle w:val="aa"/>
            <w:color w:val="auto"/>
            <w:u w:val="none"/>
          </w:rPr>
          <w:t>5.3.9 Процесс Поиск адреса клиента</w:t>
        </w:r>
      </w:hyperlink>
      <w:r>
        <w:t>), подробнее представлено в файле «</w:t>
      </w:r>
      <w:r w:rsidRPr="00D82632">
        <w:t>Маппинг значений</w:t>
      </w:r>
      <w:r>
        <w:t xml:space="preserve"> атрибутов </w:t>
      </w:r>
      <w:proofErr w:type="spellStart"/>
      <w:r>
        <w:t>Siebel</w:t>
      </w:r>
      <w:proofErr w:type="spellEnd"/>
      <w:r>
        <w:t xml:space="preserve"> на NCS РБ.</w:t>
      </w:r>
      <w:r>
        <w:rPr>
          <w:lang w:val="en-US"/>
        </w:rPr>
        <w:t>xlsx</w:t>
      </w:r>
      <w:r>
        <w:t>» лист «</w:t>
      </w:r>
      <w:r w:rsidRPr="00D82632">
        <w:t>Переходы Проверки индексов</w:t>
      </w:r>
      <w:r>
        <w:t>».</w:t>
      </w:r>
    </w:p>
    <w:p w14:paraId="3CB37028" w14:textId="77777777" w:rsidR="006C1752" w:rsidRDefault="006C1752" w:rsidP="006C1752"/>
    <w:p w14:paraId="4AE27A6F" w14:textId="055DAA98" w:rsidR="006C1752" w:rsidRDefault="006C1752" w:rsidP="006C1752">
      <w:pPr>
        <w:pStyle w:val="2"/>
      </w:pPr>
      <w:bookmarkStart w:id="85" w:name="_5.3.9_Процесс_Поиск"/>
      <w:bookmarkStart w:id="86" w:name="_Ref144483957"/>
      <w:bookmarkStart w:id="87" w:name="_Toc149226937"/>
      <w:bookmarkEnd w:id="85"/>
      <w:r>
        <w:t>5.</w:t>
      </w:r>
      <w:r w:rsidR="00464C11">
        <w:t>4</w:t>
      </w:r>
      <w:r>
        <w:t>.9</w:t>
      </w:r>
      <w:r>
        <w:tab/>
        <w:t>Процесс Поиск адреса клиента</w:t>
      </w:r>
      <w:bookmarkEnd w:id="86"/>
      <w:bookmarkEnd w:id="87"/>
    </w:p>
    <w:p w14:paraId="6D7FCE3C" w14:textId="77777777" w:rsidR="006C1752" w:rsidRDefault="006C1752" w:rsidP="006C1752"/>
    <w:p w14:paraId="5B17D2CD" w14:textId="5AE296B3" w:rsidR="006C1752" w:rsidRDefault="006C1752" w:rsidP="006C1752">
      <w:r>
        <w:t>Текущий процесс «Проверка индексов</w:t>
      </w:r>
      <w:r w:rsidRPr="00101F92">
        <w:t>»</w:t>
      </w:r>
      <w:r>
        <w:t xml:space="preserve"> предлагается свести к алгоритму, представленному </w:t>
      </w:r>
      <w:r w:rsidRPr="00BB29AD">
        <w:rPr>
          <w:rFonts w:cs="Times New Roman"/>
          <w:szCs w:val="24"/>
        </w:rPr>
        <w:t xml:space="preserve">ниже на </w:t>
      </w:r>
      <w:hyperlink w:anchor="_Алгоритм_процесса_" w:history="1">
        <w:r w:rsidRPr="008D4F09">
          <w:rPr>
            <w:rStyle w:val="aa"/>
            <w:color w:val="auto"/>
            <w:u w:val="none"/>
          </w:rPr>
          <w:t>Рисунке 22 -</w:t>
        </w:r>
        <w:r w:rsidRPr="008D4F09">
          <w:rPr>
            <w:rStyle w:val="aa"/>
            <w:color w:val="auto"/>
            <w:u w:val="none"/>
          </w:rPr>
          <w:tab/>
          <w:t>Процесс Поиск адреса клиента</w:t>
        </w:r>
      </w:hyperlink>
      <w:r>
        <w:t>.</w:t>
      </w:r>
    </w:p>
    <w:p w14:paraId="2A41D622" w14:textId="77777777" w:rsidR="00683375" w:rsidRDefault="00683375" w:rsidP="00683375">
      <w:r>
        <w:t>«</w:t>
      </w:r>
      <w:r w:rsidRPr="008D4F09">
        <w:rPr>
          <w:b/>
        </w:rPr>
        <w:t xml:space="preserve">Проверка </w:t>
      </w:r>
      <w:proofErr w:type="spellStart"/>
      <w:r w:rsidRPr="008D4F09">
        <w:rPr>
          <w:b/>
        </w:rPr>
        <w:t>индексов_Адрес</w:t>
      </w:r>
      <w:proofErr w:type="spellEnd"/>
      <w:r w:rsidRPr="008D4F09">
        <w:rPr>
          <w:b/>
        </w:rPr>
        <w:t xml:space="preserve"> найден</w:t>
      </w:r>
      <w:r>
        <w:t xml:space="preserve">» - атрибут перехода, логического типа, алгоритм расчета: если в результате выполнения процесса Поиск адреса клиента был найден адрес клиента согласно всем условиям, то атрибут «Проверка </w:t>
      </w:r>
      <w:proofErr w:type="spellStart"/>
      <w:r>
        <w:t>индексов_Адрес</w:t>
      </w:r>
      <w:proofErr w:type="spellEnd"/>
      <w:r>
        <w:t xml:space="preserve"> найден» = Да, иначе «Проверка </w:t>
      </w:r>
      <w:proofErr w:type="spellStart"/>
      <w:r>
        <w:t>индексов_Адрес</w:t>
      </w:r>
      <w:proofErr w:type="spellEnd"/>
      <w:r>
        <w:t xml:space="preserve"> найден» = Нет.</w:t>
      </w:r>
    </w:p>
    <w:p w14:paraId="3AC0930B" w14:textId="77777777" w:rsidR="00683375" w:rsidRDefault="00683375" w:rsidP="00683375">
      <w:r>
        <w:t>«</w:t>
      </w:r>
      <w:r w:rsidRPr="009533E9">
        <w:rPr>
          <w:b/>
        </w:rPr>
        <w:t xml:space="preserve">Проверка </w:t>
      </w:r>
      <w:proofErr w:type="spellStart"/>
      <w:r w:rsidRPr="009533E9">
        <w:rPr>
          <w:b/>
        </w:rPr>
        <w:t>индексов_Индекс</w:t>
      </w:r>
      <w:proofErr w:type="spellEnd"/>
      <w:r w:rsidRPr="009533E9">
        <w:rPr>
          <w:b/>
        </w:rPr>
        <w:t xml:space="preserve"> найден</w:t>
      </w:r>
      <w:r>
        <w:t xml:space="preserve">» - атрибут перехода, логического типа, алгоритм расчета: если в результате выполнения процесса Поиск адреса клиента индекс у найденного адреса присутствует в справочнике индексов, то атрибут «Проверка </w:t>
      </w:r>
      <w:proofErr w:type="spellStart"/>
      <w:r>
        <w:t>индексов_Индекс</w:t>
      </w:r>
      <w:proofErr w:type="spellEnd"/>
      <w:r>
        <w:t xml:space="preserve"> найден» = Да, если индекс найденного адреса НЕ присутствует в справочнике индексов, то атрибут «Проверка </w:t>
      </w:r>
      <w:proofErr w:type="spellStart"/>
      <w:r>
        <w:t>индексов_Индекс</w:t>
      </w:r>
      <w:proofErr w:type="spellEnd"/>
      <w:r>
        <w:t xml:space="preserve"> найден» = Нет.</w:t>
      </w:r>
    </w:p>
    <w:p w14:paraId="08D5EBC9" w14:textId="15CA0BBE" w:rsidR="00683375" w:rsidRDefault="00683375" w:rsidP="00683375">
      <w:r>
        <w:t>«</w:t>
      </w:r>
      <w:r w:rsidRPr="009533E9">
        <w:rPr>
          <w:b/>
        </w:rPr>
        <w:t xml:space="preserve">Проверка </w:t>
      </w:r>
      <w:proofErr w:type="spellStart"/>
      <w:r w:rsidRPr="009533E9">
        <w:rPr>
          <w:b/>
        </w:rPr>
        <w:t>индексов_Возможность</w:t>
      </w:r>
      <w:proofErr w:type="spellEnd"/>
      <w:r w:rsidRPr="009533E9">
        <w:rPr>
          <w:b/>
        </w:rPr>
        <w:t xml:space="preserve"> работы</w:t>
      </w:r>
      <w:r>
        <w:t>» - атрибут перехода,</w:t>
      </w:r>
      <w:r w:rsidRPr="00A65520">
        <w:t xml:space="preserve"> </w:t>
      </w:r>
      <w:r>
        <w:t xml:space="preserve">логического типа, алгоритм расчета: если в результате выполнения процесса Поиск адреса клиента индекс для найденного индекса адреса атрибут справочника индексов «Возможность работы» = Да, то атрибут «Проверка </w:t>
      </w:r>
      <w:proofErr w:type="spellStart"/>
      <w:r>
        <w:t>индексов_Возможность</w:t>
      </w:r>
      <w:proofErr w:type="spellEnd"/>
      <w:r>
        <w:t xml:space="preserve"> работы» = Да, если для найденного индекса атрибут справочника индексов «Возможность работы» = Нет, то атрибут «Проверка </w:t>
      </w:r>
      <w:proofErr w:type="spellStart"/>
      <w:r>
        <w:t>индексов_Возможность</w:t>
      </w:r>
      <w:proofErr w:type="spellEnd"/>
      <w:r>
        <w:t xml:space="preserve"> работы» = Нет.</w:t>
      </w:r>
    </w:p>
    <w:p w14:paraId="3BFED7D1" w14:textId="77777777" w:rsidR="006C1752" w:rsidRDefault="006C1752" w:rsidP="006C1752"/>
    <w:p w14:paraId="3AAA427F" w14:textId="1302C895" w:rsidR="006C1752" w:rsidRPr="00BB29AD" w:rsidRDefault="009E34D5" w:rsidP="006C1752">
      <w:pPr>
        <w:ind w:firstLine="0"/>
        <w:jc w:val="center"/>
        <w:rPr>
          <w:rFonts w:cs="Times New Roman"/>
          <w:szCs w:val="24"/>
        </w:rPr>
      </w:pPr>
      <w:r>
        <w:object w:dxaOrig="15450" w:dyaOrig="15885" w14:anchorId="676694C7">
          <v:shape id="_x0000_i1052" type="#_x0000_t75" style="width:467.45pt;height:480.75pt" o:ole="">
            <v:imagedata r:id="rId60" o:title=""/>
          </v:shape>
          <o:OLEObject Type="Embed" ProgID="Visio.Drawing.15" ShapeID="_x0000_i1052" DrawAspect="Content" ObjectID="_1759845147" r:id="rId61"/>
        </w:object>
      </w:r>
    </w:p>
    <w:p w14:paraId="30C5C63F" w14:textId="77777777" w:rsidR="006C1752" w:rsidRDefault="006C1752" w:rsidP="006C1752">
      <w:pPr>
        <w:pStyle w:val="4"/>
        <w:ind w:left="567" w:hanging="567"/>
      </w:pPr>
      <w:bookmarkStart w:id="88" w:name="_Алгоритм_процесса_"/>
      <w:bookmarkEnd w:id="88"/>
      <w:r w:rsidRPr="00BB29AD">
        <w:t xml:space="preserve">Алгоритм </w:t>
      </w:r>
      <w:r>
        <w:t>процесса Поиск адреса клиента</w:t>
      </w:r>
    </w:p>
    <w:p w14:paraId="2E533D00" w14:textId="77777777" w:rsidR="006C1752" w:rsidRDefault="006C1752" w:rsidP="006C1752"/>
    <w:p w14:paraId="4C286895" w14:textId="29E76B49" w:rsidR="006C1752" w:rsidRDefault="00683375" w:rsidP="006C1752">
      <w:r w:rsidDel="00683375">
        <w:t xml:space="preserve"> </w:t>
      </w:r>
      <w:r w:rsidR="006C1752">
        <w:t>«</w:t>
      </w:r>
      <w:r w:rsidR="006C1752" w:rsidRPr="009533E9">
        <w:rPr>
          <w:b/>
        </w:rPr>
        <w:t xml:space="preserve">Проверка </w:t>
      </w:r>
      <w:proofErr w:type="spellStart"/>
      <w:r w:rsidR="006C1752" w:rsidRPr="009533E9">
        <w:rPr>
          <w:b/>
        </w:rPr>
        <w:t>индексов_Наличие</w:t>
      </w:r>
      <w:proofErr w:type="spellEnd"/>
      <w:r w:rsidR="006C1752" w:rsidRPr="009533E9">
        <w:rPr>
          <w:b/>
        </w:rPr>
        <w:t xml:space="preserve"> сотрудника</w:t>
      </w:r>
      <w:r w:rsidR="006C1752">
        <w:t>» - атрибут перехода,</w:t>
      </w:r>
      <w:r w:rsidR="006C1752" w:rsidRPr="00A65520">
        <w:t xml:space="preserve"> </w:t>
      </w:r>
      <w:r w:rsidR="006C1752">
        <w:t>логического типа, алгоритм расчета:</w:t>
      </w:r>
      <w:r>
        <w:t xml:space="preserve"> </w:t>
      </w:r>
      <w:r w:rsidR="006C1752">
        <w:t xml:space="preserve">если для найденного индекса атрибут справочника индексов «Наличие сотрудника» = Да, то атрибут «Проверка </w:t>
      </w:r>
      <w:proofErr w:type="spellStart"/>
      <w:r w:rsidR="006C1752">
        <w:t>индексов_Наличие</w:t>
      </w:r>
      <w:proofErr w:type="spellEnd"/>
      <w:r w:rsidR="006C1752">
        <w:t xml:space="preserve"> сотрудника» = Да, если для найденного индекса атрибут справочника индексов «Наличие сотрудника» = Нет, то атрибут «Проверка </w:t>
      </w:r>
      <w:proofErr w:type="spellStart"/>
      <w:r w:rsidR="006C1752">
        <w:t>индексов_Наличие</w:t>
      </w:r>
      <w:proofErr w:type="spellEnd"/>
      <w:r w:rsidR="006C1752">
        <w:t xml:space="preserve"> сотрудника» = Нет.</w:t>
      </w:r>
    </w:p>
    <w:p w14:paraId="4540F6DE" w14:textId="77777777" w:rsidR="006C1752" w:rsidRDefault="006C1752" w:rsidP="006C1752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сса.</w:t>
      </w:r>
    </w:p>
    <w:p w14:paraId="684B7B36" w14:textId="30DD0A5B" w:rsidR="006C1752" w:rsidRPr="00230EFC" w:rsidRDefault="006C1752" w:rsidP="006C1752">
      <w:r>
        <w:t xml:space="preserve">Алгоритм начинается с поиска адресов клиента </w:t>
      </w:r>
      <w:r w:rsidRPr="000F02D5">
        <w:t>(на вкладке «Контакты» в таблице «Адреса»)</w:t>
      </w:r>
      <w:r>
        <w:t xml:space="preserve"> с типами адресов </w:t>
      </w:r>
      <w:r w:rsidR="004162B9">
        <w:t>в соответствии со справочником Типы адресов</w:t>
      </w:r>
      <w:r>
        <w:t>.</w:t>
      </w:r>
    </w:p>
    <w:p w14:paraId="32C2BB48" w14:textId="210566C8" w:rsidR="006C1752" w:rsidRDefault="006C1752" w:rsidP="006C1752">
      <w:r>
        <w:lastRenderedPageBreak/>
        <w:t xml:space="preserve">Далее начинается перебор в цикле и проверка на наличие </w:t>
      </w:r>
      <w:r w:rsidRPr="000F02D5">
        <w:t>статус</w:t>
      </w:r>
      <w:r>
        <w:t>ов</w:t>
      </w:r>
      <w:r w:rsidRPr="000F02D5">
        <w:t xml:space="preserve"> «Активный» или «Пусто»</w:t>
      </w:r>
      <w:r>
        <w:t xml:space="preserve"> найденных адресов отсортированных по типам адресов в порядке приоритетов</w:t>
      </w:r>
      <w:r w:rsidR="00683375">
        <w:t xml:space="preserve"> для РБ</w:t>
      </w:r>
      <w:r w:rsidR="004162B9">
        <w:t>, указанных в справочнике. Текущие настройки приоритетов</w:t>
      </w:r>
      <w:r w:rsidR="00683375">
        <w:t xml:space="preserve"> типов адресов для РБ</w:t>
      </w:r>
      <w:r>
        <w:t>:</w:t>
      </w:r>
    </w:p>
    <w:p w14:paraId="73978BE0" w14:textId="2AE31828" w:rsidR="006C1752" w:rsidRPr="00230EFC" w:rsidRDefault="006C1752" w:rsidP="006C1752">
      <w:r>
        <w:t xml:space="preserve">1. Фактический адрес </w:t>
      </w:r>
    </w:p>
    <w:p w14:paraId="17DDFE99" w14:textId="65227ADD" w:rsidR="006C1752" w:rsidRPr="00230EFC" w:rsidRDefault="006C1752" w:rsidP="006C1752">
      <w:r w:rsidRPr="00230EFC">
        <w:t xml:space="preserve">2. Временной </w:t>
      </w:r>
      <w:r>
        <w:t xml:space="preserve">регистрации </w:t>
      </w:r>
    </w:p>
    <w:p w14:paraId="3C714091" w14:textId="77777777" w:rsidR="004162B9" w:rsidRDefault="006C1752" w:rsidP="006C1752">
      <w:r w:rsidRPr="00230EFC">
        <w:t>3. Адрес регистрации</w:t>
      </w:r>
      <w:r>
        <w:t xml:space="preserve"> </w:t>
      </w:r>
    </w:p>
    <w:p w14:paraId="3B2E67B8" w14:textId="51DB3296" w:rsidR="006C1752" w:rsidRDefault="004162B9" w:rsidP="006C1752">
      <w:r>
        <w:t>4</w:t>
      </w:r>
      <w:r w:rsidR="006C1752" w:rsidRPr="00230EFC">
        <w:t>. Почтовый адрес</w:t>
      </w:r>
    </w:p>
    <w:p w14:paraId="7E4DCB2B" w14:textId="77777777" w:rsidR="006C1752" w:rsidRDefault="006C1752" w:rsidP="006C1752">
      <w:r>
        <w:t xml:space="preserve">То есть в соответствии с указанными приоритетами сначала производится обработка всех адресов с типом Фактический адрес и проверка наличия у них статуса адреса </w:t>
      </w:r>
      <w:r w:rsidRPr="000F02D5">
        <w:t>«Активный» или «Пусто»</w:t>
      </w:r>
      <w:r>
        <w:t xml:space="preserve">, если ни одного такого адреса не найдено, то переходим к проверке адресов с типом </w:t>
      </w:r>
      <w:r w:rsidRPr="00230EFC">
        <w:t xml:space="preserve">Временной </w:t>
      </w:r>
      <w:r>
        <w:t>регистрации и так далее по приоритетам.</w:t>
      </w:r>
    </w:p>
    <w:p w14:paraId="09781BD9" w14:textId="77777777" w:rsidR="006C1752" w:rsidRPr="00A65520" w:rsidRDefault="006C1752" w:rsidP="006C1752">
      <w:r>
        <w:t xml:space="preserve">При нахождении одного или нескольких адресов с одинаковым типом адреса удовлетворяющего условиям – выходим из цикла и продолжаем проверки, иначе процесс Поиск адреса клиента возвращает пустоту (вместо адреса) и рассчитывает атрибуты </w:t>
      </w:r>
      <w:r w:rsidRPr="00A65520">
        <w:t xml:space="preserve">«Проверка </w:t>
      </w:r>
      <w:proofErr w:type="spellStart"/>
      <w:r w:rsidRPr="00A65520">
        <w:t>индексов_Адре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Индек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Возможность</w:t>
      </w:r>
      <w:proofErr w:type="spellEnd"/>
      <w:r w:rsidRPr="00A65520">
        <w:t xml:space="preserve"> работы», «Проверка </w:t>
      </w:r>
      <w:proofErr w:type="spellStart"/>
      <w:r w:rsidRPr="00A65520">
        <w:t>индексов_Наличие</w:t>
      </w:r>
      <w:proofErr w:type="spellEnd"/>
      <w:r w:rsidRPr="00A65520">
        <w:t xml:space="preserve"> сотрудника».</w:t>
      </w:r>
    </w:p>
    <w:p w14:paraId="5FD1049C" w14:textId="77777777" w:rsidR="006C1752" w:rsidRDefault="006C1752" w:rsidP="006C1752">
      <w:r w:rsidRPr="00522B1A">
        <w:t xml:space="preserve">В случае, если среди адресов в карточке клиента (на вкладке «Контакты» в таблице «Адреса») </w:t>
      </w:r>
      <w:r>
        <w:t xml:space="preserve">по описанной выше логике был </w:t>
      </w:r>
      <w:r w:rsidRPr="00522B1A">
        <w:t xml:space="preserve">найден </w:t>
      </w:r>
      <w:r>
        <w:t xml:space="preserve">только </w:t>
      </w:r>
      <w:r w:rsidRPr="00522B1A">
        <w:t>один адрес</w:t>
      </w:r>
      <w:r>
        <w:t xml:space="preserve">, то процесс возвращает найденный адрес и рассчитывает атрибуты </w:t>
      </w:r>
      <w:r w:rsidRPr="00A65520">
        <w:t xml:space="preserve">«Проверка </w:t>
      </w:r>
      <w:proofErr w:type="spellStart"/>
      <w:r w:rsidRPr="00A65520">
        <w:t>индексов_Адре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Индек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Возможность</w:t>
      </w:r>
      <w:proofErr w:type="spellEnd"/>
      <w:r w:rsidRPr="00A65520">
        <w:t xml:space="preserve"> работы», «Проверка </w:t>
      </w:r>
      <w:proofErr w:type="spellStart"/>
      <w:r w:rsidRPr="00A65520">
        <w:t>индексов_Наличие</w:t>
      </w:r>
      <w:proofErr w:type="spellEnd"/>
      <w:r w:rsidRPr="00A65520">
        <w:t xml:space="preserve"> сотрудника».</w:t>
      </w:r>
    </w:p>
    <w:p w14:paraId="70AAB806" w14:textId="77777777" w:rsidR="006C1752" w:rsidRDefault="006C1752" w:rsidP="006C1752">
      <w:r w:rsidRPr="00522B1A">
        <w:t xml:space="preserve">В случае, если среди адресов в карточке клиента (на вкладке «Контакты» в таблице «Адреса») </w:t>
      </w:r>
      <w:r>
        <w:t>по описанной выше логике было найдено</w:t>
      </w:r>
      <w:r w:rsidRPr="00F81EF4">
        <w:t xml:space="preserve"> </w:t>
      </w:r>
      <w:r>
        <w:t xml:space="preserve">нескольких адресов с одинаковым типом адреса, то сортируем их </w:t>
      </w:r>
      <w:r w:rsidRPr="00522B1A">
        <w:t>дате создания от самого нового к самому старому</w:t>
      </w:r>
      <w:r>
        <w:t>.</w:t>
      </w:r>
    </w:p>
    <w:p w14:paraId="6062B8D6" w14:textId="77777777" w:rsidR="006C1752" w:rsidRDefault="006C1752" w:rsidP="006C1752">
      <w:r>
        <w:t>Далее п</w:t>
      </w:r>
      <w:r w:rsidRPr="00522B1A">
        <w:t>роверяем</w:t>
      </w:r>
      <w:r>
        <w:t xml:space="preserve"> в цикле</w:t>
      </w:r>
      <w:r w:rsidRPr="00522B1A">
        <w:t xml:space="preserve"> каждый </w:t>
      </w:r>
      <w:r>
        <w:t xml:space="preserve">адрес </w:t>
      </w:r>
      <w:r w:rsidRPr="00522B1A">
        <w:t xml:space="preserve">в справочнике индексов </w:t>
      </w:r>
      <w:r>
        <w:t xml:space="preserve">на наличие значений </w:t>
      </w:r>
      <w:r w:rsidRPr="00522B1A">
        <w:t xml:space="preserve">атрибутов «Возможность работы» </w:t>
      </w:r>
      <w:r>
        <w:t xml:space="preserve">= Да </w:t>
      </w:r>
      <w:r w:rsidRPr="00522B1A">
        <w:t xml:space="preserve">и «Наличие сотрудника» </w:t>
      </w:r>
      <w:r>
        <w:t>= Да</w:t>
      </w:r>
      <w:r>
        <w:rPr>
          <w:rStyle w:val="af2"/>
        </w:rPr>
        <w:t>.</w:t>
      </w:r>
      <w:r w:rsidRPr="00522B1A">
        <w:t xml:space="preserve"> Если </w:t>
      </w:r>
      <w:r>
        <w:t xml:space="preserve">найден хотя бы один адрес, у которого </w:t>
      </w:r>
      <w:r w:rsidRPr="00522B1A">
        <w:t>оба атрибута установлены</w:t>
      </w:r>
      <w:r>
        <w:t xml:space="preserve">, то перебор успешно завершаем. Процесс возвращает найденный адрес и рассчитывает атрибуты </w:t>
      </w:r>
      <w:r w:rsidRPr="00A65520">
        <w:t xml:space="preserve">«Проверка </w:t>
      </w:r>
      <w:proofErr w:type="spellStart"/>
      <w:r w:rsidRPr="00A65520">
        <w:t>индексов_Адре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Индек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Возможность</w:t>
      </w:r>
      <w:proofErr w:type="spellEnd"/>
      <w:r w:rsidRPr="00A65520">
        <w:t xml:space="preserve"> работы», «Проверка </w:t>
      </w:r>
      <w:proofErr w:type="spellStart"/>
      <w:r w:rsidRPr="00A65520">
        <w:t>индексов_Наличие</w:t>
      </w:r>
      <w:proofErr w:type="spellEnd"/>
      <w:r w:rsidRPr="00A65520">
        <w:t xml:space="preserve"> сотрудника»</w:t>
      </w:r>
    </w:p>
    <w:p w14:paraId="4659D0EB" w14:textId="1A342A89" w:rsidR="006C1752" w:rsidRDefault="006C1752" w:rsidP="006C1752">
      <w:r w:rsidRPr="00522B1A">
        <w:t>Если ни у одного адреса оба атрибута не установлены, то берем самый последний адрес</w:t>
      </w:r>
      <w:r>
        <w:t xml:space="preserve"> (согласно сортировке по дате создания). Процесс возвращает найденный адрес и рассчитывает атрибуты </w:t>
      </w:r>
      <w:r w:rsidRPr="00A65520">
        <w:t xml:space="preserve">«Проверка </w:t>
      </w:r>
      <w:proofErr w:type="spellStart"/>
      <w:r w:rsidRPr="00A65520">
        <w:t>индексов_Адрес</w:t>
      </w:r>
      <w:proofErr w:type="spellEnd"/>
      <w:r w:rsidRPr="00A65520">
        <w:t xml:space="preserve"> найден», «Проверка </w:t>
      </w:r>
      <w:proofErr w:type="spellStart"/>
      <w:r w:rsidRPr="00A65520">
        <w:t>индексов_Индекс</w:t>
      </w:r>
      <w:proofErr w:type="spellEnd"/>
      <w:r w:rsidRPr="00A65520">
        <w:t xml:space="preserve"> </w:t>
      </w:r>
      <w:r w:rsidRPr="00A65520">
        <w:lastRenderedPageBreak/>
        <w:t xml:space="preserve">найден», «Проверка </w:t>
      </w:r>
      <w:proofErr w:type="spellStart"/>
      <w:r w:rsidRPr="00A65520">
        <w:t>индексов_Возможность</w:t>
      </w:r>
      <w:proofErr w:type="spellEnd"/>
      <w:r w:rsidRPr="00A65520">
        <w:t xml:space="preserve"> работы», «Проверка </w:t>
      </w:r>
      <w:proofErr w:type="spellStart"/>
      <w:r w:rsidRPr="00A65520">
        <w:t>индексов_Наличие</w:t>
      </w:r>
      <w:proofErr w:type="spellEnd"/>
      <w:r w:rsidRPr="00A65520">
        <w:t xml:space="preserve"> сотрудника»</w:t>
      </w:r>
      <w:r w:rsidR="004162B9">
        <w:t>.</w:t>
      </w:r>
    </w:p>
    <w:p w14:paraId="30AB13D8" w14:textId="77777777" w:rsidR="00FE32BB" w:rsidRDefault="00FE32BB" w:rsidP="00FE32BB"/>
    <w:p w14:paraId="2E251EC9" w14:textId="61308599" w:rsidR="00FE32BB" w:rsidRDefault="00FE32BB" w:rsidP="00FE32BB">
      <w:pPr>
        <w:pStyle w:val="1"/>
      </w:pPr>
      <w:bookmarkStart w:id="89" w:name="_Ref149224751"/>
      <w:bookmarkStart w:id="90" w:name="_Toc149226938"/>
      <w:r>
        <w:t>5.</w:t>
      </w:r>
      <w:r w:rsidR="00464C11">
        <w:t>5</w:t>
      </w:r>
      <w:r>
        <w:tab/>
        <w:t>Принцип работы с конструктором приложений для бизнес-администратора</w:t>
      </w:r>
      <w:bookmarkEnd w:id="89"/>
      <w:bookmarkEnd w:id="90"/>
    </w:p>
    <w:p w14:paraId="611ACC46" w14:textId="77777777" w:rsidR="00FE32BB" w:rsidRPr="0050329D" w:rsidRDefault="00FE32BB" w:rsidP="00FE32BB"/>
    <w:p w14:paraId="5C1B8FAA" w14:textId="77777777" w:rsidR="00FE32BB" w:rsidRDefault="00FE32BB" w:rsidP="00FE32BB">
      <w:r>
        <w:t>Данный раздел описывает основные объекты и сценарии по работе с ними в системе N</w:t>
      </w:r>
      <w:r>
        <w:rPr>
          <w:lang w:val="en-US"/>
        </w:rPr>
        <w:t>CS</w:t>
      </w:r>
      <w:r>
        <w:t>, которые предоставляются бизнес-администратору.</w:t>
      </w:r>
      <w:r w:rsidRPr="0029014C">
        <w:t xml:space="preserve"> </w:t>
      </w:r>
    </w:p>
    <w:p w14:paraId="28635EBA" w14:textId="77777777" w:rsidR="00FE32BB" w:rsidRDefault="00FE32BB" w:rsidP="00FE32BB">
      <w:r w:rsidRPr="0029014C">
        <w:rPr>
          <w:szCs w:val="24"/>
        </w:rPr>
        <w:t>Систему N</w:t>
      </w:r>
      <w:r w:rsidRPr="0029014C">
        <w:rPr>
          <w:szCs w:val="24"/>
          <w:lang w:val="en-US"/>
        </w:rPr>
        <w:t>CS</w:t>
      </w:r>
      <w:r w:rsidRPr="0029014C">
        <w:rPr>
          <w:szCs w:val="24"/>
        </w:rPr>
        <w:t xml:space="preserve"> можно разделить на 2 части</w:t>
      </w:r>
      <w:r>
        <w:t xml:space="preserve"> – Интерфейсная и Конструктор приложений. Для редактирования справочников бизнес-администратор использует конструктор приложений.</w:t>
      </w:r>
    </w:p>
    <w:p w14:paraId="0735C39D" w14:textId="77777777" w:rsidR="00FE32BB" w:rsidRDefault="00FE32BB" w:rsidP="00FE32BB">
      <w:r>
        <w:t>Для того, чтобы попасть на главный экран конструктора приложений необходимо:</w:t>
      </w:r>
    </w:p>
    <w:p w14:paraId="349E20CC" w14:textId="77777777" w:rsidR="00FE32BB" w:rsidRDefault="00FE32BB" w:rsidP="00E962EF">
      <w:pPr>
        <w:pStyle w:val="ae"/>
        <w:numPr>
          <w:ilvl w:val="0"/>
          <w:numId w:val="36"/>
        </w:numPr>
      </w:pPr>
      <w:r>
        <w:t xml:space="preserve">Перейти по ссылке адреса </w:t>
      </w:r>
      <w:r>
        <w:rPr>
          <w:lang w:val="en-US"/>
        </w:rPr>
        <w:t>NCS</w:t>
      </w:r>
      <w:r w:rsidRPr="00F64440">
        <w:t xml:space="preserve"> (б</w:t>
      </w:r>
      <w:r>
        <w:t>удет определено позднее</w:t>
      </w:r>
      <w:r w:rsidRPr="00F64440">
        <w:t>)</w:t>
      </w:r>
      <w:r w:rsidRPr="00277D16">
        <w:t>;</w:t>
      </w:r>
    </w:p>
    <w:p w14:paraId="315D05E1" w14:textId="77777777" w:rsidR="00FE32BB" w:rsidRDefault="00FE32BB" w:rsidP="00E962EF">
      <w:pPr>
        <w:pStyle w:val="ae"/>
        <w:numPr>
          <w:ilvl w:val="0"/>
          <w:numId w:val="36"/>
        </w:numPr>
      </w:pPr>
      <w:r>
        <w:t xml:space="preserve"> После перехода по ссылке нажать на кнопку «Конструктор» / «DE</w:t>
      </w:r>
      <w:r>
        <w:rPr>
          <w:lang w:val="en-US"/>
        </w:rPr>
        <w:t>V</w:t>
      </w:r>
      <w:r>
        <w:t>»</w:t>
      </w:r>
      <w:r w:rsidRPr="00F64440">
        <w:t xml:space="preserve"> </w:t>
      </w:r>
      <w:r>
        <w:t>(экран может отличаться в зависимости от локализации и настроек. Точный внешний вид и текст будет определен позднее)</w:t>
      </w:r>
      <w:r w:rsidRPr="00277D16">
        <w:t>;</w:t>
      </w:r>
    </w:p>
    <w:p w14:paraId="58B7656C" w14:textId="77777777" w:rsidR="00FE32BB" w:rsidRPr="00277D16" w:rsidRDefault="00FE32BB" w:rsidP="00FE32BB">
      <w:pPr>
        <w:pStyle w:val="ae"/>
        <w:ind w:firstLine="0"/>
        <w:rPr>
          <w:noProof/>
        </w:rPr>
      </w:pPr>
      <w:r w:rsidRPr="00277D16">
        <w:rPr>
          <w:noProof/>
        </w:rPr>
        <w:t xml:space="preserve"> </w:t>
      </w:r>
      <w:r>
        <w:rPr>
          <w:noProof/>
          <w:lang w:eastAsia="ru-RU"/>
        </w:rPr>
        <w:drawing>
          <wp:inline distT="0" distB="0" distL="0" distR="0" wp14:anchorId="595BDAB7" wp14:editId="33E27A45">
            <wp:extent cx="2515504" cy="2289098"/>
            <wp:effectExtent l="0" t="0" r="0" b="0"/>
            <wp:docPr id="27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377105" name="Рисунок 1736377105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5638" cy="234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279701A" wp14:editId="57CE506A">
            <wp:extent cx="2858506" cy="2285986"/>
            <wp:effectExtent l="0" t="0" r="0" b="635"/>
            <wp:docPr id="28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429211" name="Рисунок 1480429211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9914" cy="2351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AD487" w14:textId="77777777" w:rsidR="00FE32BB" w:rsidRDefault="00FE32BB" w:rsidP="00FE32BB">
      <w:pPr>
        <w:pStyle w:val="4"/>
      </w:pPr>
      <w:r>
        <w:t xml:space="preserve">Внешний вид экрана для входа в конструктор </w:t>
      </w:r>
      <w:r>
        <w:rPr>
          <w:lang w:val="en-US"/>
        </w:rPr>
        <w:t>NCS</w:t>
      </w:r>
    </w:p>
    <w:p w14:paraId="3077EEEC" w14:textId="77777777" w:rsidR="00FE32BB" w:rsidRDefault="00FE32BB" w:rsidP="00E962EF">
      <w:pPr>
        <w:pStyle w:val="ae"/>
        <w:numPr>
          <w:ilvl w:val="0"/>
          <w:numId w:val="36"/>
        </w:numPr>
      </w:pPr>
      <w:r>
        <w:t>В поле ввода логина и пароля ввести необходимые данные</w:t>
      </w:r>
      <w:r w:rsidRPr="00277D16">
        <w:t xml:space="preserve"> </w:t>
      </w:r>
      <w:r>
        <w:t xml:space="preserve">пользователя </w:t>
      </w:r>
      <w:r w:rsidRPr="00277D16">
        <w:t>(</w:t>
      </w:r>
      <w:r>
        <w:t>пользователи будут настроены позднее</w:t>
      </w:r>
      <w:r w:rsidRPr="00277D16">
        <w:t>)</w:t>
      </w:r>
      <w:r>
        <w:t xml:space="preserve"> и нажать на кнопку «Войти»</w:t>
      </w:r>
      <w:r w:rsidRPr="00277D16">
        <w:t>;</w:t>
      </w:r>
      <w:r>
        <w:t xml:space="preserve"> </w:t>
      </w:r>
    </w:p>
    <w:p w14:paraId="0415B033" w14:textId="77777777" w:rsidR="00FE32BB" w:rsidRDefault="00FE32BB" w:rsidP="00FE32BB">
      <w:pPr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 wp14:anchorId="20EFCA7A" wp14:editId="2A37673D">
            <wp:extent cx="4912397" cy="3896837"/>
            <wp:effectExtent l="0" t="0" r="2540" b="2540"/>
            <wp:docPr id="29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7732959" name="Рисунок 2057732959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777" cy="396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54D8C" w14:textId="77777777" w:rsidR="00FE32BB" w:rsidRPr="00277D16" w:rsidRDefault="00FE32BB" w:rsidP="00FE32BB">
      <w:pPr>
        <w:pStyle w:val="4"/>
      </w:pPr>
      <w:r>
        <w:rPr>
          <w:lang w:val="en-US"/>
        </w:rPr>
        <w:t>В</w:t>
      </w:r>
      <w:proofErr w:type="spellStart"/>
      <w:r>
        <w:t>нешний</w:t>
      </w:r>
      <w:proofErr w:type="spellEnd"/>
      <w:r>
        <w:t xml:space="preserve"> вид экрана авторизации</w:t>
      </w:r>
    </w:p>
    <w:p w14:paraId="7F4CD676" w14:textId="77777777" w:rsidR="00FE32BB" w:rsidRDefault="00FE32BB" w:rsidP="00FE32BB">
      <w:pPr>
        <w:rPr>
          <w:noProof/>
        </w:rPr>
      </w:pPr>
    </w:p>
    <w:p w14:paraId="41CC6E91" w14:textId="77777777" w:rsidR="00FE32BB" w:rsidRDefault="00FE32BB" w:rsidP="00E962EF">
      <w:pPr>
        <w:pStyle w:val="ae"/>
        <w:numPr>
          <w:ilvl w:val="0"/>
          <w:numId w:val="36"/>
        </w:numPr>
        <w:tabs>
          <w:tab w:val="left" w:pos="3164"/>
        </w:tabs>
      </w:pPr>
      <w:r>
        <w:t>После ввода Логина / Пароля и нажатия кнопки «Войти» пользователь попадает на экран выбора приложения N</w:t>
      </w:r>
      <w:r>
        <w:rPr>
          <w:lang w:val="en-US"/>
        </w:rPr>
        <w:t>CS</w:t>
      </w:r>
      <w:r w:rsidRPr="00277D16">
        <w:t>.</w:t>
      </w:r>
      <w:r w:rsidRPr="00EB419F">
        <w:t xml:space="preserve"> Для работы с СМС и системными переменными необходимо открыть приложение </w:t>
      </w:r>
      <w:r>
        <w:t>«</w:t>
      </w:r>
      <w:r w:rsidRPr="00EB419F">
        <w:t>CCS</w:t>
      </w:r>
      <w:r>
        <w:t>»</w:t>
      </w:r>
      <w:r w:rsidRPr="00EB419F">
        <w:t xml:space="preserve">, для работы </w:t>
      </w:r>
      <w:proofErr w:type="gramStart"/>
      <w:r w:rsidRPr="00EB419F">
        <w:t>с справочниками</w:t>
      </w:r>
      <w:proofErr w:type="gramEnd"/>
      <w:r w:rsidRPr="00EB419F">
        <w:t xml:space="preserve"> необходимо открыть приложение </w:t>
      </w:r>
      <w:r>
        <w:t>«с</w:t>
      </w:r>
      <w:proofErr w:type="spellStart"/>
      <w:r>
        <w:rPr>
          <w:lang w:val="en-US"/>
        </w:rPr>
        <w:t>ollection</w:t>
      </w:r>
      <w:proofErr w:type="spellEnd"/>
      <w:r>
        <w:t>»</w:t>
      </w:r>
      <w:r w:rsidRPr="00EB419F">
        <w:t xml:space="preserve">. </w:t>
      </w:r>
      <w:r>
        <w:t xml:space="preserve">После выбора приложения и двойного нажатия по строке будет произведен вход на главный экран конструктора </w:t>
      </w:r>
      <w:r>
        <w:rPr>
          <w:lang w:val="en-US"/>
        </w:rPr>
        <w:t>NCS</w:t>
      </w:r>
      <w:r w:rsidRPr="00EB419F">
        <w:t>.</w:t>
      </w:r>
    </w:p>
    <w:p w14:paraId="5ABA9AB3" w14:textId="77777777" w:rsidR="00FE32BB" w:rsidRDefault="00FE32BB" w:rsidP="00FE32BB">
      <w:pPr>
        <w:tabs>
          <w:tab w:val="left" w:pos="3164"/>
        </w:tabs>
      </w:pPr>
      <w:r>
        <w:rPr>
          <w:noProof/>
          <w:lang w:eastAsia="ru-RU"/>
        </w:rPr>
        <w:drawing>
          <wp:inline distT="0" distB="0" distL="0" distR="0" wp14:anchorId="2A805C7D" wp14:editId="1968EC46">
            <wp:extent cx="5940425" cy="1616075"/>
            <wp:effectExtent l="0" t="0" r="3175" b="0"/>
            <wp:docPr id="30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3947932" name="Рисунок 1753947932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D9FB1" w14:textId="77777777" w:rsidR="00FE32BB" w:rsidRDefault="00FE32BB" w:rsidP="00FE32BB">
      <w:pPr>
        <w:pStyle w:val="4"/>
        <w:rPr>
          <w:noProof/>
        </w:rPr>
      </w:pPr>
      <w:r>
        <w:rPr>
          <w:noProof/>
        </w:rPr>
        <w:t xml:space="preserve">Экран выбора приложения </w:t>
      </w:r>
      <w:r>
        <w:rPr>
          <w:noProof/>
          <w:lang w:val="en-US"/>
        </w:rPr>
        <w:t>NCS</w:t>
      </w:r>
    </w:p>
    <w:p w14:paraId="42741AE6" w14:textId="77777777" w:rsidR="00FE32BB" w:rsidRPr="00EB419F" w:rsidRDefault="00FE32BB" w:rsidP="00FE32BB">
      <w:pPr>
        <w:tabs>
          <w:tab w:val="left" w:pos="3164"/>
        </w:tabs>
      </w:pPr>
      <w:r>
        <w:tab/>
      </w:r>
    </w:p>
    <w:p w14:paraId="7B38BBF9" w14:textId="77777777" w:rsidR="00FE32BB" w:rsidRDefault="00FE32BB" w:rsidP="00FE32BB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3CEA22" wp14:editId="60EEF6BD">
            <wp:extent cx="5593192" cy="4563040"/>
            <wp:effectExtent l="0" t="0" r="0" b="0"/>
            <wp:docPr id="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038804" name="Рисунок 1236038804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130" cy="4592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0382B" w14:textId="77777777" w:rsidR="00FE32BB" w:rsidRDefault="00FE32BB" w:rsidP="00FE32BB">
      <w:pPr>
        <w:pStyle w:val="4"/>
      </w:pPr>
      <w:r>
        <w:t>Главный экран конструктора приложений</w:t>
      </w:r>
    </w:p>
    <w:p w14:paraId="19C79514" w14:textId="77777777" w:rsidR="00FE32BB" w:rsidRPr="00130D66" w:rsidRDefault="00FE32BB" w:rsidP="00FE32BB"/>
    <w:p w14:paraId="18AED05F" w14:textId="77777777" w:rsidR="00FE32BB" w:rsidRDefault="00FE32BB" w:rsidP="00FE32BB">
      <w:r>
        <w:t xml:space="preserve">На главном экране конструктора приложений бизнес-администратору необходим поиск (1. Поиск) и вкладки с названием справочника (2. Панель вкладок), эти части рассмотрим далее. </w:t>
      </w:r>
      <w:r w:rsidRPr="00C74850">
        <w:rPr>
          <w:b/>
          <w:bCs/>
        </w:rPr>
        <w:t>Остальные блоки и вкладки бизнес-администратор не использует</w:t>
      </w:r>
      <w:r>
        <w:t xml:space="preserve">. </w:t>
      </w:r>
    </w:p>
    <w:p w14:paraId="057C9785" w14:textId="77777777" w:rsidR="00FE32BB" w:rsidRDefault="00FE32BB" w:rsidP="00FE32BB">
      <w:r>
        <w:t xml:space="preserve">Для изменения справочников бизнес-администратор должен: </w:t>
      </w:r>
    </w:p>
    <w:p w14:paraId="17CD75FA" w14:textId="77777777" w:rsidR="00FE32BB" w:rsidRPr="00E307C1" w:rsidRDefault="00FE32BB" w:rsidP="00FE32BB">
      <w:pPr>
        <w:pStyle w:val="ae"/>
        <w:numPr>
          <w:ilvl w:val="0"/>
          <w:numId w:val="31"/>
        </w:numPr>
      </w:pPr>
      <w:r>
        <w:t xml:space="preserve">Зайти в конструктор </w:t>
      </w:r>
      <w:r>
        <w:rPr>
          <w:lang w:val="en-US"/>
        </w:rPr>
        <w:t>NCS;</w:t>
      </w:r>
    </w:p>
    <w:p w14:paraId="4033B530" w14:textId="59524DCA" w:rsidR="00FE32BB" w:rsidRDefault="00FE32BB" w:rsidP="00FE32BB">
      <w:pPr>
        <w:pStyle w:val="ae"/>
        <w:numPr>
          <w:ilvl w:val="0"/>
          <w:numId w:val="31"/>
        </w:numPr>
      </w:pPr>
      <w:r>
        <w:t xml:space="preserve">Найти нужный справочник </w:t>
      </w:r>
      <w:r w:rsidR="002B4E20">
        <w:t>(по одному из алгоритмов поиска</w:t>
      </w:r>
      <w:r>
        <w:t>)</w:t>
      </w:r>
      <w:r w:rsidRPr="00E307C1">
        <w:t>;</w:t>
      </w:r>
    </w:p>
    <w:p w14:paraId="1ABAC336" w14:textId="7C72EF24" w:rsidR="00FE32BB" w:rsidRDefault="00FE32BB" w:rsidP="002B4E20">
      <w:pPr>
        <w:pStyle w:val="ae"/>
        <w:numPr>
          <w:ilvl w:val="0"/>
          <w:numId w:val="31"/>
        </w:numPr>
      </w:pPr>
      <w:r>
        <w:t>Отредактировать справочник согласно правилам работы с определенными справочниками (будет рассмотрено в</w:t>
      </w:r>
      <w:r w:rsidR="002B4E20">
        <w:t xml:space="preserve"> документе «Инструкция по заполнению справочников»</w:t>
      </w:r>
      <w:r>
        <w:t>)</w:t>
      </w:r>
      <w:r w:rsidRPr="00E307C1">
        <w:t>.</w:t>
      </w:r>
    </w:p>
    <w:p w14:paraId="09DFC11E" w14:textId="77777777" w:rsidR="00FE32BB" w:rsidRDefault="00FE32BB" w:rsidP="00FE32BB"/>
    <w:p w14:paraId="68004ED9" w14:textId="1D822802" w:rsidR="00FE32BB" w:rsidRPr="005A3281" w:rsidRDefault="00FE32BB" w:rsidP="00FE32BB">
      <w:pPr>
        <w:pStyle w:val="2"/>
      </w:pPr>
      <w:bookmarkStart w:id="91" w:name="_Toc149226939"/>
      <w:r>
        <w:t>5.</w:t>
      </w:r>
      <w:r w:rsidR="00464C11">
        <w:t>5</w:t>
      </w:r>
      <w:r>
        <w:t>.1</w:t>
      </w:r>
      <w:r>
        <w:tab/>
        <w:t xml:space="preserve">Поиск </w:t>
      </w:r>
      <w:r w:rsidRPr="0050329D">
        <w:t>справочник</w:t>
      </w:r>
      <w:r>
        <w:t xml:space="preserve">ов в конструкторе </w:t>
      </w:r>
      <w:r>
        <w:rPr>
          <w:lang w:val="en-US"/>
        </w:rPr>
        <w:t>NCS</w:t>
      </w:r>
      <w:bookmarkEnd w:id="91"/>
    </w:p>
    <w:p w14:paraId="6EDDC873" w14:textId="77777777" w:rsidR="00FE32BB" w:rsidRDefault="00FE32BB" w:rsidP="00FE32BB"/>
    <w:p w14:paraId="4D5FDA04" w14:textId="77777777" w:rsidR="00FE32BB" w:rsidRDefault="00FE32BB" w:rsidP="00FE32BB">
      <w:r>
        <w:t>В конструкторе N</w:t>
      </w:r>
      <w:r>
        <w:rPr>
          <w:lang w:val="en-US"/>
        </w:rPr>
        <w:t>CS</w:t>
      </w:r>
      <w:r w:rsidRPr="00C34F3F">
        <w:t xml:space="preserve"> </w:t>
      </w:r>
      <w:r>
        <w:t xml:space="preserve">справочники можно искать двумя разными способами: </w:t>
      </w:r>
    </w:p>
    <w:p w14:paraId="713B9734" w14:textId="77777777" w:rsidR="00FE32BB" w:rsidRDefault="00FE32BB" w:rsidP="00FE32BB">
      <w:pPr>
        <w:pStyle w:val="ae"/>
        <w:numPr>
          <w:ilvl w:val="0"/>
          <w:numId w:val="32"/>
        </w:numPr>
      </w:pPr>
      <w:r>
        <w:lastRenderedPageBreak/>
        <w:t>Через меню поиска</w:t>
      </w:r>
      <w:r w:rsidRPr="00C34F3F">
        <w:t xml:space="preserve"> </w:t>
      </w:r>
      <w:r>
        <w:t>по названию справочника (1. Поиск – Главный экран конструктора приложений);</w:t>
      </w:r>
    </w:p>
    <w:p w14:paraId="1624983C" w14:textId="77777777" w:rsidR="00FE32BB" w:rsidRDefault="00FE32BB" w:rsidP="00FE32BB">
      <w:pPr>
        <w:pStyle w:val="ae"/>
        <w:numPr>
          <w:ilvl w:val="0"/>
          <w:numId w:val="32"/>
        </w:numPr>
      </w:pPr>
      <w:r>
        <w:t>Через ссылку(путь) до справочника, которая вставляется в строку названия веб-страницы браузера.</w:t>
      </w:r>
    </w:p>
    <w:p w14:paraId="14F0F078" w14:textId="77777777" w:rsidR="00FE32BB" w:rsidRDefault="00FE32BB" w:rsidP="00FE32BB"/>
    <w:p w14:paraId="7A45E7AF" w14:textId="25459E02" w:rsidR="00FE32BB" w:rsidRDefault="00FE32BB" w:rsidP="00FE32BB">
      <w:pPr>
        <w:pStyle w:val="3"/>
      </w:pPr>
      <w:bookmarkStart w:id="92" w:name="_Toc149226940"/>
      <w:r>
        <w:t>5.</w:t>
      </w:r>
      <w:r w:rsidR="00464C11">
        <w:t>5</w:t>
      </w:r>
      <w:r>
        <w:t>.1.1</w:t>
      </w:r>
      <w:r>
        <w:tab/>
        <w:t>Функционал поиска справочников в системе N</w:t>
      </w:r>
      <w:r>
        <w:rPr>
          <w:lang w:val="en-US"/>
        </w:rPr>
        <w:t>CS</w:t>
      </w:r>
      <w:r w:rsidRPr="00C34F3F">
        <w:t xml:space="preserve"> </w:t>
      </w:r>
      <w:r>
        <w:t>по названию</w:t>
      </w:r>
      <w:bookmarkEnd w:id="92"/>
    </w:p>
    <w:p w14:paraId="66D61856" w14:textId="77777777" w:rsidR="00FE32BB" w:rsidRDefault="00FE32BB" w:rsidP="00FE32BB"/>
    <w:p w14:paraId="3E708D82" w14:textId="77777777" w:rsidR="00FE32BB" w:rsidRDefault="00FE32BB" w:rsidP="00FE32BB">
      <w:pPr>
        <w:jc w:val="left"/>
        <w:rPr>
          <w:rFonts w:cstheme="minorHAnsi"/>
        </w:rPr>
      </w:pPr>
      <w:r>
        <w:t>Для поиска объектов в конструкторе N</w:t>
      </w:r>
      <w:r>
        <w:rPr>
          <w:lang w:val="en-US"/>
        </w:rPr>
        <w:t>CS</w:t>
      </w:r>
      <w:r>
        <w:t xml:space="preserve"> реализовано соответствующее поле поиска </w:t>
      </w:r>
      <w:r w:rsidRPr="00D6407B">
        <w:rPr>
          <w:rFonts w:cstheme="minorHAnsi"/>
        </w:rPr>
        <w:t>в</w:t>
      </w:r>
      <w:r>
        <w:rPr>
          <w:rFonts w:cstheme="minorHAnsi"/>
        </w:rPr>
        <w:t xml:space="preserve"> нижнем левом углу конструктора</w:t>
      </w:r>
    </w:p>
    <w:p w14:paraId="7EF18E23" w14:textId="77777777" w:rsidR="00FE32BB" w:rsidRPr="00C610B3" w:rsidRDefault="00FE32BB" w:rsidP="00FE32BB">
      <w:pPr>
        <w:jc w:val="left"/>
        <w:rPr>
          <w:rFonts w:cstheme="minorHAnsi"/>
        </w:rPr>
      </w:pPr>
    </w:p>
    <w:p w14:paraId="13E6D3B9" w14:textId="77777777" w:rsidR="00FE32BB" w:rsidRDefault="00FE32BB" w:rsidP="00FE32BB">
      <w:pPr>
        <w:jc w:val="center"/>
        <w:rPr>
          <w:rFonts w:cstheme="minorHAnsi"/>
        </w:rPr>
      </w:pPr>
      <w:r>
        <w:rPr>
          <w:noProof/>
          <w:lang w:eastAsia="ru-RU"/>
        </w:rPr>
        <w:drawing>
          <wp:inline distT="0" distB="0" distL="0" distR="0" wp14:anchorId="4A7C8913" wp14:editId="26A384A2">
            <wp:extent cx="3844290" cy="4688869"/>
            <wp:effectExtent l="0" t="0" r="3810" b="0"/>
            <wp:docPr id="3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21443" name="Рисунок 6852144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9553" cy="4744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50F31" w14:textId="77777777" w:rsidR="00FE32BB" w:rsidRPr="00746B5B" w:rsidRDefault="00FE32BB" w:rsidP="00FE32BB">
      <w:pPr>
        <w:ind w:firstLine="0"/>
        <w:jc w:val="left"/>
        <w:rPr>
          <w:rFonts w:cstheme="minorHAnsi"/>
        </w:rPr>
      </w:pPr>
    </w:p>
    <w:p w14:paraId="6F347A01" w14:textId="77777777" w:rsidR="00FE32BB" w:rsidRPr="00246B1C" w:rsidRDefault="00FE32BB" w:rsidP="00FE32BB">
      <w:pPr>
        <w:pStyle w:val="4"/>
      </w:pPr>
      <w:r w:rsidRPr="00800BA3">
        <w:t>П</w:t>
      </w:r>
      <w:r>
        <w:t>оле поиска в конструкторе N</w:t>
      </w:r>
      <w:r w:rsidRPr="00130D66">
        <w:rPr>
          <w:lang w:val="en-US"/>
        </w:rPr>
        <w:t>CS</w:t>
      </w:r>
    </w:p>
    <w:p w14:paraId="4B3962D6" w14:textId="77777777" w:rsidR="00FE32BB" w:rsidRPr="00246B1C" w:rsidRDefault="00FE32BB" w:rsidP="00FE32BB"/>
    <w:p w14:paraId="739189ED" w14:textId="17FB7AB5" w:rsidR="00FE32BB" w:rsidRDefault="00FE32BB" w:rsidP="00FE32BB">
      <w:r>
        <w:t xml:space="preserve">Работа с поиском осуществляется через ввод названия справочника в поле ввода и нажатие кнопки Поиск. Результатом поиска является список из найденных объектов (с </w:t>
      </w:r>
      <w:r>
        <w:lastRenderedPageBreak/>
        <w:t>именем справочника могут совпадать и другие объекты N</w:t>
      </w:r>
      <w:r>
        <w:rPr>
          <w:lang w:val="en-US"/>
        </w:rPr>
        <w:t>CS</w:t>
      </w:r>
      <w:r w:rsidRPr="00800BA3">
        <w:t>,</w:t>
      </w:r>
      <w:r>
        <w:t xml:space="preserve"> которые не использует бизнес-администратор). Результирующий список отображает тип найденного объекта (справочника и/или остальных объектов </w:t>
      </w:r>
      <w:r>
        <w:rPr>
          <w:lang w:val="en-US"/>
        </w:rPr>
        <w:t>NCS</w:t>
      </w:r>
      <w:r w:rsidRPr="00800BA3">
        <w:t xml:space="preserve"> </w:t>
      </w:r>
      <w:r>
        <w:t>с идентичным/совпадающим названием) и полный путь до него в приложении. При этом поиск осуществляется по вхождению введенной подстроки в название объекта (имя объекта, столбец «</w:t>
      </w:r>
      <w:r w:rsidRPr="00B6735D">
        <w:t>Название типа</w:t>
      </w:r>
      <w:r>
        <w:t>»</w:t>
      </w:r>
      <w:r w:rsidR="002B4E20">
        <w:t xml:space="preserve"> в документе «NCS</w:t>
      </w:r>
      <w:r w:rsidR="002B4E20" w:rsidRPr="002B4E20">
        <w:t xml:space="preserve"> Справочники NCS</w:t>
      </w:r>
      <w:r w:rsidR="002B4E20">
        <w:t>»</w:t>
      </w:r>
      <w:r>
        <w:t>), но не в его полный путь</w:t>
      </w:r>
      <w:r w:rsidR="002B4E20">
        <w:t xml:space="preserve"> </w:t>
      </w:r>
      <w:r>
        <w:t xml:space="preserve">(строка, показывающая в каком месте </w:t>
      </w:r>
      <w:r>
        <w:rPr>
          <w:lang w:val="en-US"/>
        </w:rPr>
        <w:t>NCS</w:t>
      </w:r>
      <w:r w:rsidRPr="00B6735D">
        <w:t xml:space="preserve"> </w:t>
      </w:r>
      <w:r>
        <w:t>расположен справочник. Столбец «</w:t>
      </w:r>
      <w:r w:rsidRPr="00B6735D">
        <w:t>Путь до справочника</w:t>
      </w:r>
      <w:r w:rsidR="002B4E20">
        <w:t>» в документе «NCS</w:t>
      </w:r>
      <w:r w:rsidR="002B4E20" w:rsidRPr="002B4E20">
        <w:t xml:space="preserve"> Справочники NCS</w:t>
      </w:r>
      <w:r w:rsidR="002B4E20">
        <w:t>»</w:t>
      </w:r>
      <w:r>
        <w:t>). Результаты поиска выводятся в отсортированном виде по выбранному типу сортировки. Описание всех объектов, которые пользователь может получить при поиске представлен в таблице ниже.</w:t>
      </w:r>
    </w:p>
    <w:p w14:paraId="31652F4D" w14:textId="77777777" w:rsidR="00FE32BB" w:rsidRDefault="00FE32BB" w:rsidP="00FE32BB">
      <w:r>
        <w:t>Важно отметить, что для работы со справочниками бизнес-администратору необходимо обращать внимание только на объекты с типом «Тип» и «Перечисление» (тип – содержит данные, которые объединены по заданным атрибутам, перечисление – содержит только набор констант), с остальными объектами бизнес-администратор не работает.</w:t>
      </w:r>
    </w:p>
    <w:p w14:paraId="11D46D86" w14:textId="77777777" w:rsidR="00FE32BB" w:rsidRDefault="00FE32BB" w:rsidP="00FE32BB"/>
    <w:p w14:paraId="1D7A6B46" w14:textId="77777777" w:rsidR="00FE32BB" w:rsidRPr="001F3DA3" w:rsidRDefault="00FE32BB" w:rsidP="00FE32BB">
      <w:pPr>
        <w:pStyle w:val="5"/>
        <w:ind w:left="720"/>
      </w:pPr>
      <w:r>
        <w:t xml:space="preserve">Список объектов конструктора приложений, используемых в </w:t>
      </w:r>
      <w:r>
        <w:rPr>
          <w:lang w:val="en-US"/>
        </w:rPr>
        <w:t>NC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46"/>
        <w:gridCol w:w="1680"/>
        <w:gridCol w:w="1901"/>
        <w:gridCol w:w="1849"/>
        <w:gridCol w:w="3269"/>
      </w:tblGrid>
      <w:tr w:rsidR="00FE32BB" w:rsidRPr="00130D66" w14:paraId="3D705A01" w14:textId="77777777" w:rsidTr="0068315A">
        <w:tc>
          <w:tcPr>
            <w:tcW w:w="646" w:type="dxa"/>
          </w:tcPr>
          <w:p w14:paraId="7C721BBE" w14:textId="77777777" w:rsidR="00FE32BB" w:rsidRPr="00130D66" w:rsidRDefault="00FE32BB" w:rsidP="0068315A">
            <w:pPr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130D66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680" w:type="dxa"/>
          </w:tcPr>
          <w:p w14:paraId="409F3485" w14:textId="77777777" w:rsidR="00FE32BB" w:rsidRPr="00130D66" w:rsidRDefault="00FE32BB" w:rsidP="0068315A">
            <w:pPr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130D66">
              <w:rPr>
                <w:b/>
                <w:sz w:val="20"/>
                <w:szCs w:val="20"/>
              </w:rPr>
              <w:t>Графическое изображение объекта</w:t>
            </w:r>
          </w:p>
        </w:tc>
        <w:tc>
          <w:tcPr>
            <w:tcW w:w="1901" w:type="dxa"/>
          </w:tcPr>
          <w:p w14:paraId="36AEACC1" w14:textId="77777777" w:rsidR="00FE32BB" w:rsidRPr="00130D66" w:rsidRDefault="00FE32BB" w:rsidP="0068315A">
            <w:pPr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130D66">
              <w:rPr>
                <w:b/>
                <w:sz w:val="20"/>
                <w:szCs w:val="20"/>
              </w:rPr>
              <w:t>Тип объекта</w:t>
            </w:r>
          </w:p>
        </w:tc>
        <w:tc>
          <w:tcPr>
            <w:tcW w:w="1849" w:type="dxa"/>
          </w:tcPr>
          <w:p w14:paraId="66264B2B" w14:textId="77777777" w:rsidR="00FE32BB" w:rsidRPr="00130D66" w:rsidRDefault="00FE32BB" w:rsidP="0068315A">
            <w:pPr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130D66">
              <w:rPr>
                <w:b/>
                <w:sz w:val="20"/>
                <w:szCs w:val="20"/>
              </w:rPr>
              <w:t>Приоритет для вывода в поиске</w:t>
            </w:r>
          </w:p>
        </w:tc>
        <w:tc>
          <w:tcPr>
            <w:tcW w:w="3269" w:type="dxa"/>
          </w:tcPr>
          <w:p w14:paraId="661E8F67" w14:textId="77777777" w:rsidR="00FE32BB" w:rsidRPr="00130D66" w:rsidRDefault="00FE32BB" w:rsidP="0068315A">
            <w:pPr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130D66">
              <w:rPr>
                <w:b/>
                <w:sz w:val="20"/>
                <w:szCs w:val="20"/>
              </w:rPr>
              <w:t>Назначение</w:t>
            </w:r>
          </w:p>
        </w:tc>
      </w:tr>
      <w:tr w:rsidR="00FE32BB" w:rsidRPr="00130D66" w14:paraId="22368803" w14:textId="77777777" w:rsidTr="0068315A">
        <w:tc>
          <w:tcPr>
            <w:tcW w:w="646" w:type="dxa"/>
          </w:tcPr>
          <w:p w14:paraId="1A39AE4F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680" w:type="dxa"/>
          </w:tcPr>
          <w:p w14:paraId="31E0CD4A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A23EF73" wp14:editId="7FA5FC3E">
                  <wp:extent cx="257175" cy="247650"/>
                  <wp:effectExtent l="0" t="0" r="9525" b="0"/>
                  <wp:docPr id="33" name="Рисунок 3" descr="_Значок_перечисле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_Значок_перечисле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18305964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Перечисление</w:t>
            </w:r>
          </w:p>
        </w:tc>
        <w:tc>
          <w:tcPr>
            <w:tcW w:w="1849" w:type="dxa"/>
          </w:tcPr>
          <w:p w14:paraId="11E20C13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1</w:t>
            </w:r>
          </w:p>
        </w:tc>
        <w:tc>
          <w:tcPr>
            <w:tcW w:w="3269" w:type="dxa"/>
          </w:tcPr>
          <w:p w14:paraId="27F5F7F7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Разновидность типа, содержащая набор констант</w:t>
            </w:r>
          </w:p>
        </w:tc>
      </w:tr>
      <w:tr w:rsidR="00FE32BB" w:rsidRPr="00130D66" w14:paraId="28551643" w14:textId="77777777" w:rsidTr="0068315A">
        <w:tc>
          <w:tcPr>
            <w:tcW w:w="646" w:type="dxa"/>
          </w:tcPr>
          <w:p w14:paraId="210CA74B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680" w:type="dxa"/>
          </w:tcPr>
          <w:p w14:paraId="7D7AB7AB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DCAE530" wp14:editId="0BC73649">
                  <wp:extent cx="219075" cy="200025"/>
                  <wp:effectExtent l="0" t="0" r="9525" b="9525"/>
                  <wp:docPr id="34" name="Рисунок 4" descr="_Значок_форм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_Значок_форм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67E509A3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Форма</w:t>
            </w:r>
          </w:p>
        </w:tc>
        <w:tc>
          <w:tcPr>
            <w:tcW w:w="1849" w:type="dxa"/>
          </w:tcPr>
          <w:p w14:paraId="58AFAF6B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2</w:t>
            </w:r>
          </w:p>
        </w:tc>
        <w:tc>
          <w:tcPr>
            <w:tcW w:w="3269" w:type="dxa"/>
          </w:tcPr>
          <w:p w14:paraId="66E989B7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</w:t>
            </w:r>
            <w:r w:rsidRPr="00130D66">
              <w:rPr>
                <w:sz w:val="20"/>
                <w:szCs w:val="20"/>
                <w:shd w:val="clear" w:color="auto" w:fill="FFFFFF"/>
              </w:rPr>
              <w:t>бъект, используемый в процессе для взаимодействия с пользователями приложений</w:t>
            </w:r>
          </w:p>
        </w:tc>
      </w:tr>
      <w:tr w:rsidR="00FE32BB" w:rsidRPr="00130D66" w14:paraId="20C359CE" w14:textId="77777777" w:rsidTr="0068315A">
        <w:tc>
          <w:tcPr>
            <w:tcW w:w="646" w:type="dxa"/>
          </w:tcPr>
          <w:p w14:paraId="6343C794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680" w:type="dxa"/>
          </w:tcPr>
          <w:p w14:paraId="3A4C5E4B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747A4BCF" wp14:editId="12BB345F">
                  <wp:extent cx="200025" cy="209550"/>
                  <wp:effectExtent l="0" t="0" r="9525" b="0"/>
                  <wp:docPr id="35" name="Рисунок 5" descr="_Значок_тип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_Значок_тип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1ECA41CF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Тип</w:t>
            </w:r>
          </w:p>
        </w:tc>
        <w:tc>
          <w:tcPr>
            <w:tcW w:w="1849" w:type="dxa"/>
          </w:tcPr>
          <w:p w14:paraId="504B5E84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3</w:t>
            </w:r>
          </w:p>
        </w:tc>
        <w:tc>
          <w:tcPr>
            <w:tcW w:w="3269" w:type="dxa"/>
          </w:tcPr>
          <w:p w14:paraId="7675D042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бъект UDM-модели, объединяющий данные по заданным признакам (атрибутам)</w:t>
            </w:r>
          </w:p>
        </w:tc>
      </w:tr>
      <w:tr w:rsidR="00FE32BB" w:rsidRPr="00130D66" w14:paraId="252AF66B" w14:textId="77777777" w:rsidTr="0068315A">
        <w:tc>
          <w:tcPr>
            <w:tcW w:w="646" w:type="dxa"/>
          </w:tcPr>
          <w:p w14:paraId="015907FC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680" w:type="dxa"/>
          </w:tcPr>
          <w:p w14:paraId="4F940159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32D4D0D7" wp14:editId="295CA804">
                  <wp:extent cx="257175" cy="190500"/>
                  <wp:effectExtent l="0" t="0" r="9525" b="0"/>
                  <wp:docPr id="36" name="Рисунок 6" descr="_Значок_модуль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Значок_модул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7C049303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130D66">
              <w:rPr>
                <w:sz w:val="20"/>
                <w:szCs w:val="20"/>
              </w:rPr>
              <w:t>Модуль</w:t>
            </w:r>
          </w:p>
        </w:tc>
        <w:tc>
          <w:tcPr>
            <w:tcW w:w="1849" w:type="dxa"/>
          </w:tcPr>
          <w:p w14:paraId="5688E408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  <w:shd w:val="clear" w:color="auto" w:fill="FFFFFF"/>
              </w:rPr>
            </w:pPr>
            <w:r w:rsidRPr="00130D66">
              <w:rPr>
                <w:sz w:val="20"/>
                <w:szCs w:val="20"/>
                <w:shd w:val="clear" w:color="auto" w:fill="FFFFFF"/>
              </w:rPr>
              <w:t>4</w:t>
            </w:r>
          </w:p>
        </w:tc>
        <w:tc>
          <w:tcPr>
            <w:tcW w:w="3269" w:type="dxa"/>
          </w:tcPr>
          <w:p w14:paraId="5CA0F02E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  <w:shd w:val="clear" w:color="auto" w:fill="FFFFFF"/>
              </w:rPr>
              <w:t>Функционально законченный фрагмент описания бизнес-процесса, предназначенный для многократного использования внутри приложения.</w:t>
            </w:r>
          </w:p>
        </w:tc>
      </w:tr>
      <w:tr w:rsidR="00FE32BB" w:rsidRPr="00130D66" w14:paraId="7C3354A3" w14:textId="77777777" w:rsidTr="0068315A">
        <w:tc>
          <w:tcPr>
            <w:tcW w:w="646" w:type="dxa"/>
          </w:tcPr>
          <w:p w14:paraId="7C3C3B50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680" w:type="dxa"/>
          </w:tcPr>
          <w:p w14:paraId="2DBC611A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2A6681C" wp14:editId="24F4DF07">
                  <wp:extent cx="219075" cy="190500"/>
                  <wp:effectExtent l="0" t="0" r="9525" b="0"/>
                  <wp:docPr id="37" name="Рисунок 7" descr="_Значок_пак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_Значок_пак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2EE5F1CC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Пакет</w:t>
            </w:r>
          </w:p>
        </w:tc>
        <w:tc>
          <w:tcPr>
            <w:tcW w:w="1849" w:type="dxa"/>
          </w:tcPr>
          <w:p w14:paraId="4679E04C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5</w:t>
            </w:r>
          </w:p>
        </w:tc>
        <w:tc>
          <w:tcPr>
            <w:tcW w:w="3269" w:type="dxa"/>
          </w:tcPr>
          <w:p w14:paraId="4C9E9E7F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бъект для логической и визуальной группировки прикладных объектов модуля.</w:t>
            </w:r>
          </w:p>
        </w:tc>
      </w:tr>
      <w:tr w:rsidR="00FE32BB" w:rsidRPr="00130D66" w14:paraId="5B85E121" w14:textId="77777777" w:rsidTr="0068315A">
        <w:tc>
          <w:tcPr>
            <w:tcW w:w="646" w:type="dxa"/>
          </w:tcPr>
          <w:p w14:paraId="5842DDA3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680" w:type="dxa"/>
          </w:tcPr>
          <w:p w14:paraId="183D89C3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11CD5C0" wp14:editId="2A410829">
                  <wp:extent cx="180975" cy="161925"/>
                  <wp:effectExtent l="0" t="0" r="9525" b="9525"/>
                  <wp:docPr id="38" name="Рисунок 8" descr="_Значок_процес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_Значок_процес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0BDAC5A0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Процесс</w:t>
            </w:r>
          </w:p>
        </w:tc>
        <w:tc>
          <w:tcPr>
            <w:tcW w:w="1849" w:type="dxa"/>
          </w:tcPr>
          <w:p w14:paraId="62DC3F0C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6</w:t>
            </w:r>
          </w:p>
        </w:tc>
        <w:tc>
          <w:tcPr>
            <w:tcW w:w="3269" w:type="dxa"/>
          </w:tcPr>
          <w:p w14:paraId="366BAAD8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бъект, представляющий собой визуальную модель бизнес-процесса</w:t>
            </w:r>
          </w:p>
        </w:tc>
      </w:tr>
      <w:tr w:rsidR="00FE32BB" w:rsidRPr="00130D66" w14:paraId="6B1A55EE" w14:textId="77777777" w:rsidTr="0068315A">
        <w:tc>
          <w:tcPr>
            <w:tcW w:w="646" w:type="dxa"/>
          </w:tcPr>
          <w:p w14:paraId="3A1AA5D3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680" w:type="dxa"/>
          </w:tcPr>
          <w:p w14:paraId="2B586CA4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BE2C578" wp14:editId="65BE4563">
                  <wp:extent cx="161925" cy="161925"/>
                  <wp:effectExtent l="0" t="0" r="9525" b="9525"/>
                  <wp:docPr id="39" name="Рисунок 9" descr="_Значок_бизнес-правил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_Значок_бизнес-правил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7A4C9303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Бизнес-правило</w:t>
            </w:r>
          </w:p>
        </w:tc>
        <w:tc>
          <w:tcPr>
            <w:tcW w:w="1849" w:type="dxa"/>
          </w:tcPr>
          <w:p w14:paraId="66B0C636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7</w:t>
            </w:r>
          </w:p>
        </w:tc>
        <w:tc>
          <w:tcPr>
            <w:tcW w:w="3269" w:type="dxa"/>
          </w:tcPr>
          <w:p w14:paraId="26B0E3A7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</w:t>
            </w:r>
            <w:r w:rsidRPr="00130D66">
              <w:rPr>
                <w:sz w:val="20"/>
                <w:szCs w:val="20"/>
                <w:shd w:val="clear" w:color="auto" w:fill="FFFFFF"/>
              </w:rPr>
              <w:t>бъект, который представляет собой визуальный инструмент для настройки сложных взаимосвязанных расчётов в процессе</w:t>
            </w:r>
          </w:p>
        </w:tc>
      </w:tr>
      <w:tr w:rsidR="00FE32BB" w:rsidRPr="00130D66" w14:paraId="08429859" w14:textId="77777777" w:rsidTr="0068315A">
        <w:tc>
          <w:tcPr>
            <w:tcW w:w="646" w:type="dxa"/>
          </w:tcPr>
          <w:p w14:paraId="6C5F8A9D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680" w:type="dxa"/>
          </w:tcPr>
          <w:p w14:paraId="28558C51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4F78DB07" wp14:editId="6A77833E">
                  <wp:extent cx="200025" cy="209550"/>
                  <wp:effectExtent l="0" t="0" r="9525" b="0"/>
                  <wp:docPr id="40" name="Рисунок 10" descr="_Значок_отч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_Значок_отч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74F4CCD3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Отчет</w:t>
            </w:r>
          </w:p>
        </w:tc>
        <w:tc>
          <w:tcPr>
            <w:tcW w:w="1849" w:type="dxa"/>
          </w:tcPr>
          <w:p w14:paraId="6E62ACD7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8</w:t>
            </w:r>
          </w:p>
        </w:tc>
        <w:tc>
          <w:tcPr>
            <w:tcW w:w="3269" w:type="dxa"/>
          </w:tcPr>
          <w:p w14:paraId="5A8DAD6A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 xml:space="preserve">Текстовый документ, сгенерированный по заранее подготовленному шаблону и </w:t>
            </w:r>
            <w:r w:rsidRPr="00130D66">
              <w:rPr>
                <w:sz w:val="20"/>
                <w:szCs w:val="20"/>
              </w:rPr>
              <w:lastRenderedPageBreak/>
              <w:t>содержащий данные определённого типа приложения</w:t>
            </w:r>
          </w:p>
        </w:tc>
      </w:tr>
      <w:tr w:rsidR="00FE32BB" w:rsidRPr="00130D66" w14:paraId="55734451" w14:textId="77777777" w:rsidTr="0068315A">
        <w:tc>
          <w:tcPr>
            <w:tcW w:w="646" w:type="dxa"/>
          </w:tcPr>
          <w:p w14:paraId="7DDB43D4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lastRenderedPageBreak/>
              <w:t>9</w:t>
            </w:r>
          </w:p>
        </w:tc>
        <w:tc>
          <w:tcPr>
            <w:tcW w:w="1680" w:type="dxa"/>
          </w:tcPr>
          <w:p w14:paraId="5FC61061" w14:textId="77777777" w:rsidR="00FE32BB" w:rsidRPr="00130D66" w:rsidRDefault="00FE32BB" w:rsidP="0068315A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05F2CA5A" wp14:editId="4E499697">
                  <wp:extent cx="152400" cy="152400"/>
                  <wp:effectExtent l="0" t="0" r="0" b="0"/>
                  <wp:docPr id="41" name="Рисунок 11" descr="Group-Cluster-udms-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Group-Cluster-udms-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30D66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 wp14:anchorId="78230C06" wp14:editId="739134F8">
                  <wp:extent cx="152400" cy="152400"/>
                  <wp:effectExtent l="0" t="0" r="0" b="0"/>
                  <wp:docPr id="42" name="Рисунок 12" descr="Group-Cluster-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Group-Cluster-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01" w:type="dxa"/>
          </w:tcPr>
          <w:p w14:paraId="4C6F3686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Пользовательская функция</w:t>
            </w:r>
          </w:p>
        </w:tc>
        <w:tc>
          <w:tcPr>
            <w:tcW w:w="1849" w:type="dxa"/>
          </w:tcPr>
          <w:p w14:paraId="618B91FD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9</w:t>
            </w:r>
          </w:p>
        </w:tc>
        <w:tc>
          <w:tcPr>
            <w:tcW w:w="3269" w:type="dxa"/>
          </w:tcPr>
          <w:p w14:paraId="426C728C" w14:textId="77777777" w:rsidR="00FE32BB" w:rsidRPr="00130D66" w:rsidRDefault="00FE32BB" w:rsidP="0068315A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130D66">
              <w:rPr>
                <w:sz w:val="20"/>
                <w:szCs w:val="20"/>
              </w:rPr>
              <w:t>Подпрограмма, задаваемая пользователем, которая будет выполняться в UDML и UDMS скриптах</w:t>
            </w:r>
          </w:p>
        </w:tc>
      </w:tr>
    </w:tbl>
    <w:p w14:paraId="4210C100" w14:textId="77777777" w:rsidR="00FE32BB" w:rsidRDefault="00FE32BB" w:rsidP="00FE32BB"/>
    <w:p w14:paraId="17C8F438" w14:textId="77777777" w:rsidR="00FE32BB" w:rsidRDefault="00FE32BB" w:rsidP="00FE32BB">
      <w:pPr>
        <w:rPr>
          <w:rFonts w:cstheme="minorHAnsi"/>
        </w:rPr>
      </w:pPr>
      <w:r w:rsidRPr="00D6407B">
        <w:rPr>
          <w:rFonts w:cstheme="minorHAnsi"/>
        </w:rPr>
        <w:t xml:space="preserve">В системе доступен выбор способа сортировки результатов поиска. Для выбора способа фильтрации необходимо нажать на </w:t>
      </w:r>
      <w:r>
        <w:rPr>
          <w:rFonts w:cstheme="minorHAnsi"/>
        </w:rPr>
        <w:t>выбор типа сортировки (пример приведен ниже).</w:t>
      </w:r>
    </w:p>
    <w:p w14:paraId="134DCC4F" w14:textId="77777777" w:rsidR="00FE32BB" w:rsidRDefault="00FE32BB" w:rsidP="00FE32BB">
      <w:pPr>
        <w:jc w:val="center"/>
      </w:pPr>
      <w:r>
        <w:rPr>
          <w:noProof/>
          <w:lang w:eastAsia="ru-RU"/>
        </w:rPr>
        <w:drawing>
          <wp:inline distT="0" distB="0" distL="0" distR="0" wp14:anchorId="24A9F26D" wp14:editId="26C5FB78">
            <wp:extent cx="3985181" cy="4815840"/>
            <wp:effectExtent l="0" t="0" r="0" b="3810"/>
            <wp:docPr id="4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8303098" name="Рисунок 1768303098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34" cy="4898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39C83" w14:textId="77777777" w:rsidR="00FE32BB" w:rsidRDefault="00FE32BB" w:rsidP="00FE32BB"/>
    <w:p w14:paraId="61B80EB3" w14:textId="77777777" w:rsidR="00FE32BB" w:rsidRDefault="00FE32BB" w:rsidP="00FE32BB">
      <w:pPr>
        <w:pStyle w:val="4"/>
      </w:pPr>
      <w:r>
        <w:t>Выбор типа сортировки результатов поиска</w:t>
      </w:r>
    </w:p>
    <w:p w14:paraId="6D18E34F" w14:textId="77777777" w:rsidR="00FE32BB" w:rsidRDefault="00FE32BB" w:rsidP="00FE32BB"/>
    <w:p w14:paraId="6ED53852" w14:textId="77777777" w:rsidR="00FE32BB" w:rsidRPr="00D6407B" w:rsidRDefault="00FE32BB" w:rsidP="00FE32BB">
      <w:pPr>
        <w:rPr>
          <w:rFonts w:cstheme="minorHAnsi"/>
        </w:rPr>
      </w:pPr>
      <w:r w:rsidRPr="00D6407B">
        <w:rPr>
          <w:rFonts w:cstheme="minorHAnsi"/>
        </w:rPr>
        <w:t>Доступны следующие виды сортировки:</w:t>
      </w:r>
    </w:p>
    <w:p w14:paraId="04DE8DEA" w14:textId="77777777" w:rsidR="00FE32BB" w:rsidRDefault="00FE32BB" w:rsidP="00FE32BB">
      <w:pPr>
        <w:pStyle w:val="ae"/>
        <w:numPr>
          <w:ilvl w:val="0"/>
          <w:numId w:val="18"/>
        </w:numPr>
      </w:pPr>
      <w:r w:rsidRPr="00D6407B">
        <w:t>По алфавиту – результирующая выборка будет отсортирована по полному пути до объекта ко</w:t>
      </w:r>
      <w:r>
        <w:t>нструктора в алфавитном порядке (пример приведен ниже)</w:t>
      </w:r>
    </w:p>
    <w:p w14:paraId="68F701AD" w14:textId="77777777" w:rsidR="00FE32BB" w:rsidRDefault="00FE32BB" w:rsidP="00FE32BB"/>
    <w:p w14:paraId="67084879" w14:textId="77777777" w:rsidR="00FE32BB" w:rsidRDefault="00FE32BB" w:rsidP="00FE32B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44CE318" wp14:editId="64B0C18B">
            <wp:extent cx="3448050" cy="1885950"/>
            <wp:effectExtent l="0" t="0" r="0" b="0"/>
            <wp:docPr id="4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1491C" w14:textId="77777777" w:rsidR="00FE32BB" w:rsidRDefault="00FE32BB" w:rsidP="00FE32BB">
      <w:pPr>
        <w:pStyle w:val="4"/>
      </w:pPr>
      <w:r>
        <w:t>Результирующий список сортировки в алфавитном порядке</w:t>
      </w:r>
    </w:p>
    <w:p w14:paraId="4EEE9A60" w14:textId="77777777" w:rsidR="00FE32BB" w:rsidRDefault="00FE32BB" w:rsidP="00FE32BB"/>
    <w:p w14:paraId="32A54199" w14:textId="77777777" w:rsidR="00FE32BB" w:rsidRPr="007603F2" w:rsidRDefault="00FE32BB" w:rsidP="00FE32BB">
      <w:pPr>
        <w:pStyle w:val="ae"/>
        <w:numPr>
          <w:ilvl w:val="0"/>
          <w:numId w:val="18"/>
        </w:numPr>
      </w:pPr>
      <w:r w:rsidRPr="00D6407B">
        <w:t xml:space="preserve">По типу: результирующая выборка будет отсортирована по объектам конструктора </w:t>
      </w:r>
      <w:r>
        <w:t>согласно приоритету вывода, дополнительно отсортирована по полному пути до объекта внутри группы объектов (пример приведен ниже)</w:t>
      </w:r>
    </w:p>
    <w:p w14:paraId="08D25391" w14:textId="77777777" w:rsidR="00FE32BB" w:rsidRDefault="00FE32BB" w:rsidP="00FE32BB"/>
    <w:p w14:paraId="07DC9202" w14:textId="77777777" w:rsidR="00FE32BB" w:rsidRDefault="00FE32BB" w:rsidP="00FE32BB">
      <w:pPr>
        <w:jc w:val="center"/>
      </w:pPr>
      <w:r>
        <w:rPr>
          <w:noProof/>
          <w:lang w:eastAsia="ru-RU"/>
        </w:rPr>
        <w:drawing>
          <wp:inline distT="0" distB="0" distL="0" distR="0" wp14:anchorId="6BFDE9AE" wp14:editId="06FA9F8A">
            <wp:extent cx="3600450" cy="1600200"/>
            <wp:effectExtent l="0" t="0" r="0" b="0"/>
            <wp:docPr id="4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A1046" w14:textId="77777777" w:rsidR="00FE32BB" w:rsidRPr="00130D66" w:rsidRDefault="00FE32BB" w:rsidP="00FE32BB">
      <w:pPr>
        <w:pStyle w:val="4"/>
        <w:rPr>
          <w:rFonts w:cstheme="minorHAnsi"/>
        </w:rPr>
      </w:pPr>
      <w:r>
        <w:t>Р</w:t>
      </w:r>
      <w:r w:rsidRPr="00F9237F">
        <w:t>езультирующий список сортировки</w:t>
      </w:r>
      <w:r>
        <w:t xml:space="preserve"> по типу</w:t>
      </w:r>
    </w:p>
    <w:p w14:paraId="4FAF1416" w14:textId="77777777" w:rsidR="00FE32BB" w:rsidRDefault="00FE32BB" w:rsidP="00FE32BB"/>
    <w:p w14:paraId="0AA274D9" w14:textId="77777777" w:rsidR="00FE32BB" w:rsidRDefault="00FE32BB" w:rsidP="00FE32BB">
      <w:r>
        <w:t xml:space="preserve">Поиск необходимого справочника в конструкторе приложений </w:t>
      </w:r>
      <w:r>
        <w:rPr>
          <w:lang w:val="en-US"/>
        </w:rPr>
        <w:t>FIS</w:t>
      </w:r>
      <w:r w:rsidRPr="00AF207A">
        <w:t xml:space="preserve"> </w:t>
      </w:r>
      <w:r>
        <w:rPr>
          <w:lang w:val="en-US"/>
        </w:rPr>
        <w:t>Platform</w:t>
      </w:r>
      <w:r w:rsidRPr="00AF207A">
        <w:t xml:space="preserve"> </w:t>
      </w:r>
      <w:r>
        <w:t>осуществляется следующей последовательностью действий:</w:t>
      </w:r>
    </w:p>
    <w:p w14:paraId="15696F0B" w14:textId="77777777" w:rsidR="00FE32BB" w:rsidRDefault="00FE32BB" w:rsidP="00FE32BB">
      <w:pPr>
        <w:pStyle w:val="ae"/>
        <w:numPr>
          <w:ilvl w:val="0"/>
          <w:numId w:val="12"/>
        </w:numPr>
      </w:pPr>
      <w:r>
        <w:t>Ввод полного или частичного названия справочника в поле поиска</w:t>
      </w:r>
    </w:p>
    <w:p w14:paraId="08D5B40B" w14:textId="77777777" w:rsidR="00FE32BB" w:rsidRDefault="00FE32BB" w:rsidP="00FE32BB">
      <w:pPr>
        <w:pStyle w:val="ae"/>
        <w:numPr>
          <w:ilvl w:val="0"/>
          <w:numId w:val="12"/>
        </w:numPr>
      </w:pPr>
      <w:r>
        <w:t xml:space="preserve">Выбор типа сортировки результирующего списка (по умолчанию в </w:t>
      </w:r>
      <w:r>
        <w:rPr>
          <w:lang w:val="en-US"/>
        </w:rPr>
        <w:t>FIS</w:t>
      </w:r>
      <w:r w:rsidRPr="005A3281">
        <w:t xml:space="preserve"> </w:t>
      </w:r>
      <w:r>
        <w:rPr>
          <w:lang w:val="en-US"/>
        </w:rPr>
        <w:t>Platform</w:t>
      </w:r>
      <w:r>
        <w:t xml:space="preserve"> задана сортировка по типу объекта), нажатие на кнопку «Поиск»</w:t>
      </w:r>
    </w:p>
    <w:p w14:paraId="0968C292" w14:textId="0C9C398D" w:rsidR="00FE32BB" w:rsidRDefault="00FE32BB" w:rsidP="00FE32BB">
      <w:r>
        <w:t xml:space="preserve">Выбор необходимого объекта из результирующего списка. Записи результирующего списка отображаются в виде полного пути до объекта системы. Соответствие названия справочника в системе и его пути представлено в </w:t>
      </w:r>
      <w:r w:rsidR="002B4E20">
        <w:t>документе «NCS</w:t>
      </w:r>
      <w:r w:rsidR="002B4E20" w:rsidRPr="002B4E20">
        <w:t xml:space="preserve"> Справочники NCS</w:t>
      </w:r>
      <w:r w:rsidR="002B4E20">
        <w:t>»</w:t>
      </w:r>
      <w:r>
        <w:t>.</w:t>
      </w:r>
    </w:p>
    <w:p w14:paraId="12FD13D6" w14:textId="77777777" w:rsidR="00FE32BB" w:rsidRDefault="00FE32BB" w:rsidP="00FE32BB"/>
    <w:p w14:paraId="11EEC672" w14:textId="7ACB7EED" w:rsidR="00FE32BB" w:rsidRDefault="00FE32BB" w:rsidP="00FE32BB">
      <w:pPr>
        <w:pStyle w:val="3"/>
      </w:pPr>
      <w:bookmarkStart w:id="93" w:name="_Toc149226941"/>
      <w:r>
        <w:t>5.</w:t>
      </w:r>
      <w:r w:rsidR="00464C11">
        <w:t>5</w:t>
      </w:r>
      <w:r>
        <w:t>.1.2</w:t>
      </w:r>
      <w:r>
        <w:tab/>
      </w:r>
      <w:r w:rsidRPr="007603F2">
        <w:t>Поиск</w:t>
      </w:r>
      <w:r>
        <w:t xml:space="preserve"> справочников в системе по ссылке</w:t>
      </w:r>
      <w:bookmarkEnd w:id="93"/>
    </w:p>
    <w:p w14:paraId="103FC4C1" w14:textId="77777777" w:rsidR="00FE32BB" w:rsidRDefault="00FE32BB" w:rsidP="00FE32BB"/>
    <w:p w14:paraId="796BE292" w14:textId="5ECC685F" w:rsidR="00FE32BB" w:rsidRDefault="00FE32BB" w:rsidP="00FE32BB">
      <w:r>
        <w:lastRenderedPageBreak/>
        <w:t xml:space="preserve">Переход к справочникам системы по ссылке осуществляется путем корректировки ссылки на веб-страницу браузера, в которой отображается конструктор приложений </w:t>
      </w:r>
      <w:r>
        <w:rPr>
          <w:lang w:val="en-US"/>
        </w:rPr>
        <w:t>NCS</w:t>
      </w:r>
      <w:r w:rsidRPr="00E25DE9">
        <w:t xml:space="preserve">. </w:t>
      </w:r>
      <w:r>
        <w:t xml:space="preserve">Для этого необходимо находясь на вкладке «Приложение» </w:t>
      </w:r>
      <w:r w:rsidRPr="003D7127">
        <w:t xml:space="preserve"> </w:t>
      </w:r>
      <w:r>
        <w:t>конструктора скорректировать все значение ссылки после «</w:t>
      </w:r>
      <w:r w:rsidRPr="00E25DE9">
        <w:t>/web/</w:t>
      </w:r>
      <w:proofErr w:type="spellStart"/>
      <w:r w:rsidRPr="00E25DE9">
        <w:t>conf</w:t>
      </w:r>
      <w:proofErr w:type="spellEnd"/>
      <w:r w:rsidRPr="00E25DE9">
        <w:t>/#application.Collection.collection</w:t>
      </w:r>
      <w:r>
        <w:t xml:space="preserve">» на указанное в столбце «Путь до справочника» </w:t>
      </w:r>
      <w:r w:rsidR="002B4E20">
        <w:t>в документе «NCS</w:t>
      </w:r>
      <w:r w:rsidR="002B4E20" w:rsidRPr="002B4E20">
        <w:t xml:space="preserve"> Справочники NCS</w:t>
      </w:r>
      <w:r w:rsidR="002B4E20">
        <w:t>»</w:t>
      </w:r>
      <w:r>
        <w:t>.</w:t>
      </w:r>
    </w:p>
    <w:p w14:paraId="3ADFFFAA" w14:textId="77777777" w:rsidR="00FE32BB" w:rsidRDefault="00FE32BB" w:rsidP="00FE32BB"/>
    <w:p w14:paraId="3E5FE3B7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57C73731" wp14:editId="109D2646">
            <wp:extent cx="5940425" cy="4646930"/>
            <wp:effectExtent l="0" t="0" r="3175" b="1270"/>
            <wp:docPr id="4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0800675" name="Рисунок 1340800675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FBDD7" w14:textId="77777777" w:rsidR="00FE32BB" w:rsidRDefault="00FE32BB" w:rsidP="00FE32BB">
      <w:pPr>
        <w:pStyle w:val="4"/>
      </w:pPr>
      <w:r>
        <w:t>Вкладка «Приложение»</w:t>
      </w:r>
    </w:p>
    <w:p w14:paraId="1412E38F" w14:textId="77777777" w:rsidR="00FE32BB" w:rsidRPr="003D7127" w:rsidRDefault="00FE32BB" w:rsidP="00FE32BB">
      <w:pPr>
        <w:ind w:firstLine="0"/>
      </w:pPr>
    </w:p>
    <w:p w14:paraId="33B0A191" w14:textId="77777777" w:rsidR="00FE32BB" w:rsidRPr="003833AB" w:rsidRDefault="00FE32BB" w:rsidP="00FE32BB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7D20C3D" wp14:editId="502C84EF">
            <wp:extent cx="5940425" cy="5916930"/>
            <wp:effectExtent l="0" t="0" r="3175" b="1270"/>
            <wp:docPr id="4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148329" name="Рисунок 310148329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1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30F7F" w14:textId="77777777" w:rsidR="00FE32BB" w:rsidRDefault="00FE32BB" w:rsidP="00FE32BB">
      <w:pPr>
        <w:pStyle w:val="4"/>
      </w:pPr>
      <w:r>
        <w:t>Пример корректировки ссылки на веб-страницу</w:t>
      </w:r>
    </w:p>
    <w:p w14:paraId="33E62A1E" w14:textId="77777777" w:rsidR="00FE32BB" w:rsidRDefault="00FE32BB" w:rsidP="00FE32BB"/>
    <w:p w14:paraId="1FEA9678" w14:textId="77777777" w:rsidR="00FE32BB" w:rsidRDefault="00FE32BB" w:rsidP="00FE32BB">
      <w:r>
        <w:t xml:space="preserve">По нажатии на кнопку </w:t>
      </w:r>
      <w:r>
        <w:rPr>
          <w:lang w:val="en-US"/>
        </w:rPr>
        <w:t>Enter</w:t>
      </w:r>
      <w:r w:rsidRPr="00E25DE9">
        <w:t xml:space="preserve"> </w:t>
      </w:r>
      <w:r>
        <w:t>будет осуществлен переход к выбранному справочнику.</w:t>
      </w:r>
    </w:p>
    <w:p w14:paraId="059B3DB5" w14:textId="77777777" w:rsidR="00FE32BB" w:rsidRDefault="00FE32BB" w:rsidP="00FE32BB"/>
    <w:p w14:paraId="2F9B0080" w14:textId="6BD13FE2" w:rsidR="00FE32BB" w:rsidRPr="001C5838" w:rsidRDefault="00FE32BB" w:rsidP="00FE32BB">
      <w:pPr>
        <w:pStyle w:val="2"/>
      </w:pPr>
      <w:bookmarkStart w:id="94" w:name="_Toc149226942"/>
      <w:r>
        <w:t>5.</w:t>
      </w:r>
      <w:r w:rsidR="00464C11">
        <w:t>5</w:t>
      </w:r>
      <w:r>
        <w:t>.</w:t>
      </w:r>
      <w:r w:rsidRPr="00746B5B">
        <w:t>2</w:t>
      </w:r>
      <w:r>
        <w:tab/>
        <w:t xml:space="preserve">Работа со </w:t>
      </w:r>
      <w:r w:rsidRPr="0050329D">
        <w:t>справочниками</w:t>
      </w:r>
      <w:r>
        <w:t xml:space="preserve"> в конструкторе </w:t>
      </w:r>
      <w:r>
        <w:rPr>
          <w:lang w:val="en-US"/>
        </w:rPr>
        <w:t>NCS</w:t>
      </w:r>
      <w:bookmarkEnd w:id="94"/>
    </w:p>
    <w:p w14:paraId="686F0DBB" w14:textId="558CAF9F" w:rsidR="00FE32BB" w:rsidRPr="00ED6965" w:rsidRDefault="00FE32BB" w:rsidP="00FE32BB">
      <w:pPr>
        <w:pStyle w:val="3"/>
      </w:pPr>
      <w:bookmarkStart w:id="95" w:name="_Toc149226943"/>
      <w:r>
        <w:t>5.</w:t>
      </w:r>
      <w:r w:rsidR="00464C11">
        <w:t>5</w:t>
      </w:r>
      <w:r>
        <w:t>.2.1</w:t>
      </w:r>
      <w:r>
        <w:tab/>
        <w:t>Структура справочников в N</w:t>
      </w:r>
      <w:r>
        <w:rPr>
          <w:lang w:val="en-US"/>
        </w:rPr>
        <w:t>CS</w:t>
      </w:r>
      <w:bookmarkEnd w:id="95"/>
    </w:p>
    <w:p w14:paraId="076EB9F8" w14:textId="77777777" w:rsidR="00FE32BB" w:rsidRDefault="00FE32BB" w:rsidP="00FE32BB"/>
    <w:p w14:paraId="3DE11C50" w14:textId="77777777" w:rsidR="00FE32BB" w:rsidRPr="000A04EA" w:rsidRDefault="00FE32BB" w:rsidP="00FE32BB">
      <w:r>
        <w:t>Описание этого раздела показывает, как устроены справочники N</w:t>
      </w:r>
      <w:r>
        <w:rPr>
          <w:lang w:val="en-US"/>
        </w:rPr>
        <w:t>CS</w:t>
      </w:r>
      <w:r>
        <w:t xml:space="preserve">. </w:t>
      </w:r>
    </w:p>
    <w:p w14:paraId="0007EBE7" w14:textId="77777777" w:rsidR="00FE32BB" w:rsidRDefault="00FE32BB" w:rsidP="00FE32BB">
      <w:r>
        <w:t xml:space="preserve">Справочники системы </w:t>
      </w:r>
      <w:r>
        <w:rPr>
          <w:lang w:val="en-US"/>
        </w:rPr>
        <w:t>NCS</w:t>
      </w:r>
      <w:r w:rsidRPr="00E57074">
        <w:t xml:space="preserve"> представлены </w:t>
      </w:r>
      <w:r>
        <w:t>следующ</w:t>
      </w:r>
      <w:r w:rsidRPr="006E3472">
        <w:t>и</w:t>
      </w:r>
      <w:r>
        <w:t>ми объектами:</w:t>
      </w:r>
    </w:p>
    <w:p w14:paraId="4AF1B14B" w14:textId="77777777" w:rsidR="00FE32BB" w:rsidRDefault="00FE32BB" w:rsidP="00FE32BB">
      <w:pPr>
        <w:pStyle w:val="ae"/>
        <w:numPr>
          <w:ilvl w:val="0"/>
          <w:numId w:val="33"/>
        </w:numPr>
      </w:pPr>
      <w:r>
        <w:lastRenderedPageBreak/>
        <w:t xml:space="preserve">Перечисление – тип, содержащий набор констант (Иначе - </w:t>
      </w:r>
      <w:r w:rsidRPr="00D7644E">
        <w:t>Перечисления также называют Классификаторами, а их значения - классами, т.к. их значения используются для классификации объектов</w:t>
      </w:r>
      <w:r>
        <w:t xml:space="preserve">). Перечисления используются для обозначения связи между наименованием, которое отображается в интерфейсе системы и системным значением, которое используется в процессах и функциях системы. Процессы и функции служат для обработки логики в </w:t>
      </w:r>
      <w:r>
        <w:rPr>
          <w:lang w:val="en-US"/>
        </w:rPr>
        <w:t>NCS</w:t>
      </w:r>
      <w:r w:rsidRPr="00D7644E">
        <w:t xml:space="preserve">, </w:t>
      </w:r>
      <w:r>
        <w:t xml:space="preserve">используя при этом в том числе и перечисления. Обращения к перечислениям в процессах, функциях и остальных объектах </w:t>
      </w:r>
      <w:r w:rsidRPr="00D7644E">
        <w:rPr>
          <w:b/>
          <w:bCs/>
        </w:rPr>
        <w:t>внутри</w:t>
      </w:r>
      <w:r>
        <w:t xml:space="preserve"> (не в интерфейсе конечным пользователем) происходит через системное значение объекта перечисления.</w:t>
      </w:r>
    </w:p>
    <w:p w14:paraId="352B62D0" w14:textId="77777777" w:rsidR="00FE32BB" w:rsidRDefault="00FE32BB" w:rsidP="00FE32BB">
      <w:pPr>
        <w:pStyle w:val="ae"/>
        <w:numPr>
          <w:ilvl w:val="0"/>
          <w:numId w:val="33"/>
        </w:numPr>
      </w:pPr>
      <w:r>
        <w:t xml:space="preserve">Справочный тип – объект со структурой: </w:t>
      </w:r>
    </w:p>
    <w:p w14:paraId="5C7AA180" w14:textId="77777777" w:rsidR="00FE32BB" w:rsidRDefault="00FE32BB" w:rsidP="00FE32BB">
      <w:pPr>
        <w:pStyle w:val="ae"/>
        <w:numPr>
          <w:ilvl w:val="1"/>
          <w:numId w:val="33"/>
        </w:numPr>
      </w:pPr>
      <w:r>
        <w:t>Ссылка на перечисление. Описано в п.1</w:t>
      </w:r>
    </w:p>
    <w:p w14:paraId="67928077" w14:textId="77777777" w:rsidR="00FE32BB" w:rsidRDefault="00FE32BB" w:rsidP="00FE32BB">
      <w:pPr>
        <w:pStyle w:val="ae"/>
        <w:numPr>
          <w:ilvl w:val="1"/>
          <w:numId w:val="33"/>
        </w:numPr>
      </w:pPr>
      <w:r>
        <w:t xml:space="preserve">Признак актуальности – логический атрибут, указывающий на актуальность записи. Если запись неактуальна, то связанное перечисление или иная логика, которая описана в других (возможных) атрибутах справочника не учитывается при работе </w:t>
      </w:r>
      <w:r>
        <w:rPr>
          <w:lang w:val="en-US"/>
        </w:rPr>
        <w:t>NCS</w:t>
      </w:r>
      <w:r w:rsidRPr="006E3472">
        <w:t>.</w:t>
      </w:r>
    </w:p>
    <w:p w14:paraId="7A5754AE" w14:textId="54C9B12A" w:rsidR="00FE32BB" w:rsidRDefault="00FE32BB" w:rsidP="00FE32BB">
      <w:pPr>
        <w:pStyle w:val="ae"/>
        <w:numPr>
          <w:ilvl w:val="1"/>
          <w:numId w:val="33"/>
        </w:numPr>
      </w:pPr>
      <w:r>
        <w:t>Дополнительные атрибуты, описывающие зависимости для конкретного перечисления. Дополнительные атрибуты могут отсутствовать, если для справочника нет необходимости в описании связи с другими справочниками и прочими зависимостями внутри N</w:t>
      </w:r>
      <w:r>
        <w:rPr>
          <w:lang w:val="en-US"/>
        </w:rPr>
        <w:t>CS</w:t>
      </w:r>
      <w:r w:rsidRPr="006E3472">
        <w:t>.</w:t>
      </w:r>
    </w:p>
    <w:p w14:paraId="589E70AC" w14:textId="69BC01E7" w:rsidR="00F32E04" w:rsidRDefault="00F32E04" w:rsidP="00F32E04">
      <w:r>
        <w:t xml:space="preserve">Изменения данных в справочниках, внесенные в конструкторе приложений </w:t>
      </w:r>
      <w:r>
        <w:rPr>
          <w:lang w:val="en-US"/>
        </w:rPr>
        <w:t>NCS</w:t>
      </w:r>
      <w:r>
        <w:t xml:space="preserve"> должны записываться в историю изменений. Бизнес-администратор должен иметь возможность просматривать историю изменений по любому из доступных справочников.</w:t>
      </w:r>
    </w:p>
    <w:p w14:paraId="778C2BA5" w14:textId="45A38EC3" w:rsidR="00F32E04" w:rsidRPr="00F32E04" w:rsidRDefault="00F32E04" w:rsidP="00F32E04">
      <w:r>
        <w:t xml:space="preserve">Изменения данных в справочнике системных переменных, внесенные в конструкторе приложений </w:t>
      </w:r>
      <w:r>
        <w:rPr>
          <w:lang w:val="en-US"/>
        </w:rPr>
        <w:t>NCS</w:t>
      </w:r>
      <w:r>
        <w:t xml:space="preserve"> должны записываться в историю изменений. Бизнес-администратор должен иметь возможность просматривать историю изменений по справочнику системных переменных.</w:t>
      </w:r>
    </w:p>
    <w:p w14:paraId="0358964B" w14:textId="77777777" w:rsidR="00FE32BB" w:rsidRDefault="00FE32BB" w:rsidP="00FE32BB"/>
    <w:p w14:paraId="788A711E" w14:textId="113A3D9B" w:rsidR="00FE32BB" w:rsidRPr="00DB6583" w:rsidRDefault="00FE32BB" w:rsidP="00FE32BB">
      <w:pPr>
        <w:pStyle w:val="3"/>
      </w:pPr>
      <w:bookmarkStart w:id="96" w:name="_Toc149226944"/>
      <w:r>
        <w:t>5.</w:t>
      </w:r>
      <w:r w:rsidR="00464C11">
        <w:t>5</w:t>
      </w:r>
      <w:r>
        <w:t>.2.2</w:t>
      </w:r>
      <w:r>
        <w:tab/>
        <w:t>Изменение отображаемого имени в перечислении и добавление значения</w:t>
      </w:r>
      <w:bookmarkEnd w:id="96"/>
    </w:p>
    <w:p w14:paraId="72227CBD" w14:textId="77777777" w:rsidR="00FE32BB" w:rsidRDefault="00FE32BB" w:rsidP="00FE32BB"/>
    <w:p w14:paraId="30184DC8" w14:textId="77777777" w:rsidR="00FE32BB" w:rsidRPr="00DE4D14" w:rsidRDefault="00FE32BB" w:rsidP="00FE32BB">
      <w:r>
        <w:t>Отображаемое имя в перечислении – это то, что пользователь видит в интерфейсе</w:t>
      </w:r>
      <w:r w:rsidRPr="00C42BCE">
        <w:t xml:space="preserve"> </w:t>
      </w:r>
      <w:r>
        <w:t xml:space="preserve">(в раскрывающихся списках, в наименованиях полей и </w:t>
      </w:r>
      <w:proofErr w:type="spellStart"/>
      <w:r>
        <w:t>тд</w:t>
      </w:r>
      <w:proofErr w:type="spellEnd"/>
      <w:r>
        <w:t xml:space="preserve">). Для перечислений изменяются </w:t>
      </w:r>
      <w:r>
        <w:lastRenderedPageBreak/>
        <w:t>только отображаемые имена, ТК параметр «Значение» используется в функциях и процессах при работе N</w:t>
      </w:r>
      <w:r>
        <w:rPr>
          <w:lang w:val="en-US"/>
        </w:rPr>
        <w:t>CS</w:t>
      </w:r>
      <w:r w:rsidRPr="00B30DCD">
        <w:t xml:space="preserve">. </w:t>
      </w:r>
      <w:r>
        <w:t>Объект (запись) перечисления – класс, состоит из значения, отображаемого имени и актуальности. Менять параметр «Значение» у существующей записи (класса) в перечислении бизнес-администратору не требуется</w:t>
      </w:r>
      <w:r w:rsidRPr="00B30DCD">
        <w:t>.</w:t>
      </w:r>
      <w:r>
        <w:t xml:space="preserve"> </w:t>
      </w:r>
    </w:p>
    <w:p w14:paraId="2F6CB385" w14:textId="6A359EC9" w:rsidR="00FE32BB" w:rsidRDefault="00FE32BB" w:rsidP="00FE32BB">
      <w:r>
        <w:t xml:space="preserve">Для изменения отображаемого имени в перечислении (подробнее о перечислении в </w:t>
      </w:r>
      <w:hyperlink w:anchor="_Список_объектов_конструктора" w:history="1">
        <w:r w:rsidRPr="000E3C01">
          <w:rPr>
            <w:rStyle w:val="aa"/>
            <w:color w:val="000000" w:themeColor="text1"/>
            <w:u w:val="none"/>
          </w:rPr>
          <w:t>Список объектов конструктора приложений, используемых в NCS</w:t>
        </w:r>
      </w:hyperlink>
      <w:r>
        <w:t>) бизнес-администратору необходимо:</w:t>
      </w:r>
    </w:p>
    <w:p w14:paraId="782FC231" w14:textId="77777777" w:rsidR="00FE32BB" w:rsidRDefault="00FE32BB" w:rsidP="00FE32BB">
      <w:pPr>
        <w:pStyle w:val="ae"/>
        <w:numPr>
          <w:ilvl w:val="0"/>
          <w:numId w:val="34"/>
        </w:numPr>
      </w:pPr>
      <w:r>
        <w:t>Перейти к нужному перечислению</w:t>
      </w:r>
    </w:p>
    <w:p w14:paraId="5B39B993" w14:textId="77777777" w:rsidR="00FE32BB" w:rsidRDefault="00FE32BB" w:rsidP="00FE32BB">
      <w:pPr>
        <w:pStyle w:val="ae"/>
        <w:numPr>
          <w:ilvl w:val="0"/>
          <w:numId w:val="34"/>
        </w:numPr>
      </w:pPr>
      <w:r>
        <w:t>Нажать на кнопку «Запросить разрешение редактировать» или «Начать редактировать» (отображается вместо кнопки «Запросить разрешение редактировать»)</w:t>
      </w:r>
    </w:p>
    <w:p w14:paraId="50912C45" w14:textId="77777777" w:rsidR="00FE32BB" w:rsidRDefault="00FE32BB" w:rsidP="00FE32BB"/>
    <w:p w14:paraId="6C5C342C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56F49991" wp14:editId="00B43A3A">
            <wp:extent cx="5940425" cy="2747010"/>
            <wp:effectExtent l="0" t="0" r="3175" b="0"/>
            <wp:docPr id="4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205298" name="Рисунок 40620529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A6569" w14:textId="77777777" w:rsidR="00FE32BB" w:rsidRDefault="00FE32BB" w:rsidP="00FE32BB">
      <w:pPr>
        <w:pStyle w:val="4"/>
      </w:pPr>
      <w:r>
        <w:t>Пример запроса разрешения на редактирование</w:t>
      </w:r>
    </w:p>
    <w:p w14:paraId="49213680" w14:textId="77777777" w:rsidR="00FE32BB" w:rsidRDefault="00FE32BB" w:rsidP="00FE32BB"/>
    <w:p w14:paraId="1A349FAC" w14:textId="77777777" w:rsidR="00FE32BB" w:rsidRDefault="00FE32BB" w:rsidP="00FE32BB">
      <w:r>
        <w:t>По нажатии кнопки «Начать редактирование» /</w:t>
      </w:r>
      <w:r w:rsidRPr="00072A89">
        <w:t xml:space="preserve"> «Запросить разрешение редактировать»</w:t>
      </w:r>
      <w:r>
        <w:t xml:space="preserve"> пользователю доступна возможность изменять информацию, которая находится в перечислении. Кнопка отсутствует, если пользователь нажал её ранее во время работы в конструкторе приложений N</w:t>
      </w:r>
      <w:r>
        <w:rPr>
          <w:lang w:val="en-US"/>
        </w:rPr>
        <w:t>CS</w:t>
      </w:r>
      <w:r w:rsidRPr="00B30DCD">
        <w:t xml:space="preserve"> </w:t>
      </w:r>
      <w:r>
        <w:t>для соответствующего объекта</w:t>
      </w:r>
      <w:r w:rsidRPr="00B30DCD">
        <w:t>.</w:t>
      </w:r>
      <w:r>
        <w:t xml:space="preserve"> </w:t>
      </w:r>
    </w:p>
    <w:p w14:paraId="6FDE54C9" w14:textId="77777777" w:rsidR="00FE32BB" w:rsidRPr="00B30DCD" w:rsidRDefault="00FE32BB" w:rsidP="00FE32BB"/>
    <w:p w14:paraId="3F6791EA" w14:textId="77777777" w:rsidR="00FE32BB" w:rsidRDefault="00FE32BB" w:rsidP="00FE32BB">
      <w:r>
        <w:t>Изменение отображаемого имени перечисления реализуется следующей последовательностью действий:</w:t>
      </w:r>
    </w:p>
    <w:p w14:paraId="03559142" w14:textId="77777777" w:rsidR="00FE32BB" w:rsidRDefault="00FE32BB" w:rsidP="00FE32BB">
      <w:pPr>
        <w:pStyle w:val="ae"/>
        <w:numPr>
          <w:ilvl w:val="0"/>
          <w:numId w:val="14"/>
        </w:numPr>
      </w:pPr>
      <w:r>
        <w:lastRenderedPageBreak/>
        <w:t>Выбор в отображаемом списке строки, значение которой необходимо скорректировать</w:t>
      </w:r>
    </w:p>
    <w:p w14:paraId="04B23CE3" w14:textId="77777777" w:rsidR="00FE32BB" w:rsidRDefault="00FE32BB" w:rsidP="00FE32BB">
      <w:pPr>
        <w:pStyle w:val="ae"/>
        <w:numPr>
          <w:ilvl w:val="0"/>
          <w:numId w:val="14"/>
        </w:numPr>
      </w:pPr>
      <w:r>
        <w:t>Нажатие кнопки «Изменить». По нажатии на кнопку будет отображено всплывающее окно, содержащее информацию о выбранной записи в текстовых полях ввода, доступных к редактированию</w:t>
      </w:r>
    </w:p>
    <w:p w14:paraId="44D694E0" w14:textId="77777777" w:rsidR="00FE32BB" w:rsidRDefault="00FE32BB" w:rsidP="00FE32BB">
      <w:pPr>
        <w:pStyle w:val="ae"/>
        <w:numPr>
          <w:ilvl w:val="0"/>
          <w:numId w:val="14"/>
        </w:numPr>
      </w:pPr>
      <w:r>
        <w:t xml:space="preserve">Корректировка отображаемого имени в соответствующем поле ввода. </w:t>
      </w:r>
    </w:p>
    <w:p w14:paraId="771A28FE" w14:textId="77777777" w:rsidR="00FE32BB" w:rsidRDefault="00FE32BB" w:rsidP="00FE32BB">
      <w:pPr>
        <w:pStyle w:val="ae"/>
        <w:numPr>
          <w:ilvl w:val="0"/>
          <w:numId w:val="14"/>
        </w:numPr>
      </w:pPr>
      <w:r>
        <w:t xml:space="preserve">Сохранение или отмена изменений. При внесении корректировки отображаемое имя будет изменено в интерфейсе пользователей </w:t>
      </w:r>
      <w:r>
        <w:rPr>
          <w:lang w:val="en-US"/>
        </w:rPr>
        <w:t>NCS</w:t>
      </w:r>
      <w:r>
        <w:t>.</w:t>
      </w:r>
    </w:p>
    <w:p w14:paraId="41A38D63" w14:textId="77777777" w:rsidR="00FE32BB" w:rsidRDefault="00FE32BB" w:rsidP="00FE32BB"/>
    <w:p w14:paraId="3A73E535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1D2A81CA" wp14:editId="02C1D723">
            <wp:extent cx="5940425" cy="4831715"/>
            <wp:effectExtent l="0" t="0" r="3175" b="6985"/>
            <wp:docPr id="4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599560" name="Рисунок 1897599560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3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CFEB8" w14:textId="77777777" w:rsidR="00FE32BB" w:rsidRDefault="00FE32BB" w:rsidP="00FE32BB">
      <w:pPr>
        <w:pStyle w:val="4"/>
      </w:pPr>
      <w:r>
        <w:t>Пример изменения отображаемого имени перечисления</w:t>
      </w:r>
    </w:p>
    <w:p w14:paraId="583491DD" w14:textId="77777777" w:rsidR="00FE32BB" w:rsidRDefault="00FE32BB" w:rsidP="00FE32BB"/>
    <w:p w14:paraId="73CCADE3" w14:textId="77777777" w:rsidR="00FE32BB" w:rsidRDefault="00FE32BB" w:rsidP="00FE32BB">
      <w:pPr>
        <w:tabs>
          <w:tab w:val="left" w:pos="2092"/>
        </w:tabs>
        <w:rPr>
          <w:b/>
          <w:bCs/>
        </w:rPr>
      </w:pPr>
      <w:r w:rsidRPr="00ED6965">
        <w:rPr>
          <w:b/>
          <w:bCs/>
        </w:rPr>
        <w:t>Важно: бизнес-администратор не может удалять записи из перечисления – только изменять актуальность</w:t>
      </w:r>
      <w:r>
        <w:rPr>
          <w:b/>
          <w:bCs/>
        </w:rPr>
        <w:t>.</w:t>
      </w:r>
    </w:p>
    <w:p w14:paraId="0E37DF2B" w14:textId="77777777" w:rsidR="00FE32BB" w:rsidRDefault="00FE32BB" w:rsidP="00FE32BB">
      <w:pPr>
        <w:tabs>
          <w:tab w:val="left" w:pos="2092"/>
        </w:tabs>
        <w:rPr>
          <w:b/>
          <w:bCs/>
        </w:rPr>
      </w:pPr>
    </w:p>
    <w:p w14:paraId="10793849" w14:textId="77777777" w:rsidR="00FE32BB" w:rsidRPr="00551D8F" w:rsidRDefault="00FE32BB" w:rsidP="00FE32BB">
      <w:pPr>
        <w:tabs>
          <w:tab w:val="left" w:pos="2092"/>
        </w:tabs>
      </w:pPr>
      <w:r w:rsidRPr="00551D8F">
        <w:lastRenderedPageBreak/>
        <w:t xml:space="preserve">Для создания новой записи в перечислении (класса) бизнес-администратору необходимо: </w:t>
      </w:r>
    </w:p>
    <w:p w14:paraId="1570FCD3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>В выбранном перечислении нажать на кнопку «Добавить класс»</w:t>
      </w:r>
    </w:p>
    <w:p w14:paraId="2A9FD5E3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>В появившемся окне заполнить поле «Значение». Для поля «Значение» указывается строка, все пробелы заменяются на знак «_» (нижнее подчеркивание), а сам текст пишется на английском отображая смысл поля «Отображаемое имя» (для справочных типов в полях которых указано выбранное перечисление, будут отображаться данные из поля «Значение»);</w:t>
      </w:r>
    </w:p>
    <w:p w14:paraId="50DD37E3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 xml:space="preserve">Заполнить поле «Отображаемое имя». В поле «Отображаемое имя» вводится строковое значение. Это значение пользователь будет видеть в интерфейсе (раскрывающиеся списки, наименования и </w:t>
      </w:r>
      <w:proofErr w:type="spellStart"/>
      <w:r w:rsidRPr="00551D8F">
        <w:t>тд</w:t>
      </w:r>
      <w:proofErr w:type="spellEnd"/>
      <w:r w:rsidRPr="00551D8F">
        <w:t>);</w:t>
      </w:r>
    </w:p>
    <w:p w14:paraId="51B5D1CF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>При необходимости заполнить поле «Описание» (поле не является обязательным для заполнения);</w:t>
      </w:r>
    </w:p>
    <w:p w14:paraId="473EE3F1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>Проверить, что чек-бокс «Актуальный» выставлен в значение Да (галочка);</w:t>
      </w:r>
    </w:p>
    <w:p w14:paraId="52BB640D" w14:textId="77777777" w:rsidR="00FE32BB" w:rsidRPr="00551D8F" w:rsidRDefault="00FE32BB" w:rsidP="00E962EF">
      <w:pPr>
        <w:pStyle w:val="ae"/>
        <w:numPr>
          <w:ilvl w:val="0"/>
          <w:numId w:val="39"/>
        </w:numPr>
        <w:tabs>
          <w:tab w:val="left" w:pos="2092"/>
        </w:tabs>
      </w:pPr>
      <w:r w:rsidRPr="00551D8F">
        <w:t>Нажать на кнопку «Сохранить»</w:t>
      </w:r>
      <w:r w:rsidRPr="00551D8F">
        <w:rPr>
          <w:lang w:val="en-US"/>
        </w:rPr>
        <w:t>.</w:t>
      </w:r>
    </w:p>
    <w:p w14:paraId="79FA15D8" w14:textId="77777777" w:rsidR="00FE32BB" w:rsidRPr="00551D8F" w:rsidRDefault="00FE32BB" w:rsidP="00FE32BB">
      <w:pPr>
        <w:tabs>
          <w:tab w:val="left" w:pos="2092"/>
        </w:tabs>
      </w:pPr>
      <w:r w:rsidRPr="00551D8F">
        <w:t>На рисунке ниже представлен пример добавления класса «Адрес работодателя фактический»</w:t>
      </w:r>
    </w:p>
    <w:p w14:paraId="0A24F87B" w14:textId="77777777" w:rsidR="00FE32BB" w:rsidRPr="000200EB" w:rsidRDefault="00FE32BB" w:rsidP="00FE32BB">
      <w:pPr>
        <w:tabs>
          <w:tab w:val="left" w:pos="2092"/>
        </w:tabs>
        <w:rPr>
          <w:b/>
          <w:bCs/>
          <w:lang w:val="en-US"/>
        </w:rPr>
      </w:pPr>
      <w:r>
        <w:rPr>
          <w:b/>
          <w:bCs/>
          <w:noProof/>
          <w:lang w:eastAsia="ru-RU"/>
        </w:rPr>
        <w:drawing>
          <wp:inline distT="0" distB="0" distL="0" distR="0" wp14:anchorId="616713E5" wp14:editId="4A7326E6">
            <wp:extent cx="5940425" cy="3289300"/>
            <wp:effectExtent l="0" t="0" r="3175" b="0"/>
            <wp:docPr id="50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4407278" name="Рисунок 714407278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47A5" w14:textId="77777777" w:rsidR="00FE32BB" w:rsidRDefault="00FE32BB" w:rsidP="00FE32BB">
      <w:pPr>
        <w:pStyle w:val="4"/>
      </w:pPr>
      <w:r>
        <w:t>Пример добавления класса</w:t>
      </w:r>
    </w:p>
    <w:p w14:paraId="60927149" w14:textId="77777777" w:rsidR="00FE32BB" w:rsidRPr="007E3C3E" w:rsidRDefault="00FE32BB" w:rsidP="00FE32BB">
      <w:pPr>
        <w:rPr>
          <w:lang w:val="en-US"/>
        </w:rPr>
      </w:pPr>
    </w:p>
    <w:p w14:paraId="6D10F062" w14:textId="025A2ACB" w:rsidR="00FE32BB" w:rsidRDefault="00FE32BB" w:rsidP="00FE32BB">
      <w:pPr>
        <w:pStyle w:val="3"/>
      </w:pPr>
      <w:bookmarkStart w:id="97" w:name="_Toc149226945"/>
      <w:r>
        <w:lastRenderedPageBreak/>
        <w:t>5.</w:t>
      </w:r>
      <w:r w:rsidR="00464C11">
        <w:t>5</w:t>
      </w:r>
      <w:r>
        <w:t>.2.3</w:t>
      </w:r>
      <w:r>
        <w:tab/>
        <w:t>Изменение, добавление и поиск данных в справочном типе. Экспорт справочников</w:t>
      </w:r>
      <w:bookmarkEnd w:id="97"/>
    </w:p>
    <w:p w14:paraId="3DE2CAE6" w14:textId="77777777" w:rsidR="00FE32BB" w:rsidRDefault="00FE32BB" w:rsidP="00FE32BB"/>
    <w:p w14:paraId="408EB797" w14:textId="3869D7CC" w:rsidR="00FE32BB" w:rsidRDefault="00FE32BB" w:rsidP="00FE32BB">
      <w:r>
        <w:t xml:space="preserve">Работа бизнес-администратора со справочником (Тип, подробнее в </w:t>
      </w:r>
      <w:hyperlink w:anchor="_Список_объектов_конструктора" w:history="1">
        <w:r w:rsidRPr="000E3C01">
          <w:rPr>
            <w:rStyle w:val="aa"/>
            <w:color w:val="000000" w:themeColor="text1"/>
            <w:u w:val="none"/>
          </w:rPr>
          <w:t>Список объектов конструктора приложений, используемых в NCS</w:t>
        </w:r>
      </w:hyperlink>
      <w:r>
        <w:t xml:space="preserve">) происходит на вкладке «Данные». На вкладке «Атрибуты» бизнес-администратор может просматривать информацию и переходить по ссылкам (алгоритм действий предоставлен ниже). На вкладке «Данные» бизнес-администратор использует только кнопки «Создать», «Задать фильтр», «Очистить фильтр» (и те, что появляются при работе этими кнопками). Остальные вкладки и кнопки в справочном типе бизнес-администратор </w:t>
      </w:r>
      <w:r w:rsidRPr="00B92EAD">
        <w:rPr>
          <w:b/>
        </w:rPr>
        <w:t xml:space="preserve">не </w:t>
      </w:r>
      <w:r>
        <w:t>использует.</w:t>
      </w:r>
    </w:p>
    <w:p w14:paraId="3E25F41F" w14:textId="77777777" w:rsidR="00FE32BB" w:rsidRDefault="00FE32BB" w:rsidP="00FE32BB"/>
    <w:p w14:paraId="5113220D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3EA83187" wp14:editId="1A475E92">
            <wp:extent cx="5940425" cy="2058670"/>
            <wp:effectExtent l="0" t="0" r="3175" b="0"/>
            <wp:docPr id="5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1796379" name="Рисунок 691796379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E2FED" w14:textId="77777777" w:rsidR="00FE32BB" w:rsidRDefault="00FE32BB" w:rsidP="00FE32BB">
      <w:pPr>
        <w:pStyle w:val="4"/>
      </w:pPr>
      <w:r>
        <w:t>Пример вкладки данные в выбранном типе</w:t>
      </w:r>
    </w:p>
    <w:p w14:paraId="495183D2" w14:textId="77777777" w:rsidR="00FE32BB" w:rsidRDefault="00FE32BB" w:rsidP="00FE32BB"/>
    <w:p w14:paraId="573AD845" w14:textId="77777777" w:rsidR="00FE32BB" w:rsidRDefault="00FE32BB" w:rsidP="00FE32BB">
      <w:r>
        <w:t xml:space="preserve">При работе со справочниками </w:t>
      </w:r>
      <w:r w:rsidRPr="005E6B2D">
        <w:t>бизнес-администратор может</w:t>
      </w:r>
      <w:r>
        <w:t>:</w:t>
      </w:r>
    </w:p>
    <w:p w14:paraId="0787A5C3" w14:textId="77777777" w:rsidR="00FE32BB" w:rsidRDefault="00FE32BB" w:rsidP="00FE32BB">
      <w:pPr>
        <w:pStyle w:val="ae"/>
        <w:numPr>
          <w:ilvl w:val="0"/>
          <w:numId w:val="13"/>
        </w:numPr>
      </w:pPr>
      <w:r>
        <w:t>Изменять отображаемые имена для связанных перечислений;</w:t>
      </w:r>
    </w:p>
    <w:p w14:paraId="79EEE362" w14:textId="77777777" w:rsidR="00FE32BB" w:rsidRPr="006B3E1E" w:rsidRDefault="00FE32BB" w:rsidP="00FE32BB">
      <w:pPr>
        <w:pStyle w:val="ae"/>
        <w:numPr>
          <w:ilvl w:val="0"/>
          <w:numId w:val="13"/>
        </w:numPr>
        <w:rPr>
          <w:b/>
          <w:bCs/>
        </w:rPr>
      </w:pPr>
      <w:r>
        <w:t>Изменять признак актуальности записей у типов справочников, если запись не влияет на основную логику работы процессов системы (можно уточнить у команды разработки)</w:t>
      </w:r>
      <w:r w:rsidRPr="006B3E1E">
        <w:t>;</w:t>
      </w:r>
    </w:p>
    <w:p w14:paraId="5C96139F" w14:textId="77777777" w:rsidR="00FE32BB" w:rsidRPr="00B92EAD" w:rsidRDefault="00FE32BB" w:rsidP="00FE32BB">
      <w:pPr>
        <w:pStyle w:val="ae"/>
        <w:numPr>
          <w:ilvl w:val="0"/>
          <w:numId w:val="13"/>
        </w:numPr>
        <w:rPr>
          <w:b/>
          <w:bCs/>
        </w:rPr>
      </w:pPr>
      <w:r>
        <w:t>Добавлять новые записи в справочник N</w:t>
      </w:r>
      <w:r>
        <w:rPr>
          <w:lang w:val="en-US"/>
        </w:rPr>
        <w:t>CS</w:t>
      </w:r>
      <w:r>
        <w:t xml:space="preserve">. </w:t>
      </w:r>
    </w:p>
    <w:p w14:paraId="047B9FB2" w14:textId="77777777" w:rsidR="00FE32BB" w:rsidRPr="00ED6965" w:rsidRDefault="00FE32BB" w:rsidP="00FE32BB">
      <w:pPr>
        <w:pStyle w:val="ae"/>
        <w:ind w:firstLine="0"/>
        <w:rPr>
          <w:b/>
          <w:bCs/>
        </w:rPr>
      </w:pPr>
      <w:r w:rsidRPr="00ED6965">
        <w:rPr>
          <w:b/>
          <w:bCs/>
        </w:rPr>
        <w:t>Важно: бизнес-администратор не может удалять записи из справочника, только изменять актуальность.</w:t>
      </w:r>
    </w:p>
    <w:p w14:paraId="15AA167B" w14:textId="77777777" w:rsidR="00FE32BB" w:rsidRDefault="00FE32BB" w:rsidP="00FE32BB">
      <w:pPr>
        <w:pStyle w:val="ae"/>
        <w:ind w:firstLine="0"/>
      </w:pPr>
    </w:p>
    <w:p w14:paraId="392D239B" w14:textId="77777777" w:rsidR="00FE32BB" w:rsidRDefault="00FE32BB" w:rsidP="00FE32BB">
      <w:r>
        <w:t>Для изменения отображаемого имени у связанного перечисления необходимо:</w:t>
      </w:r>
    </w:p>
    <w:p w14:paraId="13BBD09F" w14:textId="77777777" w:rsidR="00FE32BB" w:rsidRDefault="00FE32BB" w:rsidP="00FE32BB">
      <w:pPr>
        <w:pStyle w:val="ae"/>
        <w:numPr>
          <w:ilvl w:val="0"/>
          <w:numId w:val="35"/>
        </w:numPr>
      </w:pPr>
      <w:r>
        <w:lastRenderedPageBreak/>
        <w:t>Перейти на вкладку «Атрибуты» (Бизнес-администратор использует эту вкладку только для перехода в связные типы/перечисления) / Найти связное перечисление через функционал поиска (в данном случае пропускается п.2)</w:t>
      </w:r>
      <w:r w:rsidRPr="00F32E03">
        <w:t>;</w:t>
      </w:r>
    </w:p>
    <w:p w14:paraId="273F190A" w14:textId="77777777" w:rsidR="00FE32BB" w:rsidRDefault="00FE32BB" w:rsidP="00FE32BB">
      <w:pPr>
        <w:pStyle w:val="ae"/>
        <w:numPr>
          <w:ilvl w:val="0"/>
          <w:numId w:val="35"/>
        </w:numPr>
      </w:pPr>
      <w:r>
        <w:t>Нажать на ссылку в столбце «Тип» для строки с названием «</w:t>
      </w:r>
      <w:r>
        <w:rPr>
          <w:lang w:val="en-US"/>
        </w:rPr>
        <w:t>item</w:t>
      </w:r>
      <w:r w:rsidRPr="005E6B2D">
        <w:t>_</w:t>
      </w:r>
      <w:r>
        <w:rPr>
          <w:lang w:val="en-US"/>
        </w:rPr>
        <w:t>code</w:t>
      </w:r>
      <w:r>
        <w:t>» (для перехода в перечисление). После нажатия на ссылку пользователь откроет вкладку и перейдет в связное перечисление</w:t>
      </w:r>
      <w:r w:rsidRPr="00F32E03">
        <w:t>;</w:t>
      </w:r>
    </w:p>
    <w:p w14:paraId="3AB04DBB" w14:textId="39C6E642" w:rsidR="00FE32BB" w:rsidRDefault="00FE32BB" w:rsidP="00FE32BB">
      <w:pPr>
        <w:pStyle w:val="ae"/>
        <w:numPr>
          <w:ilvl w:val="0"/>
          <w:numId w:val="35"/>
        </w:numPr>
      </w:pPr>
      <w:r>
        <w:t xml:space="preserve">По нужной записи выполнить изменения согласно </w:t>
      </w:r>
      <w:r w:rsidR="002B4E20">
        <w:t>документу «Инструкция по заполнению справочников»</w:t>
      </w:r>
      <w:r w:rsidRPr="001C5838">
        <w:t>.</w:t>
      </w:r>
    </w:p>
    <w:p w14:paraId="18A2C226" w14:textId="77777777" w:rsidR="00FE32BB" w:rsidRDefault="00FE32BB" w:rsidP="00FE32BB"/>
    <w:p w14:paraId="36FEDCA9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4AEDDDB7" wp14:editId="018AFA31">
            <wp:extent cx="5940425" cy="2203450"/>
            <wp:effectExtent l="0" t="0" r="3175" b="6350"/>
            <wp:docPr id="52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1672584" name="Рисунок 1041672584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4035A" w14:textId="77777777" w:rsidR="00FE32BB" w:rsidRDefault="00FE32BB" w:rsidP="00FE32BB">
      <w:pPr>
        <w:pStyle w:val="4"/>
      </w:pPr>
      <w:r>
        <w:t>Пример интерфейса вкладки «Атрибуты» у справочника</w:t>
      </w:r>
    </w:p>
    <w:p w14:paraId="19E18A3C" w14:textId="77777777" w:rsidR="00FE32BB" w:rsidRDefault="00FE32BB" w:rsidP="00FE32BB"/>
    <w:p w14:paraId="7C80E0E8" w14:textId="77777777" w:rsidR="00FE32BB" w:rsidRDefault="00FE32BB" w:rsidP="00FE32BB">
      <w:r>
        <w:t>Для изменения актуальности записи справочника пользователю необходимо:</w:t>
      </w:r>
    </w:p>
    <w:p w14:paraId="77411E90" w14:textId="77777777" w:rsidR="00FE32BB" w:rsidRDefault="00FE32BB" w:rsidP="00FE32BB">
      <w:pPr>
        <w:pStyle w:val="ae"/>
        <w:numPr>
          <w:ilvl w:val="0"/>
          <w:numId w:val="15"/>
        </w:numPr>
      </w:pPr>
      <w:r>
        <w:t>Перейти на вкладку «Данные» для объекта справочника</w:t>
      </w:r>
      <w:r w:rsidRPr="00F32E03">
        <w:t>;</w:t>
      </w:r>
    </w:p>
    <w:p w14:paraId="183E64F0" w14:textId="77777777" w:rsidR="00FE32BB" w:rsidRDefault="00FE32BB" w:rsidP="00FE32BB">
      <w:pPr>
        <w:pStyle w:val="ae"/>
        <w:numPr>
          <w:ilvl w:val="0"/>
          <w:numId w:val="15"/>
        </w:numPr>
      </w:pPr>
      <w:r>
        <w:t>Выбрать из списка запись, актуальность которой необходимо скорректировать</w:t>
      </w:r>
      <w:r w:rsidRPr="00F32E03">
        <w:t>;</w:t>
      </w:r>
    </w:p>
    <w:p w14:paraId="2CB310F2" w14:textId="77777777" w:rsidR="00FE32BB" w:rsidRDefault="00FE32BB" w:rsidP="00FE32BB">
      <w:pPr>
        <w:pStyle w:val="ae"/>
        <w:numPr>
          <w:ilvl w:val="0"/>
          <w:numId w:val="15"/>
        </w:numPr>
      </w:pPr>
      <w:r>
        <w:t>В области объекта (записи типа), которая отображается под списком записей справочника, скорректировать значение для записи со значением «</w:t>
      </w:r>
      <w:r w:rsidRPr="00B92EAD">
        <w:rPr>
          <w:lang w:val="en-US"/>
        </w:rPr>
        <w:t>active</w:t>
      </w:r>
      <w:r>
        <w:t>» в столбце «Атрибут»</w:t>
      </w:r>
      <w:r w:rsidRPr="001C5838">
        <w:t>.</w:t>
      </w:r>
    </w:p>
    <w:p w14:paraId="6C9DF1DF" w14:textId="77777777" w:rsidR="00FE32BB" w:rsidRDefault="00FE32BB" w:rsidP="00FE32BB"/>
    <w:p w14:paraId="0254EFAD" w14:textId="77777777" w:rsidR="00FE32BB" w:rsidRDefault="00FE32BB" w:rsidP="00FE32BB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47632A74" wp14:editId="0FADD169">
            <wp:extent cx="5940425" cy="2197100"/>
            <wp:effectExtent l="0" t="0" r="3175" b="0"/>
            <wp:docPr id="5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7163357" name="Рисунок 1287163357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B7679" w14:textId="77777777" w:rsidR="00FE32BB" w:rsidRDefault="00FE32BB" w:rsidP="00FE32BB">
      <w:pPr>
        <w:pStyle w:val="4"/>
      </w:pPr>
      <w:r>
        <w:t>Пример корректировки записи справочника</w:t>
      </w:r>
    </w:p>
    <w:p w14:paraId="0E7CC366" w14:textId="77777777" w:rsidR="00FE32BB" w:rsidRDefault="00FE32BB" w:rsidP="00FE32BB"/>
    <w:p w14:paraId="6360D673" w14:textId="77777777" w:rsidR="00FE32BB" w:rsidRDefault="00FE32BB" w:rsidP="00FE32BB">
      <w:r>
        <w:t>Для добавления новых записей в справочник бизнес-администратору необходимо:</w:t>
      </w:r>
    </w:p>
    <w:p w14:paraId="150FF50A" w14:textId="77777777" w:rsidR="00FE32BB" w:rsidRDefault="00FE32BB" w:rsidP="00E962EF">
      <w:pPr>
        <w:pStyle w:val="ae"/>
        <w:numPr>
          <w:ilvl w:val="0"/>
          <w:numId w:val="37"/>
        </w:numPr>
      </w:pPr>
      <w:r>
        <w:t>Перейти на вкладку «Данные» для объекта справочника</w:t>
      </w:r>
      <w:r w:rsidRPr="00F32E03">
        <w:t>;</w:t>
      </w:r>
    </w:p>
    <w:p w14:paraId="20382C65" w14:textId="77777777" w:rsidR="00FE32BB" w:rsidRDefault="00FE32BB" w:rsidP="00E962EF">
      <w:pPr>
        <w:pStyle w:val="ae"/>
        <w:numPr>
          <w:ilvl w:val="0"/>
          <w:numId w:val="37"/>
        </w:numPr>
      </w:pPr>
      <w:r w:rsidRPr="000A7DBE">
        <w:t>Н</w:t>
      </w:r>
      <w:r>
        <w:t xml:space="preserve">ажать на кнопку «Создать». После нажатия в справочнике появится запись с незаполненными данными </w:t>
      </w:r>
      <w:r w:rsidRPr="000A7DBE">
        <w:t>;</w:t>
      </w:r>
    </w:p>
    <w:p w14:paraId="260BD52B" w14:textId="77777777" w:rsidR="00FE32BB" w:rsidRDefault="00FE32BB" w:rsidP="00E962EF">
      <w:pPr>
        <w:pStyle w:val="ae"/>
        <w:numPr>
          <w:ilvl w:val="0"/>
          <w:numId w:val="37"/>
        </w:numPr>
      </w:pPr>
      <w:r>
        <w:t>При выборе записи из п.2 откроется область для редактирования записи, на записи появится выделение.</w:t>
      </w:r>
      <w:r w:rsidRPr="000A7DBE">
        <w:t xml:space="preserve"> В</w:t>
      </w:r>
      <w:r>
        <w:t xml:space="preserve"> области будет 3 столбца: «Атрибут», «Значение», «Тип». В столбце «Атрибут» отображены названия атрибутов справочника (названия переменных записи в справочнике, которые необходимо заполнить). В столбце «Значение» пользователь заполняет Атрибут конкретным значением. В столбце «Тип» представлен тип данных атрибута справочника (для классификаторов – путь до справочника в </w:t>
      </w:r>
      <w:r>
        <w:rPr>
          <w:lang w:val="en-US"/>
        </w:rPr>
        <w:t>NCS</w:t>
      </w:r>
      <w:r w:rsidRPr="000A7DBE">
        <w:t xml:space="preserve"> </w:t>
      </w:r>
      <w:r>
        <w:rPr>
          <w:lang w:val="en-US"/>
        </w:rPr>
        <w:t>c</w:t>
      </w:r>
      <w:r w:rsidRPr="000A7DBE">
        <w:t xml:space="preserve"> п</w:t>
      </w:r>
      <w:r>
        <w:t>рипиской «c</w:t>
      </w:r>
      <w:r>
        <w:rPr>
          <w:lang w:val="en-US"/>
        </w:rPr>
        <w:t>lass</w:t>
      </w:r>
      <w:r>
        <w:t>»)</w:t>
      </w:r>
      <w:r w:rsidRPr="000A7DBE">
        <w:t>.</w:t>
      </w:r>
      <w:r>
        <w:t xml:space="preserve"> </w:t>
      </w:r>
    </w:p>
    <w:p w14:paraId="2EFD881F" w14:textId="77777777" w:rsidR="00FE32BB" w:rsidRDefault="00FE32BB" w:rsidP="00E962EF">
      <w:pPr>
        <w:pStyle w:val="ae"/>
        <w:numPr>
          <w:ilvl w:val="0"/>
          <w:numId w:val="37"/>
        </w:numPr>
      </w:pPr>
      <w:r>
        <w:t xml:space="preserve"> По умолчанию обязательными для заполнения являются все атрибуты справочника. При заполнении атрибута классификатора – пользователь сможет выбрать значение из раскрывающегося списка; </w:t>
      </w:r>
    </w:p>
    <w:p w14:paraId="4F5BDB43" w14:textId="77777777" w:rsidR="00FE32BB" w:rsidRDefault="00FE32BB" w:rsidP="00E962EF">
      <w:pPr>
        <w:pStyle w:val="ae"/>
        <w:numPr>
          <w:ilvl w:val="0"/>
          <w:numId w:val="37"/>
        </w:numPr>
      </w:pPr>
      <w:r>
        <w:t>Для строк/чисел/дат – ввод с клавиатуры (для дат помимо ввода с клавиатуры существует возможность выбрать значение из календаря);</w:t>
      </w:r>
    </w:p>
    <w:p w14:paraId="11F7768E" w14:textId="77777777" w:rsidR="00FE32BB" w:rsidRDefault="00FE32BB" w:rsidP="00E962EF">
      <w:pPr>
        <w:pStyle w:val="ae"/>
        <w:numPr>
          <w:ilvl w:val="0"/>
          <w:numId w:val="37"/>
        </w:numPr>
      </w:pPr>
      <w:r w:rsidRPr="00E97C95">
        <w:t>Д</w:t>
      </w:r>
      <w:r>
        <w:t>ля логических атрибутов предоставлен чек-бокс;</w:t>
      </w:r>
    </w:p>
    <w:p w14:paraId="5D8BD790" w14:textId="77777777" w:rsidR="00FE32BB" w:rsidRDefault="00FE32BB" w:rsidP="00E962EF">
      <w:pPr>
        <w:pStyle w:val="ae"/>
        <w:numPr>
          <w:ilvl w:val="0"/>
          <w:numId w:val="37"/>
        </w:numPr>
      </w:pPr>
      <w:r>
        <w:t>После заполнения всех атрибутов можно снять выделение записи для закрытия области редактирования.</w:t>
      </w:r>
    </w:p>
    <w:p w14:paraId="58D98F12" w14:textId="77777777" w:rsidR="00FE32BB" w:rsidRDefault="00FE32BB" w:rsidP="00FE32BB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8D6CE7E" wp14:editId="385428CB">
            <wp:extent cx="5940425" cy="2799715"/>
            <wp:effectExtent l="0" t="0" r="3175" b="0"/>
            <wp:docPr id="54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903396" name="Рисунок 349903396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284A0" w14:textId="77777777" w:rsidR="00FE32BB" w:rsidRDefault="00FE32BB" w:rsidP="00FE32BB">
      <w:pPr>
        <w:pStyle w:val="4"/>
      </w:pPr>
      <w:r>
        <w:t>Пример добавления записи в справочный тип</w:t>
      </w:r>
    </w:p>
    <w:p w14:paraId="51B6B4DB" w14:textId="77777777" w:rsidR="00FE32BB" w:rsidRDefault="00FE32BB" w:rsidP="00FE32BB">
      <w:pPr>
        <w:ind w:firstLine="0"/>
      </w:pPr>
    </w:p>
    <w:p w14:paraId="69452161" w14:textId="77777777" w:rsidR="00FE32BB" w:rsidRDefault="00FE32BB" w:rsidP="00FE32BB">
      <w:r>
        <w:t xml:space="preserve">В справочном типе существует возможность </w:t>
      </w:r>
      <w:r w:rsidRPr="00882ACF">
        <w:t>ф</w:t>
      </w:r>
      <w:r>
        <w:t>ильтрации записей. Для этого бизнес-администратору необходимо:</w:t>
      </w:r>
    </w:p>
    <w:p w14:paraId="1C1E6EB1" w14:textId="77777777" w:rsidR="00FE32BB" w:rsidRDefault="00FE32BB" w:rsidP="00E962EF">
      <w:pPr>
        <w:pStyle w:val="ae"/>
        <w:numPr>
          <w:ilvl w:val="0"/>
          <w:numId w:val="38"/>
        </w:numPr>
      </w:pPr>
      <w:r>
        <w:t>На вкладке «Данные» в нужном типе нажать на кнопку «Задать фильтр» для появления окна фильтрации</w:t>
      </w:r>
    </w:p>
    <w:p w14:paraId="568937B8" w14:textId="77777777" w:rsidR="00FE32BB" w:rsidRDefault="00FE32BB" w:rsidP="00E962EF">
      <w:pPr>
        <w:pStyle w:val="ae"/>
        <w:numPr>
          <w:ilvl w:val="0"/>
          <w:numId w:val="38"/>
        </w:numPr>
      </w:pPr>
      <w:r>
        <w:t>В окне фильтрации представлено 3 столбца (средний столбец без наименования): «Атрибут», столбец для выражения, «Значение». Для фильтрации бизнес-администратору необходимо заполнить последние два столбца для нужного названия атрибута (фильтрация происходит только по заполненным строкам в зависимости от названия атрибута, на рисунке ниже будет произведена фильтрация только по атрибуту «i</w:t>
      </w:r>
      <w:proofErr w:type="spellStart"/>
      <w:r>
        <w:rPr>
          <w:lang w:val="en-US"/>
        </w:rPr>
        <w:t>tem</w:t>
      </w:r>
      <w:proofErr w:type="spellEnd"/>
      <w:r w:rsidRPr="00882ACF">
        <w:t>_</w:t>
      </w:r>
      <w:r>
        <w:rPr>
          <w:lang w:val="en-US"/>
        </w:rPr>
        <w:t>code</w:t>
      </w:r>
      <w:r>
        <w:t>»);</w:t>
      </w:r>
    </w:p>
    <w:p w14:paraId="692B6941" w14:textId="77777777" w:rsidR="00FE32BB" w:rsidRDefault="00FE32BB" w:rsidP="00E962EF">
      <w:pPr>
        <w:pStyle w:val="ae"/>
        <w:numPr>
          <w:ilvl w:val="0"/>
          <w:numId w:val="38"/>
        </w:numPr>
      </w:pPr>
      <w:r>
        <w:t xml:space="preserve">Заполнить столбец «Значение» для нужных атрибутов (для тех, по которым будет производиться фильтрация). При заполнении столбца «Значение», в зависимости от типа данных бизнес-администратору необходимо произвести ввод с клавиатуры (даты/числа/строки, для логически значений чек-бокс) или выбрать из раскрывающегося списка (классификаторы) нужное значение для фильтрации; </w:t>
      </w:r>
    </w:p>
    <w:p w14:paraId="4171D388" w14:textId="77777777" w:rsidR="00FE32BB" w:rsidRDefault="00FE32BB" w:rsidP="00E962EF">
      <w:pPr>
        <w:pStyle w:val="ae"/>
        <w:numPr>
          <w:ilvl w:val="0"/>
          <w:numId w:val="38"/>
        </w:numPr>
      </w:pPr>
      <w:r>
        <w:t xml:space="preserve">Заполнить столбец выражения, если необходим способ сравнения отличный от «=». В столбце выражения (пустой столбец) бизнес администратор заполняет способ сравнения данных для фильтрации («=», «содержит», «!=» </w:t>
      </w:r>
      <w:r>
        <w:lastRenderedPageBreak/>
        <w:t>- не равно и т.д.). При заполнении ячейки столбца «Значение» для нужного атрибута столбец выражения заполнится автоматически («=» по умолчанию);</w:t>
      </w:r>
    </w:p>
    <w:p w14:paraId="46CCD7FB" w14:textId="77777777" w:rsidR="00FE32BB" w:rsidRDefault="00FE32BB" w:rsidP="00E962EF">
      <w:pPr>
        <w:pStyle w:val="ae"/>
        <w:numPr>
          <w:ilvl w:val="0"/>
          <w:numId w:val="38"/>
        </w:numPr>
      </w:pPr>
      <w:r>
        <w:t>Нажать на кнопку «Сохранить». После нажатия на кнопку на вкладке «Данные» будут отображены только те значения, которые подходят под условия фильтрации</w:t>
      </w:r>
      <w:r w:rsidRPr="00882ACF">
        <w:t>;</w:t>
      </w:r>
      <w:r>
        <w:t xml:space="preserve"> </w:t>
      </w:r>
    </w:p>
    <w:p w14:paraId="3B868E47" w14:textId="77777777" w:rsidR="00FE32BB" w:rsidRDefault="00FE32BB" w:rsidP="00E962EF">
      <w:pPr>
        <w:pStyle w:val="ae"/>
        <w:numPr>
          <w:ilvl w:val="0"/>
          <w:numId w:val="38"/>
        </w:numPr>
      </w:pPr>
      <w:r>
        <w:t>Для сброса фильтрации необходимо нажать на кнопку «Очистить фильтр» или изменить параметры фильтрации.</w:t>
      </w:r>
    </w:p>
    <w:p w14:paraId="340D0852" w14:textId="77777777" w:rsidR="00FE32BB" w:rsidRDefault="00FE32BB" w:rsidP="00FE32BB"/>
    <w:p w14:paraId="7304F30C" w14:textId="77777777" w:rsidR="00FE32BB" w:rsidRDefault="00FE32BB" w:rsidP="00FE32BB">
      <w:pPr>
        <w:ind w:firstLine="0"/>
      </w:pPr>
      <w:r>
        <w:rPr>
          <w:noProof/>
          <w:lang w:eastAsia="ru-RU"/>
        </w:rPr>
        <w:drawing>
          <wp:inline distT="0" distB="0" distL="0" distR="0" wp14:anchorId="5D31F604" wp14:editId="60B7EC0A">
            <wp:extent cx="5940425" cy="3470275"/>
            <wp:effectExtent l="0" t="0" r="3175" b="0"/>
            <wp:docPr id="55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973918" name="Рисунок 342973918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D1B95" w14:textId="77777777" w:rsidR="00FE32BB" w:rsidRDefault="00FE32BB" w:rsidP="00FE32BB">
      <w:pPr>
        <w:pStyle w:val="4"/>
      </w:pPr>
      <w:r>
        <w:t>Фильтрация данных в справочном типе</w:t>
      </w:r>
    </w:p>
    <w:p w14:paraId="6647DF4B" w14:textId="77777777" w:rsidR="00FE32BB" w:rsidRDefault="00FE32BB" w:rsidP="00FE32BB">
      <w:pPr>
        <w:ind w:firstLine="0"/>
      </w:pPr>
    </w:p>
    <w:p w14:paraId="6E4E3AFA" w14:textId="77777777" w:rsidR="00FE32BB" w:rsidRDefault="00FE32BB" w:rsidP="00FE32BB">
      <w:pPr>
        <w:ind w:firstLine="0"/>
      </w:pPr>
      <w:r>
        <w:t xml:space="preserve">При работе со справочными типами у бизнес-администратора существует возможность экспортировать данные отдельного справочника или сразу нескольких справочников. Для этого необходимо: </w:t>
      </w:r>
    </w:p>
    <w:p w14:paraId="4A3976E4" w14:textId="77777777" w:rsidR="00FE32BB" w:rsidRDefault="00FE32BB" w:rsidP="00E962EF">
      <w:pPr>
        <w:pStyle w:val="ae"/>
        <w:numPr>
          <w:ilvl w:val="0"/>
          <w:numId w:val="40"/>
        </w:numPr>
      </w:pPr>
      <w:r>
        <w:t xml:space="preserve">В самой верхней шапке конструктора </w:t>
      </w:r>
      <w:r>
        <w:rPr>
          <w:lang w:val="en-US"/>
        </w:rPr>
        <w:t>NCS</w:t>
      </w:r>
      <w:r w:rsidRPr="00027221">
        <w:t xml:space="preserve"> </w:t>
      </w:r>
      <w:r>
        <w:t xml:space="preserve">нажать на кнопку Экспорт (для нескольких справочных типов). Если же необходимо экспортировать только один справочный тип – можно воспользоваться кнопкой «Экспортировать данные» в выбранном справочном типе (в таком случае пропускаются пункты </w:t>
      </w:r>
      <w:proofErr w:type="gramStart"/>
      <w:r>
        <w:t>2-5</w:t>
      </w:r>
      <w:proofErr w:type="gramEnd"/>
      <w:r>
        <w:t>)</w:t>
      </w:r>
      <w:r w:rsidRPr="00027221">
        <w:t>;</w:t>
      </w:r>
      <w:r>
        <w:t xml:space="preserve"> </w:t>
      </w:r>
    </w:p>
    <w:p w14:paraId="1992DC3A" w14:textId="77777777" w:rsidR="00FE32BB" w:rsidRDefault="00FE32BB" w:rsidP="00E962EF">
      <w:pPr>
        <w:pStyle w:val="ae"/>
        <w:numPr>
          <w:ilvl w:val="0"/>
          <w:numId w:val="40"/>
        </w:numPr>
      </w:pPr>
      <w:r>
        <w:t>В появившемся списке выбрать строку «Сохранить данные в архив»</w:t>
      </w:r>
      <w:r w:rsidRPr="00027221">
        <w:t>;</w:t>
      </w:r>
    </w:p>
    <w:p w14:paraId="321756EB" w14:textId="77777777" w:rsidR="00FE32BB" w:rsidRDefault="00FE32BB" w:rsidP="00E962EF">
      <w:pPr>
        <w:pStyle w:val="ae"/>
        <w:numPr>
          <w:ilvl w:val="0"/>
          <w:numId w:val="40"/>
        </w:numPr>
      </w:pPr>
      <w:r>
        <w:t>В появившемся окне в разделе «Сохранить» убедиться, что выбранное значение соответствует «</w:t>
      </w:r>
      <w:r w:rsidRPr="00027221">
        <w:t>Данные типов, отмеченных как справочники</w:t>
      </w:r>
      <w:r>
        <w:t>»</w:t>
      </w:r>
      <w:r w:rsidRPr="00027221">
        <w:t>;</w:t>
      </w:r>
    </w:p>
    <w:p w14:paraId="446E318A" w14:textId="77777777" w:rsidR="00FE32BB" w:rsidRDefault="00FE32BB" w:rsidP="00E962EF">
      <w:pPr>
        <w:pStyle w:val="ae"/>
        <w:numPr>
          <w:ilvl w:val="0"/>
          <w:numId w:val="40"/>
        </w:numPr>
      </w:pPr>
      <w:r>
        <w:lastRenderedPageBreak/>
        <w:t>Указать чек-бокс «Выбрать типы»</w:t>
      </w:r>
      <w:r w:rsidRPr="00027221">
        <w:t>;</w:t>
      </w:r>
    </w:p>
    <w:p w14:paraId="526F4F80" w14:textId="567E489B" w:rsidR="00FE32BB" w:rsidRDefault="00FE32BB" w:rsidP="00E962EF">
      <w:pPr>
        <w:pStyle w:val="ae"/>
        <w:numPr>
          <w:ilvl w:val="0"/>
          <w:numId w:val="40"/>
        </w:numPr>
      </w:pPr>
      <w:r>
        <w:t>В поле «Поиск» списка «Доступно» найти нужный справочный тип или воспользоваться поиском по названию типа (столбец «Название типа»), выбрать его и нажать на кнопку «</w:t>
      </w:r>
      <w:r w:rsidRPr="00027221">
        <w:t>&gt;</w:t>
      </w:r>
      <w:r>
        <w:t>» для переноса выбранной записи в правый список «Выбрано» (справочные типы только из этого типа будут экспортированы)</w:t>
      </w:r>
      <w:r w:rsidRPr="00027221">
        <w:t>;</w:t>
      </w:r>
    </w:p>
    <w:p w14:paraId="1349CF93" w14:textId="77777777" w:rsidR="00FE32BB" w:rsidRDefault="00FE32BB" w:rsidP="00E962EF">
      <w:pPr>
        <w:pStyle w:val="ae"/>
        <w:numPr>
          <w:ilvl w:val="0"/>
          <w:numId w:val="40"/>
        </w:numPr>
      </w:pPr>
      <w:r>
        <w:t>Ввести названия файла (обычно название справочного типа) в поле «</w:t>
      </w:r>
      <w:r w:rsidRPr="00027221">
        <w:t>Название архива</w:t>
      </w:r>
      <w:r>
        <w:t>». После нажатия на кнопку «Сохранить» файл с выбранным названием будет сохранен.</w:t>
      </w:r>
    </w:p>
    <w:p w14:paraId="11ACE75D" w14:textId="77777777" w:rsidR="00FE32BB" w:rsidRDefault="00FE32BB" w:rsidP="00FE32BB">
      <w:pPr>
        <w:pStyle w:val="ae"/>
        <w:ind w:firstLine="0"/>
      </w:pPr>
    </w:p>
    <w:p w14:paraId="31348DAA" w14:textId="77777777" w:rsidR="00FE32BB" w:rsidRDefault="00FE32BB" w:rsidP="00FE32BB">
      <w:pPr>
        <w:ind w:left="360" w:firstLine="0"/>
        <w:jc w:val="center"/>
      </w:pPr>
      <w:r>
        <w:rPr>
          <w:noProof/>
          <w:lang w:eastAsia="ru-RU"/>
        </w:rPr>
        <w:drawing>
          <wp:inline distT="0" distB="0" distL="0" distR="0" wp14:anchorId="0AE72DC1" wp14:editId="64E8EB80">
            <wp:extent cx="5099797" cy="3353163"/>
            <wp:effectExtent l="0" t="0" r="5715" b="0"/>
            <wp:docPr id="56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89615" name="Рисунок 140089615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4467" cy="3408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B730C" w14:textId="77777777" w:rsidR="00FE32BB" w:rsidRDefault="00FE32BB" w:rsidP="00FE32BB">
      <w:pPr>
        <w:jc w:val="center"/>
      </w:pPr>
    </w:p>
    <w:p w14:paraId="45E9675B" w14:textId="77777777" w:rsidR="00FE32BB" w:rsidRDefault="00FE32BB" w:rsidP="00FE32BB">
      <w:pPr>
        <w:pStyle w:val="4"/>
      </w:pPr>
      <w:r>
        <w:lastRenderedPageBreak/>
        <w:t>Выбор способа экспорта</w:t>
      </w:r>
    </w:p>
    <w:p w14:paraId="262ED94A" w14:textId="77777777" w:rsidR="00FE32BB" w:rsidRPr="006E4877" w:rsidRDefault="00FE32BB" w:rsidP="00FE32BB">
      <w:r>
        <w:rPr>
          <w:noProof/>
          <w:lang w:eastAsia="ru-RU"/>
        </w:rPr>
        <w:drawing>
          <wp:inline distT="0" distB="0" distL="0" distR="0" wp14:anchorId="7383C273" wp14:editId="20C7B0A9">
            <wp:extent cx="5275055" cy="2880276"/>
            <wp:effectExtent l="0" t="0" r="1905" b="0"/>
            <wp:docPr id="57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763869" name="Рисунок 1132763869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6864" cy="29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2AD71" w14:textId="77777777" w:rsidR="00FE32BB" w:rsidRPr="00F73098" w:rsidRDefault="00FE32BB" w:rsidP="00FE32BB">
      <w:pPr>
        <w:ind w:firstLine="0"/>
      </w:pPr>
    </w:p>
    <w:p w14:paraId="74D4C5C7" w14:textId="77777777" w:rsidR="00FE32BB" w:rsidRPr="00F73098" w:rsidRDefault="00FE32BB" w:rsidP="00FE32BB">
      <w:pPr>
        <w:pStyle w:val="4"/>
      </w:pPr>
      <w:r>
        <w:t>Экспорт данных справочного типа</w:t>
      </w:r>
    </w:p>
    <w:p w14:paraId="21B45BB4" w14:textId="77777777" w:rsidR="00FE32BB" w:rsidRPr="00F73098" w:rsidRDefault="00FE32BB" w:rsidP="00FE32BB">
      <w:pPr>
        <w:ind w:firstLine="0"/>
      </w:pPr>
    </w:p>
    <w:p w14:paraId="1F2EDE56" w14:textId="58286C29" w:rsidR="00FE32BB" w:rsidRDefault="00FE32BB" w:rsidP="00FE32BB">
      <w:pPr>
        <w:pStyle w:val="3"/>
      </w:pPr>
      <w:bookmarkStart w:id="98" w:name="_Toc149226946"/>
      <w:r>
        <w:t>5.</w:t>
      </w:r>
      <w:r w:rsidR="00464C11">
        <w:t>5</w:t>
      </w:r>
      <w:r>
        <w:t>.2.4</w:t>
      </w:r>
      <w:r>
        <w:tab/>
        <w:t>Допустимые действия со справочниками N</w:t>
      </w:r>
      <w:r>
        <w:rPr>
          <w:lang w:val="en-US"/>
        </w:rPr>
        <w:t>CS</w:t>
      </w:r>
      <w:r>
        <w:t xml:space="preserve"> для бизнес-администратора</w:t>
      </w:r>
      <w:bookmarkEnd w:id="98"/>
    </w:p>
    <w:p w14:paraId="796139E1" w14:textId="3A8910D6" w:rsidR="00FE32BB" w:rsidRDefault="00FE32BB" w:rsidP="00586D9A">
      <w:pPr>
        <w:pStyle w:val="ae"/>
        <w:numPr>
          <w:ilvl w:val="0"/>
          <w:numId w:val="6"/>
        </w:numPr>
        <w:ind w:left="0" w:firstLine="709"/>
      </w:pPr>
      <w:bookmarkStart w:id="99" w:name="_Ref149227544"/>
      <w:r>
        <w:t xml:space="preserve">При работе со справочниками в системе </w:t>
      </w:r>
      <w:r w:rsidRPr="00873588">
        <w:rPr>
          <w:lang w:val="en-US"/>
        </w:rPr>
        <w:t>NCS</w:t>
      </w:r>
      <w:r w:rsidRPr="00F201C9">
        <w:t xml:space="preserve"> </w:t>
      </w:r>
      <w:r>
        <w:t>бизнес-администратор может:</w:t>
      </w:r>
      <w:bookmarkEnd w:id="99"/>
    </w:p>
    <w:p w14:paraId="21F67436" w14:textId="05DA222E" w:rsidR="00FE32BB" w:rsidRDefault="00FE32BB" w:rsidP="00FE32BB">
      <w:pPr>
        <w:pStyle w:val="ae"/>
        <w:numPr>
          <w:ilvl w:val="0"/>
          <w:numId w:val="16"/>
        </w:numPr>
      </w:pPr>
      <w:r>
        <w:t xml:space="preserve">Изменять отображаемые имена (наименования) констант (перечислений), добавлять новые и изменять актуальность текущих значений </w:t>
      </w:r>
      <w:r w:rsidR="002B4E20">
        <w:t>документ «Инструкция по заполнению справочников»</w:t>
      </w:r>
      <w:r>
        <w:t>;</w:t>
      </w:r>
    </w:p>
    <w:p w14:paraId="06D4FEAF" w14:textId="6EF2E037" w:rsidR="00FE32BB" w:rsidRDefault="00FE32BB" w:rsidP="00FE32BB">
      <w:pPr>
        <w:pStyle w:val="ae"/>
        <w:numPr>
          <w:ilvl w:val="0"/>
          <w:numId w:val="16"/>
        </w:numPr>
      </w:pPr>
      <w:r>
        <w:t>Изменять признак актуальности записей типов-справочников, если запись не влияет на основную логику работы системы, добавлять новые записи</w:t>
      </w:r>
      <w:r w:rsidRPr="001C5838">
        <w:t xml:space="preserve"> и</w:t>
      </w:r>
      <w:r>
        <w:t xml:space="preserve"> изменять текущие -  </w:t>
      </w:r>
      <w:r w:rsidR="002B4E20">
        <w:t>документ «Инструкция по заполнению справочников»</w:t>
      </w:r>
      <w:r>
        <w:t>;</w:t>
      </w:r>
    </w:p>
    <w:p w14:paraId="343B227E" w14:textId="77777777" w:rsidR="00FE32BB" w:rsidRDefault="00FE32BB" w:rsidP="00FE32BB">
      <w:pPr>
        <w:pStyle w:val="ae"/>
        <w:numPr>
          <w:ilvl w:val="0"/>
          <w:numId w:val="16"/>
        </w:numPr>
      </w:pPr>
      <w:r>
        <w:t>Добавлять новые значения в справочник;</w:t>
      </w:r>
    </w:p>
    <w:p w14:paraId="5BA707F9" w14:textId="77777777" w:rsidR="00FE32BB" w:rsidRDefault="00FE32BB" w:rsidP="00FE32BB">
      <w:pPr>
        <w:pStyle w:val="ae"/>
        <w:numPr>
          <w:ilvl w:val="0"/>
          <w:numId w:val="16"/>
        </w:numPr>
      </w:pPr>
      <w:r>
        <w:t>Экспортировать данные справочников</w:t>
      </w:r>
      <w:r>
        <w:rPr>
          <w:lang w:val="en-US"/>
        </w:rPr>
        <w:t>.</w:t>
      </w:r>
    </w:p>
    <w:p w14:paraId="23F12595" w14:textId="3FA081E8" w:rsidR="00873588" w:rsidRDefault="00873588" w:rsidP="00586D9A">
      <w:pPr>
        <w:pStyle w:val="ae"/>
        <w:numPr>
          <w:ilvl w:val="0"/>
          <w:numId w:val="6"/>
        </w:numPr>
        <w:ind w:left="0" w:firstLine="709"/>
      </w:pPr>
      <w:bookmarkStart w:id="100" w:name="_Ref149227531"/>
      <w:r>
        <w:t xml:space="preserve">При работе со справочниками в системе </w:t>
      </w:r>
      <w:r w:rsidRPr="00873588">
        <w:rPr>
          <w:lang w:val="en-US"/>
        </w:rPr>
        <w:t>NCS</w:t>
      </w:r>
      <w:r w:rsidRPr="00F201C9">
        <w:t xml:space="preserve"> </w:t>
      </w:r>
      <w:r>
        <w:t xml:space="preserve">бизнес-администратор не может удалять записи из справочников или перечислений, а также иметь доступ к другим объектам приложения, кроме </w:t>
      </w:r>
      <w:r w:rsidR="00586D9A">
        <w:t xml:space="preserve">типов, указанных как справочники, </w:t>
      </w:r>
      <w:r>
        <w:t>перечислений</w:t>
      </w:r>
      <w:r w:rsidR="00586D9A">
        <w:t xml:space="preserve"> и текстовых шаблонов.</w:t>
      </w:r>
      <w:bookmarkEnd w:id="100"/>
    </w:p>
    <w:p w14:paraId="7F3F4669" w14:textId="027BF6A9" w:rsidR="00586D9A" w:rsidRPr="00586D9A" w:rsidRDefault="00586D9A" w:rsidP="00586D9A">
      <w:pPr>
        <w:pStyle w:val="ae"/>
        <w:numPr>
          <w:ilvl w:val="0"/>
          <w:numId w:val="6"/>
        </w:numPr>
        <w:ind w:left="0" w:firstLine="709"/>
      </w:pPr>
      <w:r>
        <w:t xml:space="preserve">Для обеспечения требования </w:t>
      </w:r>
      <w:r w:rsidR="00101614">
        <w:fldChar w:fldCharType="begin"/>
      </w:r>
      <w:r w:rsidR="00101614">
        <w:instrText xml:space="preserve"> REF _Ref149227531 \r \h </w:instrText>
      </w:r>
      <w:r w:rsidR="00101614">
        <w:fldChar w:fldCharType="separate"/>
      </w:r>
      <w:r w:rsidR="00101614">
        <w:t>BA.68</w:t>
      </w:r>
      <w:r w:rsidR="00101614">
        <w:fldChar w:fldCharType="end"/>
      </w:r>
      <w:r w:rsidR="00101614">
        <w:t xml:space="preserve"> </w:t>
      </w:r>
      <w:r>
        <w:t xml:space="preserve">должна быть выполнена настройка ограничения </w:t>
      </w:r>
      <w:r>
        <w:rPr>
          <w:lang w:val="en-US"/>
        </w:rPr>
        <w:t>REST</w:t>
      </w:r>
      <w:r>
        <w:t xml:space="preserve"> ресурсов конструктора приложений </w:t>
      </w:r>
      <w:r>
        <w:rPr>
          <w:lang w:val="en-US"/>
        </w:rPr>
        <w:t>NCS</w:t>
      </w:r>
      <w:r>
        <w:t xml:space="preserve">. Настройка должна быть </w:t>
      </w:r>
      <w:r>
        <w:lastRenderedPageBreak/>
        <w:t>проведена таким образом, чтобы исключить для бизнес-администратора возможность выполнить любые действия, кроме описанных в</w:t>
      </w:r>
      <w:r w:rsidR="00101614">
        <w:t xml:space="preserve"> </w:t>
      </w:r>
      <w:r w:rsidR="00101614">
        <w:fldChar w:fldCharType="begin"/>
      </w:r>
      <w:r w:rsidR="00101614">
        <w:instrText xml:space="preserve"> REF _Ref149227544 \r \h </w:instrText>
      </w:r>
      <w:r w:rsidR="00101614">
        <w:fldChar w:fldCharType="separate"/>
      </w:r>
      <w:r w:rsidR="00101614">
        <w:t>BA.67</w:t>
      </w:r>
      <w:r w:rsidR="00101614">
        <w:fldChar w:fldCharType="end"/>
      </w:r>
      <w:r>
        <w:t>.</w:t>
      </w:r>
    </w:p>
    <w:p w14:paraId="5DBBCF1B" w14:textId="598B84F3" w:rsidR="00873588" w:rsidRDefault="00586D9A" w:rsidP="00586D9A">
      <w:pPr>
        <w:pStyle w:val="ae"/>
        <w:numPr>
          <w:ilvl w:val="0"/>
          <w:numId w:val="6"/>
        </w:numPr>
        <w:ind w:left="0" w:firstLine="709"/>
      </w:pPr>
      <w:r>
        <w:t xml:space="preserve">Все действия с объектами, которые бизнес-администратор выполняет в конструкторе приложений </w:t>
      </w:r>
      <w:r>
        <w:rPr>
          <w:lang w:val="en-US"/>
        </w:rPr>
        <w:t>NCS</w:t>
      </w:r>
      <w:r>
        <w:t xml:space="preserve">, должны </w:t>
      </w:r>
      <w:proofErr w:type="spellStart"/>
      <w:r>
        <w:t>логироваться</w:t>
      </w:r>
      <w:proofErr w:type="spellEnd"/>
      <w:r>
        <w:t>.</w:t>
      </w:r>
    </w:p>
    <w:p w14:paraId="77DB99FD" w14:textId="32A0AFF8" w:rsidR="00586D9A" w:rsidRPr="00586D9A" w:rsidRDefault="00586D9A" w:rsidP="00586D9A">
      <w:pPr>
        <w:pStyle w:val="ae"/>
        <w:numPr>
          <w:ilvl w:val="0"/>
          <w:numId w:val="6"/>
        </w:numPr>
        <w:ind w:left="0" w:firstLine="709"/>
      </w:pPr>
      <w:r>
        <w:t xml:space="preserve">Для каждого объекта, который бизнес-администратор изменяет в конструкторе приложений </w:t>
      </w:r>
      <w:proofErr w:type="gramStart"/>
      <w:r>
        <w:rPr>
          <w:lang w:val="en-US"/>
        </w:rPr>
        <w:t>NCS</w:t>
      </w:r>
      <w:proofErr w:type="gramEnd"/>
      <w:r w:rsidRPr="00586D9A">
        <w:t xml:space="preserve"> </w:t>
      </w:r>
      <w:r>
        <w:t xml:space="preserve">должна вестись история изменений, с указанием информации о дате времени изменения, логине пользователя, а также значениями объекта в рамках версии. Таким образом, в конструкторе приложений </w:t>
      </w:r>
      <w:r>
        <w:rPr>
          <w:lang w:val="en-US"/>
        </w:rPr>
        <w:t>NCS</w:t>
      </w:r>
      <w:r w:rsidRPr="00586D9A">
        <w:t xml:space="preserve"> </w:t>
      </w:r>
      <w:r>
        <w:t>будет представлена возможность отследить выполненные изменения над объектом и при необходимости восстановить данные.</w:t>
      </w:r>
    </w:p>
    <w:p w14:paraId="720D260A" w14:textId="350A80EA" w:rsidR="00FE32BB" w:rsidRDefault="00FE32BB" w:rsidP="00586D9A">
      <w:pPr>
        <w:pStyle w:val="ae"/>
        <w:numPr>
          <w:ilvl w:val="0"/>
          <w:numId w:val="6"/>
        </w:numPr>
        <w:ind w:left="0" w:firstLine="709"/>
      </w:pPr>
      <w:r>
        <w:t xml:space="preserve">При работе со справочниками в системе </w:t>
      </w:r>
      <w:r w:rsidRPr="000A04EA">
        <w:rPr>
          <w:lang w:val="en-US"/>
        </w:rPr>
        <w:t>NCS</w:t>
      </w:r>
      <w:r w:rsidRPr="00F201C9">
        <w:t xml:space="preserve"> </w:t>
      </w:r>
      <w:r>
        <w:t xml:space="preserve">бизнес-администратор </w:t>
      </w:r>
      <w:r w:rsidRPr="000A04EA">
        <w:rPr>
          <w:b/>
        </w:rPr>
        <w:t xml:space="preserve">не </w:t>
      </w:r>
      <w:r w:rsidRPr="00241063">
        <w:rPr>
          <w:b/>
        </w:rPr>
        <w:t>может</w:t>
      </w:r>
      <w:r w:rsidRPr="00241063">
        <w:t xml:space="preserve"> </w:t>
      </w:r>
      <w:r w:rsidRPr="00B277B6">
        <w:rPr>
          <w:b/>
        </w:rPr>
        <w:t xml:space="preserve">без согласования с командой </w:t>
      </w:r>
      <w:r w:rsidR="00241063">
        <w:rPr>
          <w:b/>
        </w:rPr>
        <w:t>технологов</w:t>
      </w:r>
      <w:r w:rsidRPr="00241063">
        <w:t xml:space="preserve"> выполнять следующие действия:</w:t>
      </w:r>
    </w:p>
    <w:p w14:paraId="313601DE" w14:textId="0F11C8E1" w:rsidR="00FE32BB" w:rsidRDefault="00FE32BB" w:rsidP="00FE32BB">
      <w:pPr>
        <w:pStyle w:val="ae"/>
        <w:numPr>
          <w:ilvl w:val="0"/>
          <w:numId w:val="17"/>
        </w:numPr>
      </w:pPr>
      <w:r>
        <w:t xml:space="preserve">Изменять признаки актуальности записей </w:t>
      </w:r>
      <w:r w:rsidR="0055479E">
        <w:t>системных</w:t>
      </w:r>
      <w:r w:rsidR="00241063">
        <w:t xml:space="preserve"> </w:t>
      </w:r>
      <w:r>
        <w:t>справочников, если запись влияет на основную логику работы системы;</w:t>
      </w:r>
    </w:p>
    <w:p w14:paraId="798A80B9" w14:textId="421D72F9" w:rsidR="00FE32BB" w:rsidRDefault="00FE32BB" w:rsidP="00873588">
      <w:pPr>
        <w:pStyle w:val="ae"/>
        <w:numPr>
          <w:ilvl w:val="0"/>
          <w:numId w:val="17"/>
        </w:numPr>
      </w:pPr>
      <w:r>
        <w:t xml:space="preserve">Добавлять новые и </w:t>
      </w:r>
      <w:proofErr w:type="spellStart"/>
      <w:r w:rsidR="00873588">
        <w:t>деактулизировать</w:t>
      </w:r>
      <w:proofErr w:type="spellEnd"/>
      <w:r>
        <w:t xml:space="preserve"> текущие значения в перечислениях и связанных с ними </w:t>
      </w:r>
      <w:r w:rsidR="0055479E">
        <w:t>системных</w:t>
      </w:r>
      <w:r w:rsidR="00241063">
        <w:t xml:space="preserve"> </w:t>
      </w:r>
      <w:r>
        <w:t>справочниках, если данные изменения оказывают влияние на основную логику работы системы;</w:t>
      </w:r>
      <w:bookmarkEnd w:id="62"/>
    </w:p>
    <w:p w14:paraId="5BDBBDF7" w14:textId="0AC0F051" w:rsidR="00714B96" w:rsidRPr="000E5DB8" w:rsidRDefault="00714B96" w:rsidP="00714B96">
      <w:pPr>
        <w:pStyle w:val="1"/>
      </w:pPr>
      <w:bookmarkStart w:id="101" w:name="_Toc149226947"/>
      <w:r>
        <w:t>5.6</w:t>
      </w:r>
      <w:r>
        <w:tab/>
        <w:t>Описание текущей статусной модели</w:t>
      </w:r>
      <w:r w:rsidRPr="000E5DB8">
        <w:t xml:space="preserve"> </w:t>
      </w:r>
      <w:r>
        <w:t>МСБ</w:t>
      </w:r>
      <w:bookmarkEnd w:id="101"/>
    </w:p>
    <w:p w14:paraId="18138526" w14:textId="77777777" w:rsidR="00714B96" w:rsidRDefault="00714B96" w:rsidP="00714B96"/>
    <w:p w14:paraId="135CF89A" w14:textId="77777777" w:rsidR="00714B96" w:rsidRDefault="00714B96" w:rsidP="00714B96">
      <w:r>
        <w:t>В текущем разделе приведено описание текущей статусной модели по МСБ.</w:t>
      </w:r>
    </w:p>
    <w:p w14:paraId="70B9EDE1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Схема переходов по статусам будет реализована в графическом редакторе (редакторе диаграмм) в интерфейсе бизнес-администратора. </w:t>
      </w:r>
    </w:p>
    <w:p w14:paraId="27E7CAF3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Сущность = клиент / договор (карточка клиента МСБ, карточка договора МСБ)</w:t>
      </w:r>
    </w:p>
    <w:p w14:paraId="026189A6" w14:textId="6B8F234D" w:rsidR="00714B96" w:rsidRDefault="00714B96" w:rsidP="00714B96">
      <w:r>
        <w:t xml:space="preserve">На </w:t>
      </w:r>
      <w:r>
        <w:fldChar w:fldCharType="begin"/>
      </w:r>
      <w:r>
        <w:instrText xml:space="preserve"> REF _Ref149205782 \r \h </w:instrText>
      </w:r>
      <w:r>
        <w:fldChar w:fldCharType="separate"/>
      </w:r>
      <w:r w:rsidR="00586D9A">
        <w:t>Рисунок 45 -</w:t>
      </w:r>
      <w:r>
        <w:fldChar w:fldCharType="end"/>
      </w:r>
      <w:r>
        <w:fldChar w:fldCharType="begin"/>
      </w:r>
      <w:r>
        <w:instrText xml:space="preserve"> REF _Ref149205782 \h </w:instrText>
      </w:r>
      <w:r>
        <w:fldChar w:fldCharType="separate"/>
      </w:r>
      <w:r w:rsidR="00586D9A">
        <w:t>Текущая статусная модель для МСБ (по клиенту и по договору)</w:t>
      </w:r>
      <w:r>
        <w:fldChar w:fldCharType="end"/>
      </w:r>
      <w:r>
        <w:t xml:space="preserve"> приведены текущие настройки статусной модели в графическом виде. Схема является информационной и согласования не требует.</w:t>
      </w:r>
    </w:p>
    <w:p w14:paraId="72EA4FB6" w14:textId="77777777" w:rsidR="00714B96" w:rsidRDefault="00714B96" w:rsidP="00714B96"/>
    <w:p w14:paraId="2200F1FB" w14:textId="77777777" w:rsidR="00714B96" w:rsidRDefault="00714B96" w:rsidP="00714B96">
      <w:pPr>
        <w:sectPr w:rsidR="00714B96" w:rsidSect="008110F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94FF424" w14:textId="77777777" w:rsidR="00714B96" w:rsidRDefault="00714B96" w:rsidP="00714B96">
      <w:pPr>
        <w:ind w:firstLine="0"/>
        <w:jc w:val="center"/>
      </w:pPr>
      <w:r>
        <w:object w:dxaOrig="20713" w:dyaOrig="14496" w14:anchorId="639EA256">
          <v:shape id="_x0000_i1053" type="#_x0000_t75" style="width:538.35pt;height:375.5pt" o:ole="">
            <v:imagedata r:id="rId93" o:title=""/>
          </v:shape>
          <o:OLEObject Type="Embed" ProgID="Visio.Drawing.15" ShapeID="_x0000_i1053" DrawAspect="Content" ObjectID="_1759845148" r:id="rId94"/>
        </w:object>
      </w:r>
    </w:p>
    <w:p w14:paraId="2B55C745" w14:textId="77777777" w:rsidR="00714B96" w:rsidRDefault="00714B96" w:rsidP="00714B96">
      <w:pPr>
        <w:pStyle w:val="4"/>
      </w:pPr>
      <w:bookmarkStart w:id="102" w:name="_Ref149205782"/>
      <w:r>
        <w:t>Текущая статусная модель для МСБ (по клиенту и по договору)</w:t>
      </w:r>
      <w:bookmarkEnd w:id="102"/>
    </w:p>
    <w:p w14:paraId="14CA72C4" w14:textId="77777777" w:rsidR="00714B96" w:rsidRDefault="00714B96" w:rsidP="00714B96"/>
    <w:p w14:paraId="35A194BB" w14:textId="77777777" w:rsidR="00714B96" w:rsidRDefault="00714B96" w:rsidP="00714B96">
      <w:r>
        <w:lastRenderedPageBreak/>
        <w:t xml:space="preserve">Описание текущей статусной модели для МСБ: </w:t>
      </w:r>
      <w:r>
        <w:object w:dxaOrig="1520" w:dyaOrig="985" w14:anchorId="57C6ADB5">
          <v:shape id="_x0000_i1054" type="#_x0000_t75" style="width:77.55pt;height:48.2pt" o:ole="">
            <v:imagedata r:id="rId95" o:title=""/>
          </v:shape>
          <o:OLEObject Type="Embed" ProgID="Excel.Sheet.12" ShapeID="_x0000_i1054" DrawAspect="Icon" ObjectID="_1759845149" r:id="rId96"/>
        </w:object>
      </w:r>
    </w:p>
    <w:p w14:paraId="12D3A75F" w14:textId="77777777" w:rsidR="00714B96" w:rsidRDefault="00714B96" w:rsidP="00714B96">
      <w:r>
        <w:t xml:space="preserve">Описание текущей схемы переходов в формате </w:t>
      </w:r>
      <w:r>
        <w:rPr>
          <w:lang w:val="en-US"/>
        </w:rPr>
        <w:t>NCS</w:t>
      </w:r>
      <w:r>
        <w:t xml:space="preserve">: </w:t>
      </w:r>
      <w:r>
        <w:object w:dxaOrig="1539" w:dyaOrig="997" w14:anchorId="7C02EB3E">
          <v:shape id="_x0000_i1055" type="#_x0000_t75" style="width:77.55pt;height:49.85pt" o:ole="">
            <v:imagedata r:id="rId97" o:title=""/>
          </v:shape>
          <o:OLEObject Type="Embed" ProgID="Excel.Sheet.12" ShapeID="_x0000_i1055" DrawAspect="Icon" ObjectID="_1759845150" r:id="rId98"/>
        </w:object>
      </w:r>
    </w:p>
    <w:p w14:paraId="19D72C17" w14:textId="77777777" w:rsidR="00714B96" w:rsidRDefault="00714B96" w:rsidP="00714B96"/>
    <w:p w14:paraId="6EC32833" w14:textId="77777777" w:rsidR="00714B96" w:rsidRPr="007814C5" w:rsidRDefault="00714B96" w:rsidP="00714B96">
      <w:pPr>
        <w:sectPr w:rsidR="00714B96" w:rsidRPr="007814C5" w:rsidSect="008110FB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4FEA0F0F" w14:textId="166136F2" w:rsidR="00714B96" w:rsidRDefault="00714B96" w:rsidP="00714B96">
      <w:pPr>
        <w:pStyle w:val="1"/>
      </w:pPr>
      <w:bookmarkStart w:id="103" w:name="_Toc148539581"/>
      <w:bookmarkStart w:id="104" w:name="_Toc149226948"/>
      <w:r>
        <w:lastRenderedPageBreak/>
        <w:t>5.7</w:t>
      </w:r>
      <w:r>
        <w:tab/>
        <w:t>Требования к меню «Схема переходов», Статусы МСБ</w:t>
      </w:r>
      <w:bookmarkEnd w:id="103"/>
      <w:bookmarkEnd w:id="104"/>
    </w:p>
    <w:p w14:paraId="615086E4" w14:textId="408D338A" w:rsidR="00714B96" w:rsidRDefault="00714B96" w:rsidP="00714B96">
      <w:pPr>
        <w:pStyle w:val="2"/>
      </w:pPr>
      <w:bookmarkStart w:id="105" w:name="_Toc148539582"/>
      <w:bookmarkStart w:id="106" w:name="_Toc149226949"/>
      <w:r>
        <w:t>5.7.1</w:t>
      </w:r>
      <w:r>
        <w:tab/>
        <w:t>Требования к интерфейсу «Схема переходов»</w:t>
      </w:r>
      <w:bookmarkEnd w:id="105"/>
      <w:bookmarkEnd w:id="106"/>
    </w:p>
    <w:p w14:paraId="6953CDDD" w14:textId="77777777" w:rsidR="00714B96" w:rsidRDefault="00714B96" w:rsidP="00714B96"/>
    <w:p w14:paraId="4F0D8CD9" w14:textId="77777777" w:rsidR="00714B96" w:rsidRDefault="00714B96" w:rsidP="00714B96">
      <w:r>
        <w:t>В меню «Схема переходов» осуществляется добавление статусов и настройки каждого статуса:</w:t>
      </w:r>
    </w:p>
    <w:p w14:paraId="55E13A72" w14:textId="15ED8D73" w:rsidR="00714B96" w:rsidRDefault="00714B96" w:rsidP="00714B96">
      <w:pPr>
        <w:pStyle w:val="ae"/>
        <w:numPr>
          <w:ilvl w:val="0"/>
          <w:numId w:val="24"/>
        </w:numPr>
      </w:pPr>
      <w:r>
        <w:t>В меню 2-ого уровня «Статусы РБ» создаются статусы и настройка схемы переходов для сущностей РБ</w:t>
      </w:r>
    </w:p>
    <w:p w14:paraId="3C8C0A8B" w14:textId="77777777" w:rsidR="00714B96" w:rsidRDefault="00714B96" w:rsidP="00714B96">
      <w:pPr>
        <w:pStyle w:val="ae"/>
        <w:numPr>
          <w:ilvl w:val="0"/>
          <w:numId w:val="24"/>
        </w:numPr>
      </w:pPr>
      <w:r>
        <w:t>В меню 2-ого уровня «Статусы МСБ» создаются статусы и настройка схемы переходов для сущностей МСБ</w:t>
      </w:r>
    </w:p>
    <w:p w14:paraId="637D5C3F" w14:textId="77777777" w:rsidR="00714B96" w:rsidRDefault="00714B96" w:rsidP="00714B96">
      <w:r>
        <w:t xml:space="preserve">Макет вкладки «Статусы МСБ» приведен на рисунке ниже. </w:t>
      </w:r>
    </w:p>
    <w:p w14:paraId="5B48D05A" w14:textId="77777777" w:rsidR="00714B96" w:rsidRPr="00611BDD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Все таблицы в меню «Статусы МСБ» - </w:t>
      </w:r>
      <w:r w:rsidRPr="00080969">
        <w:rPr>
          <w:b/>
        </w:rPr>
        <w:t>не редактируемые</w:t>
      </w:r>
      <w:r>
        <w:rPr>
          <w:b/>
        </w:rPr>
        <w:t xml:space="preserve"> </w:t>
      </w:r>
      <w:r>
        <w:t>(редактирование значений в таблицах производится с помощью всплывающих окон)</w:t>
      </w:r>
    </w:p>
    <w:p w14:paraId="136DE304" w14:textId="77777777" w:rsidR="00714B96" w:rsidRPr="00465F38" w:rsidRDefault="00714B96" w:rsidP="00586D9A">
      <w:pPr>
        <w:pStyle w:val="ae"/>
        <w:numPr>
          <w:ilvl w:val="0"/>
          <w:numId w:val="6"/>
        </w:numPr>
        <w:ind w:left="0" w:firstLine="709"/>
      </w:pPr>
      <w:r w:rsidRPr="00465F38">
        <w:t>Значения в таблицах / блоках, «Карточка схемы», «Настройка переходов», и «История изменений диаграммы», отображаются следующим образом:</w:t>
      </w:r>
    </w:p>
    <w:p w14:paraId="79AACD84" w14:textId="77777777" w:rsidR="00714B96" w:rsidRPr="00465F38" w:rsidRDefault="00714B96" w:rsidP="00E962EF">
      <w:pPr>
        <w:pStyle w:val="ae"/>
        <w:numPr>
          <w:ilvl w:val="0"/>
          <w:numId w:val="53"/>
        </w:numPr>
      </w:pPr>
      <w:r w:rsidRPr="00465F38">
        <w:t>В случае, если в таблице «Схемы переходов» не в</w:t>
      </w:r>
      <w:r>
        <w:t>ыбрано ни одной строки, то есл</w:t>
      </w:r>
      <w:r w:rsidRPr="00465F38">
        <w:t>и блоки «Карточка схемы» и «История изменений диаграммы»</w:t>
      </w:r>
      <w:r>
        <w:t xml:space="preserve"> </w:t>
      </w:r>
      <w:r w:rsidRPr="00465F38">
        <w:t>развернуть, то в блок</w:t>
      </w:r>
      <w:r>
        <w:t>ах</w:t>
      </w:r>
      <w:r w:rsidRPr="00465F38">
        <w:t xml:space="preserve"> не отображается ничего, возможность внесения правок в графическом интерфейсе заблокирована. В случае если в таблице «Схемы переходов» выбрана строка, в блоках «Карточка схемы» и «История изменений диаграммы» отображается соответствующая схема и возможность редактировать схему</w:t>
      </w:r>
    </w:p>
    <w:p w14:paraId="289B4295" w14:textId="77777777" w:rsidR="00714B96" w:rsidRPr="00465F38" w:rsidRDefault="00714B96" w:rsidP="00E962EF">
      <w:pPr>
        <w:pStyle w:val="ae"/>
        <w:numPr>
          <w:ilvl w:val="0"/>
          <w:numId w:val="53"/>
        </w:numPr>
      </w:pPr>
      <w:r w:rsidRPr="00465F38">
        <w:t xml:space="preserve">В случае, если в таблице «Этапы </w:t>
      </w:r>
      <w:r w:rsidRPr="00465F38">
        <w:rPr>
          <w:lang w:val="en-US"/>
        </w:rPr>
        <w:t>Collection</w:t>
      </w:r>
      <w:r w:rsidRPr="00465F38">
        <w:t>» не выбрано никакой строки, тогда в таблице «Настройка переходов» отображаются все значения для всех статусов.</w:t>
      </w:r>
    </w:p>
    <w:p w14:paraId="67560AE5" w14:textId="77777777" w:rsidR="00714B96" w:rsidRPr="00465F38" w:rsidRDefault="00714B96" w:rsidP="00586D9A">
      <w:pPr>
        <w:pStyle w:val="ae"/>
        <w:numPr>
          <w:ilvl w:val="0"/>
          <w:numId w:val="6"/>
        </w:numPr>
        <w:ind w:left="0" w:firstLine="709"/>
      </w:pPr>
      <w:r w:rsidRPr="00465F38">
        <w:t>Таблицы / блоки «Карточка схемы», «История изменений статуса» и «История изменений диаграммы» должны быть сворачиваемыми и разворачиваемыми:</w:t>
      </w:r>
    </w:p>
    <w:p w14:paraId="6AECD8F1" w14:textId="77777777" w:rsidR="00714B96" w:rsidRDefault="00714B96" w:rsidP="00E962EF">
      <w:pPr>
        <w:pStyle w:val="ae"/>
        <w:numPr>
          <w:ilvl w:val="0"/>
          <w:numId w:val="42"/>
        </w:numPr>
      </w:pPr>
      <w:r>
        <w:t>Блоки «Карточка схемы»</w:t>
      </w:r>
      <w:r w:rsidRPr="00D97051">
        <w:t xml:space="preserve"> </w:t>
      </w:r>
      <w:r w:rsidRPr="00465F38">
        <w:t>свернут по умолчанию и мо</w:t>
      </w:r>
      <w:r>
        <w:t>же</w:t>
      </w:r>
      <w:r w:rsidRPr="00465F38">
        <w:t>т быть развернут</w:t>
      </w:r>
    </w:p>
    <w:p w14:paraId="1B4B8905" w14:textId="77777777" w:rsidR="00714B96" w:rsidRPr="00465F38" w:rsidRDefault="00714B96" w:rsidP="00E962EF">
      <w:pPr>
        <w:pStyle w:val="ae"/>
        <w:numPr>
          <w:ilvl w:val="0"/>
          <w:numId w:val="42"/>
        </w:numPr>
      </w:pPr>
      <w:r>
        <w:t xml:space="preserve">Таблица </w:t>
      </w:r>
      <w:r w:rsidRPr="00465F38">
        <w:t>«История изменений диаграммы» свернут</w:t>
      </w:r>
      <w:r>
        <w:t>а</w:t>
      </w:r>
      <w:r w:rsidRPr="00465F38">
        <w:t xml:space="preserve"> по умолчанию и мо</w:t>
      </w:r>
      <w:r>
        <w:t>же</w:t>
      </w:r>
      <w:r w:rsidRPr="00465F38">
        <w:t>т быть развернут</w:t>
      </w:r>
      <w:r>
        <w:t>а</w:t>
      </w:r>
    </w:p>
    <w:p w14:paraId="3BD434D9" w14:textId="77777777" w:rsidR="00714B96" w:rsidRPr="00465F38" w:rsidRDefault="00714B96" w:rsidP="00E962EF">
      <w:pPr>
        <w:pStyle w:val="ae"/>
        <w:numPr>
          <w:ilvl w:val="0"/>
          <w:numId w:val="42"/>
        </w:numPr>
      </w:pPr>
      <w:r w:rsidRPr="00465F38">
        <w:t>Таблица «История изменений статуса» свернута по ум</w:t>
      </w:r>
      <w:r>
        <w:t>олчанию и может быть развернута</w:t>
      </w:r>
    </w:p>
    <w:p w14:paraId="56FC2CDE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lastRenderedPageBreak/>
        <w:t xml:space="preserve">В случае, если поле </w:t>
      </w:r>
      <w:r w:rsidRPr="00AB164C">
        <w:t>в</w:t>
      </w:r>
      <w:r>
        <w:t xml:space="preserve"> блоке «Этапы </w:t>
      </w:r>
      <w:r>
        <w:rPr>
          <w:lang w:val="en-US"/>
        </w:rPr>
        <w:t>Collection</w:t>
      </w:r>
      <w:r>
        <w:t xml:space="preserve">» </w:t>
      </w:r>
      <w:r w:rsidRPr="00AC3629">
        <w:rPr>
          <w:b/>
        </w:rPr>
        <w:t>не</w:t>
      </w:r>
      <w:r>
        <w:t xml:space="preserve"> заполнено, то данное поле </w:t>
      </w:r>
      <w:r w:rsidRPr="00AC3629">
        <w:rPr>
          <w:b/>
        </w:rPr>
        <w:t>не</w:t>
      </w:r>
      <w:r>
        <w:t xml:space="preserve"> учитывается. В случае, если необходимо учитывать все значения возможные значения поля, пользователю необходимо вручную выбрать все значения</w:t>
      </w:r>
    </w:p>
    <w:p w14:paraId="235217CB" w14:textId="17C3D94A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Смена статусов должна происходить в следующем порядке: вначале должны измениться все статусы по всем договорам, затем должны измениться все статусы параллельной работы, затем должен быть изменен статус клиента (на основе измененных статусов договоров и статусов параллельной работы). Подробный алгоритм подбора статуса описан в </w:t>
      </w:r>
      <w:r>
        <w:fldChar w:fldCharType="begin"/>
      </w:r>
      <w:r>
        <w:instrText xml:space="preserve"> REF _Ref149206200 \h </w:instrText>
      </w:r>
      <w:r>
        <w:fldChar w:fldCharType="separate"/>
      </w:r>
      <w:r w:rsidR="00586D9A">
        <w:t>5.8</w:t>
      </w:r>
      <w:r w:rsidR="00586D9A">
        <w:tab/>
        <w:t>Алгоритмы обработки схемы переходов</w:t>
      </w:r>
      <w:r>
        <w:fldChar w:fldCharType="end"/>
      </w:r>
    </w:p>
    <w:p w14:paraId="1F6783BD" w14:textId="4248F600" w:rsidR="00714B96" w:rsidRPr="00790B9E" w:rsidRDefault="00714B96" w:rsidP="00586D9A">
      <w:pPr>
        <w:pStyle w:val="ae"/>
        <w:numPr>
          <w:ilvl w:val="0"/>
          <w:numId w:val="6"/>
        </w:numPr>
        <w:ind w:left="0" w:firstLine="709"/>
        <w:rPr>
          <w:color w:val="000000"/>
        </w:rPr>
      </w:pPr>
      <w:r w:rsidRPr="00790B9E">
        <w:rPr>
          <w:color w:val="000000"/>
        </w:rPr>
        <w:t xml:space="preserve">Смена статусов в Системе возможна (подробное описание способов смены статусов приведено в </w:t>
      </w:r>
      <w:r>
        <w:fldChar w:fldCharType="begin"/>
      </w:r>
      <w:r>
        <w:instrText xml:space="preserve"> REF _Ref149206200 \h </w:instrText>
      </w:r>
      <w:r>
        <w:fldChar w:fldCharType="separate"/>
      </w:r>
      <w:r w:rsidR="00586D9A">
        <w:t>5.8</w:t>
      </w:r>
      <w:r w:rsidR="00586D9A">
        <w:tab/>
        <w:t>Алгоритмы обработки схемы переходов</w:t>
      </w:r>
      <w:r>
        <w:fldChar w:fldCharType="end"/>
      </w:r>
      <w:r w:rsidRPr="00790B9E">
        <w:rPr>
          <w:color w:val="000000"/>
        </w:rPr>
        <w:t>):</w:t>
      </w:r>
    </w:p>
    <w:p w14:paraId="6135BDF4" w14:textId="77777777" w:rsidR="00714B96" w:rsidRPr="00AB164C" w:rsidRDefault="00714B96" w:rsidP="00E962EF">
      <w:pPr>
        <w:pStyle w:val="ae"/>
        <w:numPr>
          <w:ilvl w:val="0"/>
          <w:numId w:val="43"/>
        </w:numPr>
        <w:rPr>
          <w:color w:val="000000"/>
        </w:rPr>
      </w:pPr>
      <w:r w:rsidRPr="00AB164C">
        <w:rPr>
          <w:color w:val="000000"/>
        </w:rPr>
        <w:t>Автоматически по схеме переходов</w:t>
      </w:r>
      <w:r>
        <w:rPr>
          <w:color w:val="000000"/>
        </w:rPr>
        <w:t>. Система должна автоматически 1 раз в сутки, при выполнении утренних автоматических процедур, проверять условия</w:t>
      </w:r>
      <w:r>
        <w:t xml:space="preserve"> и осуществлять перевод</w:t>
      </w:r>
    </w:p>
    <w:p w14:paraId="65C520BD" w14:textId="77777777" w:rsidR="00714B96" w:rsidRPr="00AB164C" w:rsidRDefault="00714B96" w:rsidP="00E962EF">
      <w:pPr>
        <w:pStyle w:val="ae"/>
        <w:numPr>
          <w:ilvl w:val="0"/>
          <w:numId w:val="43"/>
        </w:numPr>
        <w:rPr>
          <w:color w:val="000000"/>
        </w:rPr>
      </w:pPr>
      <w:r w:rsidRPr="00AB164C">
        <w:rPr>
          <w:color w:val="000000"/>
        </w:rPr>
        <w:t>Автоматически по событию</w:t>
      </w:r>
      <w:r>
        <w:rPr>
          <w:color w:val="000000"/>
        </w:rPr>
        <w:t>. При наступлении определенного события (например, закрытие запроса с определенным статусом), Система должна автоматически осуществлять перевод сущности в необходимый статус. Автоматическая смена статусов по событию будет описана на более поздних стадиях разработки</w:t>
      </w:r>
    </w:p>
    <w:p w14:paraId="5685F077" w14:textId="77777777" w:rsidR="00714B96" w:rsidRDefault="00714B96" w:rsidP="00E962EF">
      <w:pPr>
        <w:pStyle w:val="ae"/>
        <w:numPr>
          <w:ilvl w:val="0"/>
          <w:numId w:val="43"/>
        </w:numPr>
        <w:rPr>
          <w:color w:val="000000"/>
        </w:rPr>
      </w:pPr>
      <w:r>
        <w:rPr>
          <w:color w:val="000000"/>
        </w:rPr>
        <w:t>Вручную пользователем. Функционал перевода статусов вручную будет описан на более поздних стадиях разработки</w:t>
      </w:r>
    </w:p>
    <w:p w14:paraId="6B66DE18" w14:textId="77777777" w:rsidR="00714B96" w:rsidRPr="00B76557" w:rsidRDefault="00714B96" w:rsidP="00586D9A">
      <w:pPr>
        <w:pStyle w:val="ae"/>
        <w:numPr>
          <w:ilvl w:val="0"/>
          <w:numId w:val="6"/>
        </w:numPr>
        <w:ind w:left="0" w:firstLine="709"/>
        <w:rPr>
          <w:color w:val="000000"/>
        </w:rPr>
      </w:pPr>
      <w:r>
        <w:t>Переходы по статусам для сущности = клиент осуществляются только для клиентов-заемщиков. Т.е. только для тех клиентов, у которых в договоре Тип участия = Заемщик</w:t>
      </w:r>
    </w:p>
    <w:p w14:paraId="646328E4" w14:textId="77777777" w:rsidR="00714B96" w:rsidRPr="00482E28" w:rsidRDefault="00714B96" w:rsidP="00714B96"/>
    <w:p w14:paraId="4B249B81" w14:textId="295AD34F" w:rsidR="00714B96" w:rsidRPr="00144475" w:rsidRDefault="00714B96" w:rsidP="00714B96">
      <w:pPr>
        <w:ind w:firstLine="0"/>
        <w:rPr>
          <w:lang w:val="x-none"/>
        </w:rPr>
      </w:pPr>
      <w:r w:rsidRPr="003F5784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lastRenderedPageBreak/>
        <w:t xml:space="preserve"> </w:t>
      </w:r>
      <w:r w:rsidRPr="00A809C3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B2D53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65431A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Fonts w:eastAsia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ru-RU"/>
        </w:rPr>
        <w:drawing>
          <wp:inline distT="0" distB="0" distL="0" distR="0" wp14:anchorId="17079858" wp14:editId="63DCD16B">
            <wp:extent cx="5935980" cy="3840480"/>
            <wp:effectExtent l="0" t="0" r="7620" b="7620"/>
            <wp:docPr id="26" name="Рисунок 26" descr="БА (ничего не выбрано)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БА (ничего не выбрано) (2)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E742F" w14:textId="77777777" w:rsidR="00714B96" w:rsidRDefault="00714B96" w:rsidP="00714B96">
      <w:pPr>
        <w:pStyle w:val="4"/>
      </w:pPr>
      <w:r>
        <w:t>Макет вкладки «Статусы МСБ», форма «Настройки статусной модели» (отображение по умолчанию)</w:t>
      </w:r>
    </w:p>
    <w:p w14:paraId="666C247C" w14:textId="77777777" w:rsidR="00714B96" w:rsidRDefault="00714B96" w:rsidP="00714B96"/>
    <w:p w14:paraId="5DC09B16" w14:textId="77777777" w:rsidR="00714B96" w:rsidRDefault="00714B96" w:rsidP="00714B96">
      <w:pPr>
        <w:pStyle w:val="5"/>
      </w:pPr>
      <w:r>
        <w:t>Перечень кнопок в меню «Статусы МСБ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5"/>
        <w:gridCol w:w="1173"/>
        <w:gridCol w:w="1700"/>
        <w:gridCol w:w="1985"/>
        <w:gridCol w:w="1135"/>
        <w:gridCol w:w="2722"/>
      </w:tblGrid>
      <w:tr w:rsidR="00714B96" w:rsidRPr="00AE0D3C" w14:paraId="74662530" w14:textId="77777777" w:rsidTr="008110FB">
        <w:trPr>
          <w:trHeight w:val="20"/>
        </w:trPr>
        <w:tc>
          <w:tcPr>
            <w:tcW w:w="284" w:type="pct"/>
          </w:tcPr>
          <w:p w14:paraId="410A865D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AE0D3C"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635" w:type="pct"/>
          </w:tcPr>
          <w:p w14:paraId="4BD182CA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AE0D3C"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920" w:type="pct"/>
          </w:tcPr>
          <w:p w14:paraId="3F935387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AE0D3C">
              <w:rPr>
                <w:b/>
                <w:sz w:val="20"/>
              </w:rPr>
              <w:t>Бизнес-потребность</w:t>
            </w:r>
          </w:p>
        </w:tc>
        <w:tc>
          <w:tcPr>
            <w:tcW w:w="1074" w:type="pct"/>
          </w:tcPr>
          <w:p w14:paraId="11F83B36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AE0D3C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14" w:type="pct"/>
          </w:tcPr>
          <w:p w14:paraId="7B043FEF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AE0D3C">
              <w:rPr>
                <w:b/>
                <w:sz w:val="20"/>
              </w:rPr>
              <w:t>Действие</w:t>
            </w:r>
          </w:p>
        </w:tc>
        <w:tc>
          <w:tcPr>
            <w:tcW w:w="1474" w:type="pct"/>
          </w:tcPr>
          <w:p w14:paraId="6D15B24D" w14:textId="77777777" w:rsidR="00714B96" w:rsidRPr="00AE0D3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AE0D3C">
              <w:rPr>
                <w:b/>
                <w:sz w:val="20"/>
              </w:rPr>
              <w:t>Описание</w:t>
            </w:r>
          </w:p>
        </w:tc>
      </w:tr>
      <w:tr w:rsidR="00714B96" w:rsidRPr="00AE0D3C" w14:paraId="496EAC6E" w14:textId="77777777" w:rsidTr="008110FB">
        <w:trPr>
          <w:trHeight w:val="20"/>
        </w:trPr>
        <w:tc>
          <w:tcPr>
            <w:tcW w:w="284" w:type="pct"/>
          </w:tcPr>
          <w:p w14:paraId="0DAD8DF7" w14:textId="77777777" w:rsidR="00714B96" w:rsidRPr="00AE0D3C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AE0D3C">
              <w:rPr>
                <w:sz w:val="20"/>
                <w:lang w:val="ru-RU"/>
              </w:rPr>
              <w:t>1</w:t>
            </w:r>
          </w:p>
        </w:tc>
        <w:tc>
          <w:tcPr>
            <w:tcW w:w="635" w:type="pct"/>
          </w:tcPr>
          <w:p w14:paraId="562BE305" w14:textId="77777777" w:rsidR="00714B96" w:rsidRPr="00AE0D3C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 w:rsidRPr="00AE0D3C">
              <w:rPr>
                <w:sz w:val="20"/>
                <w:lang w:val="ru-RU"/>
              </w:rPr>
              <w:t>Выгрузить все</w:t>
            </w:r>
          </w:p>
        </w:tc>
        <w:tc>
          <w:tcPr>
            <w:tcW w:w="920" w:type="pct"/>
          </w:tcPr>
          <w:p w14:paraId="6CB109AF" w14:textId="77777777" w:rsidR="00714B96" w:rsidRPr="00AE0D3C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AE0D3C">
              <w:rPr>
                <w:sz w:val="20"/>
                <w:lang w:val="ru-RU"/>
              </w:rPr>
              <w:t>Выгрузка всех настроек схемы переходов</w:t>
            </w:r>
          </w:p>
        </w:tc>
        <w:tc>
          <w:tcPr>
            <w:tcW w:w="1074" w:type="pct"/>
          </w:tcPr>
          <w:p w14:paraId="5ECD7ABB" w14:textId="77777777" w:rsidR="00714B96" w:rsidRPr="00AE0D3C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AE0D3C">
              <w:rPr>
                <w:bCs/>
                <w:sz w:val="20"/>
                <w:lang w:val="ru-RU"/>
              </w:rPr>
              <w:t>Выгрузка всего</w:t>
            </w:r>
          </w:p>
        </w:tc>
        <w:tc>
          <w:tcPr>
            <w:tcW w:w="614" w:type="pct"/>
          </w:tcPr>
          <w:p w14:paraId="0BEA3107" w14:textId="77777777" w:rsidR="00714B96" w:rsidRPr="00AE0D3C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 w:rsidRPr="00AE0D3C">
              <w:rPr>
                <w:bCs/>
                <w:sz w:val="20"/>
              </w:rPr>
              <w:t>Нажатие</w:t>
            </w:r>
          </w:p>
        </w:tc>
        <w:tc>
          <w:tcPr>
            <w:tcW w:w="1474" w:type="pct"/>
          </w:tcPr>
          <w:p w14:paraId="32678BE5" w14:textId="77777777" w:rsidR="00714B96" w:rsidRPr="00714B96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AE0D3C">
              <w:rPr>
                <w:sz w:val="20"/>
                <w:lang w:val="ru-RU"/>
              </w:rPr>
              <w:t xml:space="preserve">При нажатии на кнопку, Система должна выгружать все настройки в таблицах Этапы </w:t>
            </w:r>
            <w:r w:rsidRPr="00AE0D3C">
              <w:rPr>
                <w:sz w:val="20"/>
              </w:rPr>
              <w:t>Collection</w:t>
            </w:r>
            <w:r w:rsidRPr="00AE0D3C">
              <w:rPr>
                <w:sz w:val="20"/>
                <w:lang w:val="ru-RU"/>
              </w:rPr>
              <w:t xml:space="preserve"> и Настройка переходов в формат </w:t>
            </w:r>
            <w:r w:rsidRPr="00AE0D3C">
              <w:rPr>
                <w:sz w:val="20"/>
              </w:rPr>
              <w:t>xlsx</w:t>
            </w:r>
            <w:r w:rsidRPr="00AE0D3C">
              <w:rPr>
                <w:sz w:val="20"/>
                <w:lang w:val="ru-RU"/>
              </w:rPr>
              <w:t>. Формат файла будет приложен в следующей версии документа</w:t>
            </w:r>
          </w:p>
        </w:tc>
      </w:tr>
    </w:tbl>
    <w:p w14:paraId="35D9C271" w14:textId="77777777" w:rsidR="00714B96" w:rsidRDefault="00714B96" w:rsidP="00714B96"/>
    <w:p w14:paraId="7E0531A7" w14:textId="77777777" w:rsidR="00714B96" w:rsidRDefault="00714B96" w:rsidP="00714B96">
      <w:pPr>
        <w:pStyle w:val="5"/>
      </w:pPr>
      <w:r>
        <w:t xml:space="preserve">Описание формы «Настройки статусной модели», таблица «Этапы </w:t>
      </w:r>
      <w:r>
        <w:rPr>
          <w:lang w:val="en-US"/>
        </w:rPr>
        <w:t>Collection</w:t>
      </w:r>
      <w:r>
        <w:t>»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559"/>
        <w:gridCol w:w="1276"/>
        <w:gridCol w:w="567"/>
        <w:gridCol w:w="1984"/>
        <w:gridCol w:w="2977"/>
      </w:tblGrid>
      <w:tr w:rsidR="00714B96" w:rsidRPr="006A4B20" w14:paraId="5C864A33" w14:textId="77777777" w:rsidTr="008110FB">
        <w:trPr>
          <w:trHeight w:val="112"/>
        </w:trPr>
        <w:tc>
          <w:tcPr>
            <w:tcW w:w="534" w:type="dxa"/>
          </w:tcPr>
          <w:p w14:paraId="284ED43F" w14:textId="77777777" w:rsidR="00714B96" w:rsidRPr="003F578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3F5784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559" w:type="dxa"/>
          </w:tcPr>
          <w:p w14:paraId="73314309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43E59B6B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5A88281E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984" w:type="dxa"/>
          </w:tcPr>
          <w:p w14:paraId="3477F558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977" w:type="dxa"/>
          </w:tcPr>
          <w:p w14:paraId="790C00C4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6A4B20" w14:paraId="5D6FA39E" w14:textId="77777777" w:rsidTr="008110FB">
        <w:tc>
          <w:tcPr>
            <w:tcW w:w="534" w:type="dxa"/>
          </w:tcPr>
          <w:p w14:paraId="26D96F0E" w14:textId="77777777" w:rsidR="00714B96" w:rsidRPr="006105D2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14:paraId="7E862E78" w14:textId="77777777" w:rsidR="00714B96" w:rsidRPr="0008096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 xml:space="preserve">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1276" w:type="dxa"/>
          </w:tcPr>
          <w:p w14:paraId="7CB1AF3F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479CF541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6B7991B5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Наименование статуса</w:t>
            </w:r>
          </w:p>
        </w:tc>
        <w:tc>
          <w:tcPr>
            <w:tcW w:w="2977" w:type="dxa"/>
          </w:tcPr>
          <w:p w14:paraId="31D7B774" w14:textId="77777777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bookmarkStart w:id="107" w:name="_Ref149209699"/>
            <w:r w:rsidRPr="00051DF2">
              <w:rPr>
                <w:sz w:val="20"/>
                <w:szCs w:val="20"/>
              </w:rPr>
              <w:t xml:space="preserve">Наименования статусов </w:t>
            </w:r>
            <w:r w:rsidRPr="00051DF2">
              <w:rPr>
                <w:sz w:val="20"/>
                <w:szCs w:val="20"/>
                <w:lang w:val="en-US"/>
              </w:rPr>
              <w:t>Collection</w:t>
            </w:r>
            <w:r w:rsidRPr="00051DF2">
              <w:rPr>
                <w:sz w:val="20"/>
                <w:szCs w:val="20"/>
              </w:rPr>
              <w:t xml:space="preserve"> должны быть уникальными</w:t>
            </w:r>
            <w:bookmarkEnd w:id="107"/>
          </w:p>
          <w:p w14:paraId="3BA5A9CB" w14:textId="77777777" w:rsidR="00714B96" w:rsidRPr="00051DF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A4B20" w14:paraId="76B8C2B9" w14:textId="77777777" w:rsidTr="008110FB">
        <w:tc>
          <w:tcPr>
            <w:tcW w:w="534" w:type="dxa"/>
          </w:tcPr>
          <w:p w14:paraId="1EE4BA32" w14:textId="77777777" w:rsidR="00714B96" w:rsidRPr="006105D2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14:paraId="47C7C2D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оговор / Договор ПР</w:t>
            </w:r>
          </w:p>
        </w:tc>
        <w:tc>
          <w:tcPr>
            <w:tcW w:w="1276" w:type="dxa"/>
          </w:tcPr>
          <w:p w14:paraId="55899DAC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1B72AFD8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19D0BB9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оговор / Договор ПР</w:t>
            </w:r>
          </w:p>
        </w:tc>
        <w:tc>
          <w:tcPr>
            <w:tcW w:w="2977" w:type="dxa"/>
          </w:tcPr>
          <w:p w14:paraId="77B8C287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Сущность статуса </w:t>
            </w:r>
          </w:p>
          <w:p w14:paraId="060BA3DE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 = Клиент, то статус </w:t>
            </w:r>
            <w:r>
              <w:rPr>
                <w:color w:val="000000"/>
                <w:sz w:val="20"/>
                <w:szCs w:val="20"/>
                <w:highlight w:val="white"/>
              </w:rPr>
              <w:lastRenderedPageBreak/>
              <w:t>является клиентским (перевод статуса осуществляется в карточке клиента в поле статус)</w:t>
            </w:r>
          </w:p>
          <w:p w14:paraId="079A21A4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основной работы (перевод статуса осуществляется в карточке договора в поле Статус договора)</w:t>
            </w:r>
          </w:p>
          <w:p w14:paraId="3F094793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 П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параллельной работы (перевод статуса осуществляется в карточке договора в поле Статус параллельной работы)</w:t>
            </w:r>
          </w:p>
          <w:p w14:paraId="620BB8AD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A4B20" w14:paraId="18A0E2FB" w14:textId="77777777" w:rsidTr="008110FB">
        <w:tc>
          <w:tcPr>
            <w:tcW w:w="534" w:type="dxa"/>
          </w:tcPr>
          <w:p w14:paraId="29133968" w14:textId="77777777" w:rsidR="00714B96" w:rsidRPr="006105D2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3</w:t>
            </w:r>
          </w:p>
        </w:tc>
        <w:tc>
          <w:tcPr>
            <w:tcW w:w="1559" w:type="dxa"/>
          </w:tcPr>
          <w:p w14:paraId="618E0A8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Буфер</w:t>
            </w:r>
          </w:p>
        </w:tc>
        <w:tc>
          <w:tcPr>
            <w:tcW w:w="1276" w:type="dxa"/>
          </w:tcPr>
          <w:p w14:paraId="21376671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6561BEC3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71E02424" w14:textId="77777777" w:rsidR="00714B96" w:rsidRPr="0024622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Да</w:t>
            </w:r>
          </w:p>
          <w:p w14:paraId="3ED7691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977" w:type="dxa"/>
          </w:tcPr>
          <w:p w14:paraId="68E7ACD6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Да, то статус является буферным; </w:t>
            </w:r>
          </w:p>
          <w:p w14:paraId="1ADE75E5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Нет, то статус является обычным. </w:t>
            </w:r>
          </w:p>
          <w:p w14:paraId="635D9819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sz w:val="20"/>
                <w:szCs w:val="20"/>
              </w:rPr>
              <w:t>Применяется для визуального разделения по цвету статусов на интерфейсе: обычный статус - синий блок, буферный - фиолетовый блок.</w:t>
            </w:r>
          </w:p>
        </w:tc>
      </w:tr>
      <w:tr w:rsidR="00714B96" w:rsidRPr="006A4B20" w14:paraId="69CFED81" w14:textId="77777777" w:rsidTr="008110FB">
        <w:tc>
          <w:tcPr>
            <w:tcW w:w="534" w:type="dxa"/>
          </w:tcPr>
          <w:p w14:paraId="6F30803C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559" w:type="dxa"/>
          </w:tcPr>
          <w:p w14:paraId="32B481D2" w14:textId="77777777" w:rsidR="00714B96" w:rsidRPr="0026433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276" w:type="dxa"/>
          </w:tcPr>
          <w:p w14:paraId="51E5313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609E530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34E47FB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абота по клиенту</w:t>
            </w:r>
          </w:p>
          <w:p w14:paraId="3D04B4E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абота по договору</w:t>
            </w:r>
          </w:p>
        </w:tc>
        <w:tc>
          <w:tcPr>
            <w:tcW w:w="2977" w:type="dxa"/>
          </w:tcPr>
          <w:p w14:paraId="789D9DF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идим и доступен только для Клиент / договор = договор</w:t>
            </w:r>
          </w:p>
          <w:p w14:paraId="51C223E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 группы статуса договора:</w:t>
            </w:r>
          </w:p>
          <w:p w14:paraId="1FE976F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Если Признак для определения статуса клиента = Работа по клиенту, то статус клиента определяется по карточке клиента</w:t>
            </w:r>
          </w:p>
          <w:p w14:paraId="5A84E3B3" w14:textId="458A42BA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Если Признак для определения статуса клиента = Работа по договору, то статус клиента определяется по статусу </w:t>
            </w:r>
            <w:r w:rsidRPr="00E17C78">
              <w:rPr>
                <w:color w:val="000000"/>
                <w:sz w:val="20"/>
                <w:szCs w:val="20"/>
              </w:rPr>
              <w:t xml:space="preserve">договора </w:t>
            </w:r>
            <w:r w:rsidRPr="001F5C49">
              <w:rPr>
                <w:color w:val="000000"/>
                <w:sz w:val="20"/>
                <w:szCs w:val="20"/>
              </w:rPr>
              <w:t>(подробный алгоритм описан в</w:t>
            </w:r>
            <w:r w:rsidR="001F5C49" w:rsidRPr="001F5C49">
              <w:rPr>
                <w:color w:val="000000"/>
                <w:sz w:val="20"/>
                <w:szCs w:val="20"/>
              </w:rPr>
              <w:t xml:space="preserve"> </w:t>
            </w:r>
            <w:r w:rsidR="001F5C49" w:rsidRPr="001F5C49">
              <w:rPr>
                <w:color w:val="000000"/>
                <w:sz w:val="20"/>
                <w:szCs w:val="20"/>
              </w:rPr>
              <w:fldChar w:fldCharType="begin"/>
            </w:r>
            <w:r w:rsidR="001F5C49" w:rsidRPr="001F5C49">
              <w:rPr>
                <w:color w:val="000000"/>
                <w:sz w:val="20"/>
                <w:szCs w:val="20"/>
              </w:rPr>
              <w:instrText xml:space="preserve"> REF _Ref149209437 \h </w:instrText>
            </w:r>
            <w:r w:rsidR="001F5C49">
              <w:rPr>
                <w:color w:val="000000"/>
                <w:sz w:val="20"/>
                <w:szCs w:val="20"/>
              </w:rPr>
              <w:instrText xml:space="preserve"> \* MERGEFORMAT </w:instrText>
            </w:r>
            <w:r w:rsidR="001F5C49" w:rsidRPr="001F5C49">
              <w:rPr>
                <w:color w:val="000000"/>
                <w:sz w:val="20"/>
                <w:szCs w:val="20"/>
              </w:rPr>
            </w:r>
            <w:r w:rsidR="001F5C49" w:rsidRPr="001F5C49">
              <w:rPr>
                <w:color w:val="000000"/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5.8</w:t>
            </w:r>
            <w:r w:rsidR="00586D9A" w:rsidRPr="00586D9A">
              <w:rPr>
                <w:sz w:val="20"/>
                <w:szCs w:val="20"/>
              </w:rPr>
              <w:tab/>
              <w:t>Алгоритмы обработки схемы переходов</w:t>
            </w:r>
            <w:r w:rsidR="001F5C49" w:rsidRPr="001F5C49">
              <w:rPr>
                <w:color w:val="000000"/>
                <w:sz w:val="20"/>
                <w:szCs w:val="20"/>
              </w:rPr>
              <w:fldChar w:fldCharType="end"/>
            </w:r>
            <w:r w:rsidRPr="001F5C49">
              <w:rPr>
                <w:color w:val="000000"/>
                <w:sz w:val="20"/>
                <w:szCs w:val="20"/>
              </w:rPr>
              <w:t>)</w:t>
            </w:r>
          </w:p>
          <w:p w14:paraId="3720364D" w14:textId="77777777" w:rsidR="00714B96" w:rsidRPr="00422970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A4B20" w14:paraId="7F6FA0A1" w14:textId="77777777" w:rsidTr="008110FB">
        <w:tc>
          <w:tcPr>
            <w:tcW w:w="534" w:type="dxa"/>
          </w:tcPr>
          <w:p w14:paraId="68D75D48" w14:textId="77777777" w:rsidR="00714B96" w:rsidRPr="00422970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2970">
              <w:rPr>
                <w:sz w:val="20"/>
                <w:szCs w:val="20"/>
              </w:rPr>
              <w:t>5</w:t>
            </w:r>
          </w:p>
        </w:tc>
        <w:tc>
          <w:tcPr>
            <w:tcW w:w="1559" w:type="dxa"/>
          </w:tcPr>
          <w:p w14:paraId="292270D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ход в L0</w:t>
            </w:r>
          </w:p>
        </w:tc>
        <w:tc>
          <w:tcPr>
            <w:tcW w:w="1276" w:type="dxa"/>
          </w:tcPr>
          <w:p w14:paraId="294EDDB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519C7C8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7B618EE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68B4CBB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977" w:type="dxa"/>
          </w:tcPr>
          <w:p w14:paraId="7AF77574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</w:t>
            </w:r>
            <w:r>
              <w:rPr>
                <w:color w:val="000000"/>
                <w:sz w:val="20"/>
                <w:szCs w:val="20"/>
              </w:rPr>
              <w:t xml:space="preserve">Переход в L0 = да, то переход в статус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 w:rsidRPr="002161A0">
              <w:rPr>
                <w:color w:val="000000"/>
                <w:sz w:val="20"/>
                <w:szCs w:val="20"/>
              </w:rPr>
              <w:t xml:space="preserve">0 </w:t>
            </w:r>
            <w:r>
              <w:rPr>
                <w:color w:val="000000"/>
                <w:sz w:val="20"/>
                <w:szCs w:val="20"/>
              </w:rPr>
              <w:t>возможен при утреннем обновлении автоматических процедур</w:t>
            </w:r>
          </w:p>
          <w:p w14:paraId="0261E4C5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Если Переход в L0 = нет, то переход в статус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 w:rsidRPr="002161A0">
              <w:rPr>
                <w:color w:val="000000"/>
                <w:sz w:val="20"/>
                <w:szCs w:val="20"/>
              </w:rPr>
              <w:t xml:space="preserve">0 </w:t>
            </w:r>
            <w:proofErr w:type="gramStart"/>
            <w:r>
              <w:rPr>
                <w:color w:val="000000"/>
                <w:sz w:val="20"/>
                <w:szCs w:val="20"/>
              </w:rPr>
              <w:t>не возможен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при утреннем обновлении автоматических процедур</w:t>
            </w:r>
          </w:p>
          <w:p w14:paraId="00921656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A4B20" w14:paraId="2E3FA3BA" w14:textId="77777777" w:rsidTr="008110FB">
        <w:tc>
          <w:tcPr>
            <w:tcW w:w="534" w:type="dxa"/>
          </w:tcPr>
          <w:p w14:paraId="78724AF2" w14:textId="77777777" w:rsidR="00714B96" w:rsidRPr="006105D2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1559" w:type="dxa"/>
          </w:tcPr>
          <w:p w14:paraId="53B22CD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1</w:t>
            </w:r>
          </w:p>
        </w:tc>
        <w:tc>
          <w:tcPr>
            <w:tcW w:w="1276" w:type="dxa"/>
          </w:tcPr>
          <w:p w14:paraId="756FD301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5DFEBA75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1044065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</w:tcPr>
          <w:p w14:paraId="1CB3869B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714B96" w:rsidRPr="006A4B20" w14:paraId="76D6F5E3" w14:textId="77777777" w:rsidTr="008110FB">
        <w:tc>
          <w:tcPr>
            <w:tcW w:w="534" w:type="dxa"/>
          </w:tcPr>
          <w:p w14:paraId="5A78F1FB" w14:textId="77777777" w:rsidR="00714B96" w:rsidRPr="00422970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2970">
              <w:rPr>
                <w:sz w:val="20"/>
                <w:szCs w:val="20"/>
              </w:rPr>
              <w:t>7</w:t>
            </w:r>
          </w:p>
        </w:tc>
        <w:tc>
          <w:tcPr>
            <w:tcW w:w="1559" w:type="dxa"/>
          </w:tcPr>
          <w:p w14:paraId="6CE81B19" w14:textId="77777777" w:rsidR="00714B96" w:rsidRPr="0026433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2</w:t>
            </w:r>
          </w:p>
        </w:tc>
        <w:tc>
          <w:tcPr>
            <w:tcW w:w="1276" w:type="dxa"/>
          </w:tcPr>
          <w:p w14:paraId="1F64840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6E298A0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4AA23DE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</w:tcPr>
          <w:p w14:paraId="4D2DF32D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714B96" w:rsidRPr="006A4B20" w14:paraId="50643AF3" w14:textId="77777777" w:rsidTr="008110FB">
        <w:tc>
          <w:tcPr>
            <w:tcW w:w="534" w:type="dxa"/>
          </w:tcPr>
          <w:p w14:paraId="2FA3FEED" w14:textId="77777777" w:rsidR="00714B96" w:rsidRPr="00080969" w:rsidRDefault="00714B96" w:rsidP="008110FB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1559" w:type="dxa"/>
          </w:tcPr>
          <w:p w14:paraId="41778E8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3</w:t>
            </w:r>
          </w:p>
        </w:tc>
        <w:tc>
          <w:tcPr>
            <w:tcW w:w="1276" w:type="dxa"/>
          </w:tcPr>
          <w:p w14:paraId="22A2E4D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5E32279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984" w:type="dxa"/>
          </w:tcPr>
          <w:p w14:paraId="4525554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</w:tcPr>
          <w:p w14:paraId="44461A1A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</w:tbl>
    <w:p w14:paraId="30365E82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30D48016" w14:textId="77777777" w:rsidR="00714B96" w:rsidRDefault="00714B96" w:rsidP="00714B96"/>
    <w:p w14:paraId="6342A42E" w14:textId="77777777" w:rsidR="00714B96" w:rsidRDefault="00714B96" w:rsidP="00714B96">
      <w:pPr>
        <w:pStyle w:val="5"/>
      </w:pPr>
      <w:r>
        <w:t xml:space="preserve">Перечень кнопок для таблицы «Этапы </w:t>
      </w:r>
      <w:r>
        <w:rPr>
          <w:lang w:val="en-US"/>
        </w:rPr>
        <w:t>Collection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1"/>
        <w:gridCol w:w="1663"/>
        <w:gridCol w:w="1519"/>
        <w:gridCol w:w="1107"/>
        <w:gridCol w:w="2907"/>
      </w:tblGrid>
      <w:tr w:rsidR="00714B96" w:rsidRPr="0036043D" w14:paraId="23BBA693" w14:textId="77777777" w:rsidTr="008110FB">
        <w:trPr>
          <w:trHeight w:val="20"/>
        </w:trPr>
        <w:tc>
          <w:tcPr>
            <w:tcW w:w="283" w:type="pct"/>
          </w:tcPr>
          <w:p w14:paraId="0EA170E6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36043D"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823" w:type="pct"/>
          </w:tcPr>
          <w:p w14:paraId="6274E884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36043D"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900" w:type="pct"/>
          </w:tcPr>
          <w:p w14:paraId="3A08FC4D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05C3E27A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9" w:type="pct"/>
          </w:tcPr>
          <w:p w14:paraId="46D42741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573" w:type="pct"/>
          </w:tcPr>
          <w:p w14:paraId="53F2C6A6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Описание</w:t>
            </w:r>
          </w:p>
        </w:tc>
      </w:tr>
      <w:tr w:rsidR="00714B96" w:rsidRPr="0036043D" w14:paraId="086F340F" w14:textId="77777777" w:rsidTr="008110FB">
        <w:trPr>
          <w:trHeight w:val="20"/>
        </w:trPr>
        <w:tc>
          <w:tcPr>
            <w:tcW w:w="283" w:type="pct"/>
          </w:tcPr>
          <w:p w14:paraId="70F207D4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1</w:t>
            </w:r>
          </w:p>
        </w:tc>
        <w:tc>
          <w:tcPr>
            <w:tcW w:w="823" w:type="pct"/>
          </w:tcPr>
          <w:p w14:paraId="10233339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sz w:val="20"/>
                <w:lang w:val="ru-RU"/>
              </w:rPr>
              <w:t>Добавить</w:t>
            </w:r>
          </w:p>
        </w:tc>
        <w:tc>
          <w:tcPr>
            <w:tcW w:w="900" w:type="pct"/>
          </w:tcPr>
          <w:p w14:paraId="3170D811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>Создание нового статуса и настройка условий для него</w:t>
            </w:r>
          </w:p>
        </w:tc>
        <w:tc>
          <w:tcPr>
            <w:tcW w:w="822" w:type="pct"/>
          </w:tcPr>
          <w:p w14:paraId="511DCD28" w14:textId="77777777" w:rsidR="00714B96" w:rsidRPr="00D574EB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Добавление статуса</w:t>
            </w:r>
          </w:p>
        </w:tc>
        <w:tc>
          <w:tcPr>
            <w:tcW w:w="599" w:type="pct"/>
          </w:tcPr>
          <w:p w14:paraId="7F544E38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6049C09D" w14:textId="1841CA85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 xml:space="preserve">При нажатии на кнопку, Система должна открывать всплывающее окно создания нового статуса. </w:t>
            </w:r>
            <w:r>
              <w:rPr>
                <w:sz w:val="20"/>
                <w:lang w:val="ru-RU"/>
              </w:rPr>
              <w:t>Макет окна</w:t>
            </w:r>
            <w:r w:rsidRPr="0036043D">
              <w:rPr>
                <w:sz w:val="20"/>
                <w:lang w:val="ru-RU"/>
              </w:rPr>
              <w:t xml:space="preserve"> приведен в </w:t>
            </w:r>
            <w:r w:rsidR="001F5C49" w:rsidRPr="001F5C49">
              <w:rPr>
                <w:sz w:val="20"/>
              </w:rPr>
              <w:fldChar w:fldCharType="begin"/>
            </w:r>
            <w:r w:rsidR="001F5C49" w:rsidRPr="001F5C49">
              <w:rPr>
                <w:sz w:val="20"/>
                <w:lang w:val="ru-RU"/>
              </w:rPr>
              <w:instrText xml:space="preserve"> REF _Ref149209496 \r \h </w:instrText>
            </w:r>
            <w:r w:rsidR="001F5C49">
              <w:rPr>
                <w:sz w:val="20"/>
                <w:lang w:val="ru-RU"/>
              </w:rPr>
              <w:instrText xml:space="preserve"> \* MERGEFORMAT </w:instrText>
            </w:r>
            <w:r w:rsidR="001F5C49" w:rsidRPr="001F5C49">
              <w:rPr>
                <w:sz w:val="20"/>
              </w:rPr>
            </w:r>
            <w:r w:rsidR="001F5C49" w:rsidRPr="001F5C49">
              <w:rPr>
                <w:sz w:val="20"/>
              </w:rPr>
              <w:fldChar w:fldCharType="separate"/>
            </w:r>
            <w:r w:rsidR="00586D9A">
              <w:rPr>
                <w:sz w:val="20"/>
                <w:lang w:val="ru-RU"/>
              </w:rPr>
              <w:t>Рисунок 47 -</w:t>
            </w:r>
            <w:r w:rsidR="001F5C49" w:rsidRPr="001F5C49">
              <w:rPr>
                <w:sz w:val="20"/>
              </w:rPr>
              <w:fldChar w:fldCharType="end"/>
            </w:r>
            <w:r w:rsidR="001F5C49" w:rsidRPr="001F5C49">
              <w:rPr>
                <w:sz w:val="20"/>
              </w:rPr>
              <w:fldChar w:fldCharType="begin"/>
            </w:r>
            <w:r w:rsidR="001F5C49" w:rsidRPr="001F5C49">
              <w:rPr>
                <w:sz w:val="20"/>
                <w:lang w:val="ru-RU"/>
              </w:rPr>
              <w:instrText xml:space="preserve"> REF _Ref149209496 \h </w:instrText>
            </w:r>
            <w:r w:rsidR="001F5C49">
              <w:rPr>
                <w:sz w:val="20"/>
                <w:lang w:val="ru-RU"/>
              </w:rPr>
              <w:instrText xml:space="preserve"> \* MERGEFORMAT </w:instrText>
            </w:r>
            <w:r w:rsidR="001F5C49" w:rsidRPr="001F5C49">
              <w:rPr>
                <w:sz w:val="20"/>
              </w:rPr>
            </w:r>
            <w:r w:rsidR="001F5C49" w:rsidRPr="001F5C49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 xml:space="preserve">Макет окна добавления нового статуса в таблицу «Этапы </w:t>
            </w:r>
            <w:r w:rsidR="00586D9A" w:rsidRPr="00586D9A">
              <w:rPr>
                <w:sz w:val="20"/>
              </w:rPr>
              <w:t>Collection</w:t>
            </w:r>
            <w:r w:rsidR="00586D9A" w:rsidRPr="00586D9A">
              <w:rPr>
                <w:sz w:val="20"/>
                <w:lang w:val="ru-RU"/>
              </w:rPr>
              <w:t>»</w:t>
            </w:r>
            <w:r w:rsidR="001F5C49" w:rsidRPr="001F5C49">
              <w:rPr>
                <w:sz w:val="20"/>
              </w:rPr>
              <w:fldChar w:fldCharType="end"/>
            </w:r>
          </w:p>
        </w:tc>
      </w:tr>
      <w:tr w:rsidR="00714B96" w:rsidRPr="0036043D" w14:paraId="35DFEC19" w14:textId="77777777" w:rsidTr="008110FB">
        <w:trPr>
          <w:trHeight w:val="20"/>
        </w:trPr>
        <w:tc>
          <w:tcPr>
            <w:tcW w:w="283" w:type="pct"/>
          </w:tcPr>
          <w:p w14:paraId="2D2CE1F1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2</w:t>
            </w:r>
          </w:p>
        </w:tc>
        <w:tc>
          <w:tcPr>
            <w:tcW w:w="823" w:type="pct"/>
          </w:tcPr>
          <w:p w14:paraId="2DE4A0C3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Редактировать</w:t>
            </w:r>
          </w:p>
        </w:tc>
        <w:tc>
          <w:tcPr>
            <w:tcW w:w="900" w:type="pct"/>
          </w:tcPr>
          <w:p w14:paraId="36F813E2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>Корректировка статуса</w:t>
            </w:r>
          </w:p>
        </w:tc>
        <w:tc>
          <w:tcPr>
            <w:tcW w:w="822" w:type="pct"/>
          </w:tcPr>
          <w:p w14:paraId="661FA409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Редактирование статуса</w:t>
            </w:r>
          </w:p>
        </w:tc>
        <w:tc>
          <w:tcPr>
            <w:tcW w:w="599" w:type="pct"/>
          </w:tcPr>
          <w:p w14:paraId="66E4CC6D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728365A9" w14:textId="7E7BA8F5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 xml:space="preserve">При нажатии на кнопку, Система должна открывать всплывающее окно редактирования нового статуса (требования к окну редактирования аналогичны окну создания). </w:t>
            </w:r>
            <w:r w:rsidRPr="001F5C49">
              <w:rPr>
                <w:sz w:val="20"/>
                <w:lang w:val="ru-RU"/>
              </w:rPr>
              <w:t xml:space="preserve">Макет окна приведен в </w:t>
            </w:r>
            <w:r w:rsidR="001F5C49" w:rsidRPr="001F5C49">
              <w:rPr>
                <w:sz w:val="20"/>
              </w:rPr>
              <w:fldChar w:fldCharType="begin"/>
            </w:r>
            <w:r w:rsidR="001F5C49" w:rsidRPr="001F5C49">
              <w:rPr>
                <w:sz w:val="20"/>
                <w:lang w:val="ru-RU"/>
              </w:rPr>
              <w:instrText xml:space="preserve"> REF _Ref149209496 \r \h </w:instrText>
            </w:r>
            <w:r w:rsidR="001F5C49">
              <w:rPr>
                <w:sz w:val="20"/>
                <w:lang w:val="ru-RU"/>
              </w:rPr>
              <w:instrText xml:space="preserve"> \* MERGEFORMAT </w:instrText>
            </w:r>
            <w:r w:rsidR="001F5C49" w:rsidRPr="001F5C49">
              <w:rPr>
                <w:sz w:val="20"/>
              </w:rPr>
            </w:r>
            <w:r w:rsidR="001F5C49" w:rsidRPr="001F5C49">
              <w:rPr>
                <w:sz w:val="20"/>
              </w:rPr>
              <w:fldChar w:fldCharType="separate"/>
            </w:r>
            <w:r w:rsidR="00586D9A">
              <w:rPr>
                <w:sz w:val="20"/>
                <w:lang w:val="ru-RU"/>
              </w:rPr>
              <w:t>Рисунок 47 -</w:t>
            </w:r>
            <w:r w:rsidR="001F5C49" w:rsidRPr="001F5C49">
              <w:rPr>
                <w:sz w:val="20"/>
              </w:rPr>
              <w:fldChar w:fldCharType="end"/>
            </w:r>
            <w:r w:rsidR="001F5C49" w:rsidRPr="001F5C49">
              <w:rPr>
                <w:sz w:val="20"/>
              </w:rPr>
              <w:fldChar w:fldCharType="begin"/>
            </w:r>
            <w:r w:rsidR="001F5C49" w:rsidRPr="001F5C49">
              <w:rPr>
                <w:sz w:val="20"/>
                <w:lang w:val="ru-RU"/>
              </w:rPr>
              <w:instrText xml:space="preserve"> REF _Ref149209496 \h </w:instrText>
            </w:r>
            <w:r w:rsidR="001F5C49">
              <w:rPr>
                <w:sz w:val="20"/>
                <w:lang w:val="ru-RU"/>
              </w:rPr>
              <w:instrText xml:space="preserve"> \* MERGEFORMAT </w:instrText>
            </w:r>
            <w:r w:rsidR="001F5C49" w:rsidRPr="001F5C49">
              <w:rPr>
                <w:sz w:val="20"/>
              </w:rPr>
            </w:r>
            <w:r w:rsidR="001F5C49" w:rsidRPr="001F5C49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 xml:space="preserve">Макет окна добавления нового статуса в таблицу «Этапы </w:t>
            </w:r>
            <w:r w:rsidR="00586D9A" w:rsidRPr="00586D9A">
              <w:rPr>
                <w:sz w:val="20"/>
              </w:rPr>
              <w:t>Collection</w:t>
            </w:r>
            <w:r w:rsidR="00586D9A" w:rsidRPr="00586D9A">
              <w:rPr>
                <w:sz w:val="20"/>
                <w:lang w:val="ru-RU"/>
              </w:rPr>
              <w:t>»</w:t>
            </w:r>
            <w:r w:rsidR="001F5C49" w:rsidRPr="001F5C49">
              <w:rPr>
                <w:sz w:val="20"/>
              </w:rPr>
              <w:fldChar w:fldCharType="end"/>
            </w:r>
          </w:p>
        </w:tc>
      </w:tr>
      <w:tr w:rsidR="00714B96" w:rsidRPr="0036043D" w14:paraId="439CA2A6" w14:textId="77777777" w:rsidTr="008110FB">
        <w:trPr>
          <w:trHeight w:val="20"/>
        </w:trPr>
        <w:tc>
          <w:tcPr>
            <w:tcW w:w="283" w:type="pct"/>
          </w:tcPr>
          <w:p w14:paraId="6A713D8B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3</w:t>
            </w:r>
          </w:p>
        </w:tc>
        <w:tc>
          <w:tcPr>
            <w:tcW w:w="823" w:type="pct"/>
          </w:tcPr>
          <w:p w14:paraId="1552DBC2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Удалить</w:t>
            </w:r>
          </w:p>
        </w:tc>
        <w:tc>
          <w:tcPr>
            <w:tcW w:w="900" w:type="pct"/>
          </w:tcPr>
          <w:p w14:paraId="26C56849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 xml:space="preserve">Удаление (перенос в архив) выбранного в таблице «Этапы </w:t>
            </w:r>
            <w:r w:rsidRPr="0036043D">
              <w:rPr>
                <w:bCs/>
                <w:sz w:val="20"/>
              </w:rPr>
              <w:t>collection</w:t>
            </w:r>
            <w:r w:rsidRPr="0036043D">
              <w:rPr>
                <w:bCs/>
                <w:sz w:val="20"/>
                <w:lang w:val="ru-RU"/>
              </w:rPr>
              <w:t>» статуса</w:t>
            </w:r>
          </w:p>
        </w:tc>
        <w:tc>
          <w:tcPr>
            <w:tcW w:w="822" w:type="pct"/>
          </w:tcPr>
          <w:p w14:paraId="7E3E84F1" w14:textId="77777777" w:rsidR="00714B96" w:rsidRPr="00D574EB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Удаление статуса</w:t>
            </w:r>
          </w:p>
        </w:tc>
        <w:tc>
          <w:tcPr>
            <w:tcW w:w="599" w:type="pct"/>
          </w:tcPr>
          <w:p w14:paraId="3F7F1C3E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0A6B58C2" w14:textId="77777777" w:rsidR="00714B96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 xml:space="preserve">Удаление текущего статуса из таблицы «Этапы </w:t>
            </w:r>
            <w:r w:rsidRPr="0036043D">
              <w:rPr>
                <w:sz w:val="20"/>
              </w:rPr>
              <w:t>collection</w:t>
            </w:r>
            <w:r w:rsidRPr="0036043D">
              <w:rPr>
                <w:sz w:val="20"/>
                <w:lang w:val="ru-RU"/>
              </w:rPr>
              <w:t>».</w:t>
            </w:r>
          </w:p>
          <w:p w14:paraId="5338C2F9" w14:textId="77777777" w:rsidR="00714B96" w:rsidRPr="0036043D" w:rsidRDefault="00714B96" w:rsidP="008110FB">
            <w:pPr>
              <w:pStyle w:val="ae"/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Архивированные записи можно будет просмотреть в соответствующей таблице в конструкторе.</w:t>
            </w:r>
          </w:p>
        </w:tc>
      </w:tr>
      <w:tr w:rsidR="00714B96" w:rsidRPr="0036043D" w14:paraId="21C516B4" w14:textId="77777777" w:rsidTr="008110FB">
        <w:trPr>
          <w:trHeight w:val="20"/>
        </w:trPr>
        <w:tc>
          <w:tcPr>
            <w:tcW w:w="283" w:type="pct"/>
          </w:tcPr>
          <w:p w14:paraId="6B188C20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4</w:t>
            </w:r>
          </w:p>
        </w:tc>
        <w:tc>
          <w:tcPr>
            <w:tcW w:w="823" w:type="pct"/>
          </w:tcPr>
          <w:p w14:paraId="27C48EF4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Информация о записи</w:t>
            </w:r>
          </w:p>
        </w:tc>
        <w:tc>
          <w:tcPr>
            <w:tcW w:w="900" w:type="pct"/>
          </w:tcPr>
          <w:p w14:paraId="3AACECB3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>Открытие всплывающего окна с информацией о записи</w:t>
            </w:r>
          </w:p>
        </w:tc>
        <w:tc>
          <w:tcPr>
            <w:tcW w:w="822" w:type="pct"/>
          </w:tcPr>
          <w:p w14:paraId="17016280" w14:textId="77777777" w:rsidR="00714B96" w:rsidRPr="00D574EB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Информация о записи Статус</w:t>
            </w:r>
          </w:p>
        </w:tc>
        <w:tc>
          <w:tcPr>
            <w:tcW w:w="599" w:type="pct"/>
          </w:tcPr>
          <w:p w14:paraId="2B2C8951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669CA078" w14:textId="77777777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на кнопку, открывается всплывающее окно с информацией о датах создания и изменения записи, пользователях, создавших и изменивших запись. Источник данных - таблица </w:t>
            </w:r>
            <w:proofErr w:type="spellStart"/>
            <w:r w:rsidRPr="000C75D5">
              <w:rPr>
                <w:sz w:val="20"/>
              </w:rPr>
              <w:t>status_model</w:t>
            </w:r>
            <w:proofErr w:type="spellEnd"/>
          </w:p>
        </w:tc>
      </w:tr>
      <w:tr w:rsidR="00714B96" w:rsidRPr="0036043D" w14:paraId="14857A5F" w14:textId="77777777" w:rsidTr="008110FB">
        <w:trPr>
          <w:trHeight w:val="20"/>
        </w:trPr>
        <w:tc>
          <w:tcPr>
            <w:tcW w:w="283" w:type="pct"/>
          </w:tcPr>
          <w:p w14:paraId="2104BB94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5</w:t>
            </w:r>
          </w:p>
        </w:tc>
        <w:tc>
          <w:tcPr>
            <w:tcW w:w="823" w:type="pct"/>
          </w:tcPr>
          <w:p w14:paraId="4D9CDB7B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Экспорт</w:t>
            </w:r>
          </w:p>
        </w:tc>
        <w:tc>
          <w:tcPr>
            <w:tcW w:w="900" w:type="pct"/>
          </w:tcPr>
          <w:p w14:paraId="159CD8CD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 xml:space="preserve">Экспорт текущей таблицы </w:t>
            </w:r>
            <w:r w:rsidRPr="0036043D">
              <w:rPr>
                <w:sz w:val="20"/>
                <w:lang w:val="ru-RU"/>
              </w:rPr>
              <w:t xml:space="preserve">в формат </w:t>
            </w:r>
            <w:r w:rsidRPr="0036043D">
              <w:rPr>
                <w:sz w:val="20"/>
              </w:rPr>
              <w:t>Excel</w:t>
            </w:r>
          </w:p>
        </w:tc>
        <w:tc>
          <w:tcPr>
            <w:tcW w:w="822" w:type="pct"/>
          </w:tcPr>
          <w:p w14:paraId="3D35DF27" w14:textId="77777777" w:rsidR="00714B96" w:rsidRPr="00D574EB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Экспорт Статус</w:t>
            </w:r>
          </w:p>
        </w:tc>
        <w:tc>
          <w:tcPr>
            <w:tcW w:w="599" w:type="pct"/>
          </w:tcPr>
          <w:p w14:paraId="56BEBB3A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6E2174A9" w14:textId="77777777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 xml:space="preserve">Осуществляет экспорт текущей таблицы в формат </w:t>
            </w:r>
            <w:r w:rsidRPr="0036043D">
              <w:rPr>
                <w:sz w:val="20"/>
              </w:rPr>
              <w:t>Excel</w:t>
            </w:r>
            <w:r w:rsidRPr="0036043D">
              <w:rPr>
                <w:sz w:val="20"/>
                <w:lang w:val="ru-RU"/>
              </w:rPr>
              <w:t xml:space="preserve">. Подробное описание функционала приведено в ЧТЗ Описание базовых возможностей интерфейсных виджетов </w:t>
            </w:r>
            <w:r w:rsidRPr="0036043D">
              <w:rPr>
                <w:sz w:val="20"/>
              </w:rPr>
              <w:t>FIS</w:t>
            </w:r>
            <w:r w:rsidRPr="0036043D">
              <w:rPr>
                <w:sz w:val="20"/>
                <w:lang w:val="ru-RU"/>
              </w:rPr>
              <w:t xml:space="preserve"> </w:t>
            </w:r>
            <w:r w:rsidRPr="0036043D">
              <w:rPr>
                <w:sz w:val="20"/>
              </w:rPr>
              <w:t>Platform</w:t>
            </w:r>
            <w:r w:rsidRPr="0036043D">
              <w:rPr>
                <w:sz w:val="20"/>
                <w:lang w:val="ru-RU"/>
              </w:rPr>
              <w:t xml:space="preserve">, используемых в </w:t>
            </w:r>
            <w:r w:rsidRPr="0036043D">
              <w:rPr>
                <w:sz w:val="20"/>
              </w:rPr>
              <w:t>NCS</w:t>
            </w:r>
          </w:p>
        </w:tc>
      </w:tr>
    </w:tbl>
    <w:p w14:paraId="5FB45578" w14:textId="77777777" w:rsidR="00714B96" w:rsidRDefault="00714B96" w:rsidP="00714B96"/>
    <w:p w14:paraId="243FB6F6" w14:textId="77777777" w:rsidR="00714B96" w:rsidRDefault="00714B96" w:rsidP="00714B96">
      <w:pPr>
        <w:ind w:firstLine="0"/>
      </w:pPr>
      <w:r w:rsidRPr="00237CEE">
        <w:rPr>
          <w:noProof/>
          <w:lang w:eastAsia="ru-RU"/>
        </w:rPr>
        <w:lastRenderedPageBreak/>
        <w:drawing>
          <wp:inline distT="0" distB="0" distL="0" distR="0" wp14:anchorId="454D017B" wp14:editId="363EAFB7">
            <wp:extent cx="5934075" cy="5610225"/>
            <wp:effectExtent l="0" t="0" r="9525" b="9525"/>
            <wp:docPr id="8" name="Рисунок 8" descr="C:\Users\ASUS\Downloads\Telegram Desktop\image_2023-10-18_14-51-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SUS\Downloads\Telegram Desktop\image_2023-10-18_14-51-51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61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AB117" w14:textId="77777777" w:rsidR="00714B96" w:rsidRDefault="00714B96" w:rsidP="00714B96">
      <w:pPr>
        <w:pStyle w:val="4"/>
      </w:pPr>
      <w:bookmarkStart w:id="108" w:name="_Ref149209496"/>
      <w:r>
        <w:t xml:space="preserve">Макет окна добавления нового статуса в таблицу «Этапы </w:t>
      </w:r>
      <w:r>
        <w:rPr>
          <w:lang w:val="en-US"/>
        </w:rPr>
        <w:t>Collection</w:t>
      </w:r>
      <w:r>
        <w:t>»</w:t>
      </w:r>
      <w:bookmarkEnd w:id="108"/>
    </w:p>
    <w:p w14:paraId="2148A243" w14:textId="77777777" w:rsidR="00714B96" w:rsidRDefault="00714B96" w:rsidP="00714B96"/>
    <w:p w14:paraId="7A85B52F" w14:textId="77777777" w:rsidR="00714B96" w:rsidRDefault="00714B96" w:rsidP="00714B96">
      <w:pPr>
        <w:pStyle w:val="5"/>
      </w:pPr>
      <w:r>
        <w:t xml:space="preserve">Описание всплывающего окна добавления статуса в таблицу «Этапы </w:t>
      </w:r>
      <w:r>
        <w:rPr>
          <w:lang w:val="en-US"/>
        </w:rPr>
        <w:t>Collection</w:t>
      </w:r>
      <w:r>
        <w:t>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567"/>
        <w:gridCol w:w="1843"/>
        <w:gridCol w:w="2693"/>
      </w:tblGrid>
      <w:tr w:rsidR="00714B96" w:rsidRPr="006105D2" w14:paraId="57A03AD4" w14:textId="77777777" w:rsidTr="008110FB">
        <w:trPr>
          <w:trHeight w:val="72"/>
        </w:trPr>
        <w:tc>
          <w:tcPr>
            <w:tcW w:w="534" w:type="dxa"/>
          </w:tcPr>
          <w:p w14:paraId="7684CBE6" w14:textId="77777777" w:rsidR="00714B96" w:rsidRPr="00ED525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784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5F8F324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138809F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64F3D3A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790A7B1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2221E725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93" w:type="dxa"/>
          </w:tcPr>
          <w:p w14:paraId="09AD479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6105D2" w14:paraId="7FCF7E8F" w14:textId="77777777" w:rsidTr="008110FB">
        <w:trPr>
          <w:trHeight w:val="72"/>
        </w:trPr>
        <w:tc>
          <w:tcPr>
            <w:tcW w:w="534" w:type="dxa"/>
          </w:tcPr>
          <w:p w14:paraId="38FDC217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7A0BB57B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D525E">
              <w:rPr>
                <w:color w:val="000000"/>
                <w:sz w:val="20"/>
                <w:szCs w:val="20"/>
              </w:rPr>
              <w:t>Статус</w:t>
            </w:r>
            <w:r>
              <w:rPr>
                <w:color w:val="000000"/>
                <w:sz w:val="20"/>
                <w:szCs w:val="20"/>
              </w:rPr>
              <w:t xml:space="preserve"> Collection</w:t>
            </w:r>
          </w:p>
        </w:tc>
        <w:tc>
          <w:tcPr>
            <w:tcW w:w="1559" w:type="dxa"/>
          </w:tcPr>
          <w:p w14:paraId="2E3E3AA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245DD697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3EFE2D3B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381A0A20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5A03315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звание статуса</w:t>
            </w:r>
          </w:p>
          <w:p w14:paraId="4789780E" w14:textId="77777777" w:rsidR="00714B96" w:rsidRPr="006105D2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ачения в поле «</w:t>
            </w:r>
            <w:r w:rsidRPr="00ED525E">
              <w:rPr>
                <w:color w:val="000000"/>
                <w:sz w:val="20"/>
                <w:szCs w:val="20"/>
              </w:rPr>
              <w:t>Статус</w:t>
            </w:r>
            <w:r>
              <w:rPr>
                <w:color w:val="000000"/>
                <w:sz w:val="20"/>
                <w:szCs w:val="20"/>
              </w:rPr>
              <w:t xml:space="preserve"> Collection» должны быть уникальными. В случае, </w:t>
            </w:r>
            <w:r w:rsidRPr="00586D9A">
              <w:rPr>
                <w:sz w:val="20"/>
                <w:szCs w:val="20"/>
              </w:rPr>
              <w:t>если</w:t>
            </w:r>
            <w:r>
              <w:rPr>
                <w:color w:val="000000"/>
                <w:sz w:val="20"/>
                <w:szCs w:val="20"/>
              </w:rPr>
              <w:t xml:space="preserve"> пользователь ввел значение, которое уже используется, Система должна отобразить подсказку «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 w:rsidRPr="007153CB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уже используется. </w:t>
            </w:r>
            <w:r>
              <w:rPr>
                <w:color w:val="000000"/>
                <w:sz w:val="20"/>
                <w:szCs w:val="20"/>
              </w:rPr>
              <w:lastRenderedPageBreak/>
              <w:t>Необходимо скорректировать значение»</w:t>
            </w:r>
          </w:p>
        </w:tc>
      </w:tr>
      <w:tr w:rsidR="00714B96" w:rsidRPr="0039460E" w14:paraId="198D4F0C" w14:textId="77777777" w:rsidTr="008110FB">
        <w:trPr>
          <w:trHeight w:val="72"/>
        </w:trPr>
        <w:tc>
          <w:tcPr>
            <w:tcW w:w="534" w:type="dxa"/>
          </w:tcPr>
          <w:p w14:paraId="56372D1B" w14:textId="77777777" w:rsidR="00714B96" w:rsidRPr="00ED525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</w:t>
            </w:r>
          </w:p>
        </w:tc>
        <w:tc>
          <w:tcPr>
            <w:tcW w:w="1701" w:type="dxa"/>
          </w:tcPr>
          <w:p w14:paraId="1DCA5A1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оговор / Договор ПР</w:t>
            </w:r>
          </w:p>
        </w:tc>
        <w:tc>
          <w:tcPr>
            <w:tcW w:w="1559" w:type="dxa"/>
          </w:tcPr>
          <w:p w14:paraId="76EE48A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уппа радиокнопок</w:t>
            </w:r>
          </w:p>
        </w:tc>
        <w:tc>
          <w:tcPr>
            <w:tcW w:w="567" w:type="dxa"/>
          </w:tcPr>
          <w:p w14:paraId="2E65AF3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0DFECF2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035D072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22E7EE5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36AF0F31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2693" w:type="dxa"/>
          </w:tcPr>
          <w:p w14:paraId="74E69C3F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Сущность статуса </w:t>
            </w:r>
          </w:p>
          <w:p w14:paraId="4E0507BC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Если Клиент / Договор / Договор ПР = Клиент, то статус является клиентским (перевод статуса осуществляется в карточке клиента в поле статус)</w:t>
            </w:r>
          </w:p>
          <w:p w14:paraId="32069209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основной работы (перевод статуса осуществляется в карточке договора в поле Статус договора)</w:t>
            </w:r>
          </w:p>
          <w:p w14:paraId="411D3BD6" w14:textId="77777777" w:rsidR="00714B96" w:rsidRPr="00D574EB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Клиент / Договор / Договор ПР = Договор ПР, то статус является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договорским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 xml:space="preserve"> для статуса параллельной работы (перевод статуса осуществляется в карточке договора в поле Статус параллельной работы)</w:t>
            </w:r>
          </w:p>
        </w:tc>
      </w:tr>
      <w:tr w:rsidR="00714B96" w:rsidRPr="00C71BC7" w14:paraId="070AABFB" w14:textId="77777777" w:rsidTr="008110FB">
        <w:trPr>
          <w:trHeight w:val="72"/>
        </w:trPr>
        <w:tc>
          <w:tcPr>
            <w:tcW w:w="534" w:type="dxa"/>
          </w:tcPr>
          <w:p w14:paraId="5D1E2BB7" w14:textId="77777777" w:rsidR="00714B96" w:rsidRPr="00ED525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697FF9B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Буфер</w:t>
            </w:r>
          </w:p>
        </w:tc>
        <w:tc>
          <w:tcPr>
            <w:tcW w:w="1559" w:type="dxa"/>
          </w:tcPr>
          <w:p w14:paraId="6D9B2948" w14:textId="77777777" w:rsidR="00714B96" w:rsidRPr="006773EF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748BA684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567" w:type="dxa"/>
          </w:tcPr>
          <w:p w14:paraId="2C7FFD6E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843" w:type="dxa"/>
          </w:tcPr>
          <w:p w14:paraId="452A38F5" w14:textId="77777777" w:rsidR="00714B96" w:rsidRPr="0024622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Да</w:t>
            </w:r>
          </w:p>
          <w:p w14:paraId="7FD7DA3A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3" w:type="dxa"/>
          </w:tcPr>
          <w:p w14:paraId="16DBF15D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Да, то статус является буферным; </w:t>
            </w:r>
          </w:p>
          <w:p w14:paraId="0EC72DDE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Буфер = Нет, то статус является обычным. </w:t>
            </w:r>
          </w:p>
          <w:p w14:paraId="0A375027" w14:textId="77777777" w:rsidR="00714B96" w:rsidRPr="00D574E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46228">
              <w:rPr>
                <w:sz w:val="20"/>
                <w:szCs w:val="20"/>
              </w:rPr>
              <w:t>Применяется для визуального разделения по цвету статусов на интерфейсе: обычный статус - синий блок, буферный - фиолетовый блок.</w:t>
            </w:r>
          </w:p>
        </w:tc>
      </w:tr>
      <w:tr w:rsidR="00714B96" w:rsidRPr="00C71BC7" w14:paraId="22DDAE87" w14:textId="77777777" w:rsidTr="008110FB">
        <w:trPr>
          <w:trHeight w:val="72"/>
        </w:trPr>
        <w:tc>
          <w:tcPr>
            <w:tcW w:w="534" w:type="dxa"/>
          </w:tcPr>
          <w:p w14:paraId="3F747E6C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 w:rsidRPr="00015481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7322BE96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559" w:type="dxa"/>
          </w:tcPr>
          <w:p w14:paraId="16F67A07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Группа радиокнопок</w:t>
            </w:r>
          </w:p>
        </w:tc>
        <w:tc>
          <w:tcPr>
            <w:tcW w:w="567" w:type="dxa"/>
          </w:tcPr>
          <w:p w14:paraId="08B42A00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02BBF21C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7F43C0C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Работа по клиенту</w:t>
            </w:r>
          </w:p>
          <w:p w14:paraId="6548BE95" w14:textId="77777777" w:rsidR="00714B96" w:rsidRPr="0001548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yellow"/>
              </w:rPr>
            </w:pPr>
            <w:r>
              <w:rPr>
                <w:color w:val="000000"/>
                <w:sz w:val="20"/>
                <w:szCs w:val="20"/>
              </w:rPr>
              <w:t>Работа по договору</w:t>
            </w:r>
          </w:p>
        </w:tc>
        <w:tc>
          <w:tcPr>
            <w:tcW w:w="2693" w:type="dxa"/>
          </w:tcPr>
          <w:p w14:paraId="32C454F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идим и доступен только для Клиент / Договор / Договор ПР = Договор</w:t>
            </w:r>
          </w:p>
          <w:p w14:paraId="30FB49D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 группы статуса договора:</w:t>
            </w:r>
          </w:p>
          <w:p w14:paraId="334D727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Если Признак для определения статуса клиента = Работа по клиенту, то статус клиента определяется по карточке клиента</w:t>
            </w:r>
          </w:p>
          <w:p w14:paraId="3D2DD8A9" w14:textId="38CEAFD7" w:rsidR="00714B96" w:rsidRPr="000D120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Если Признак для </w:t>
            </w:r>
            <w:r w:rsidRPr="008110FB">
              <w:rPr>
                <w:color w:val="000000"/>
                <w:sz w:val="20"/>
                <w:szCs w:val="20"/>
              </w:rPr>
              <w:t xml:space="preserve">определения статуса клиента = Работа по клиенту, то статус клиента определяется по статусу договора (подробный алгоритм описан в </w:t>
            </w:r>
            <w:r w:rsidR="008110FB" w:rsidRPr="008110FB">
              <w:rPr>
                <w:sz w:val="20"/>
                <w:szCs w:val="20"/>
              </w:rPr>
              <w:fldChar w:fldCharType="begin"/>
            </w:r>
            <w:r w:rsidR="008110FB" w:rsidRPr="008110FB">
              <w:rPr>
                <w:sz w:val="20"/>
                <w:szCs w:val="20"/>
              </w:rPr>
              <w:instrText xml:space="preserve"> REF _Ref149206200 \h </w:instrText>
            </w:r>
            <w:r w:rsidR="008110FB">
              <w:rPr>
                <w:sz w:val="20"/>
                <w:szCs w:val="20"/>
              </w:rPr>
              <w:instrText xml:space="preserve"> \* MERGEFORMAT </w:instrText>
            </w:r>
            <w:r w:rsidR="008110FB" w:rsidRPr="008110FB">
              <w:rPr>
                <w:sz w:val="20"/>
                <w:szCs w:val="20"/>
              </w:rPr>
            </w:r>
            <w:r w:rsidR="008110FB" w:rsidRPr="008110FB">
              <w:rPr>
                <w:sz w:val="20"/>
                <w:szCs w:val="20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5.8</w:t>
            </w:r>
            <w:r w:rsidR="00586D9A" w:rsidRPr="00586D9A">
              <w:rPr>
                <w:sz w:val="20"/>
                <w:szCs w:val="20"/>
              </w:rPr>
              <w:tab/>
              <w:t>Алгоритмы обработки схемы переходов</w:t>
            </w:r>
            <w:r w:rsidR="008110FB" w:rsidRPr="008110FB">
              <w:rPr>
                <w:sz w:val="20"/>
                <w:szCs w:val="20"/>
              </w:rPr>
              <w:fldChar w:fldCharType="end"/>
            </w:r>
            <w:r w:rsidRPr="00E17C78">
              <w:rPr>
                <w:color w:val="000000"/>
                <w:sz w:val="20"/>
                <w:szCs w:val="20"/>
              </w:rPr>
              <w:t>)</w:t>
            </w:r>
          </w:p>
        </w:tc>
      </w:tr>
      <w:tr w:rsidR="00714B96" w:rsidRPr="00C71BC7" w14:paraId="697DCC5D" w14:textId="77777777" w:rsidTr="008110FB">
        <w:trPr>
          <w:trHeight w:val="72"/>
        </w:trPr>
        <w:tc>
          <w:tcPr>
            <w:tcW w:w="534" w:type="dxa"/>
          </w:tcPr>
          <w:p w14:paraId="2D7D306F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36B7DF6D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ереход в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559" w:type="dxa"/>
          </w:tcPr>
          <w:p w14:paraId="47032EE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Логическое значение</w:t>
            </w:r>
          </w:p>
        </w:tc>
        <w:tc>
          <w:tcPr>
            <w:tcW w:w="567" w:type="dxa"/>
          </w:tcPr>
          <w:p w14:paraId="602BAA70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063665F4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6FF1FE4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31B401CB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3" w:type="dxa"/>
          </w:tcPr>
          <w:p w14:paraId="61B59E16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Если </w:t>
            </w:r>
            <w:r>
              <w:rPr>
                <w:color w:val="000000"/>
                <w:sz w:val="20"/>
                <w:szCs w:val="20"/>
              </w:rPr>
              <w:t xml:space="preserve">Переход в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>
              <w:rPr>
                <w:color w:val="000000"/>
                <w:sz w:val="20"/>
                <w:szCs w:val="20"/>
              </w:rPr>
              <w:t xml:space="preserve">0 = да, то переход в статус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 w:rsidRPr="002161A0">
              <w:rPr>
                <w:color w:val="000000"/>
                <w:sz w:val="20"/>
                <w:szCs w:val="20"/>
              </w:rPr>
              <w:t xml:space="preserve">0 </w:t>
            </w:r>
            <w:r>
              <w:rPr>
                <w:color w:val="000000"/>
                <w:sz w:val="20"/>
                <w:szCs w:val="20"/>
              </w:rPr>
              <w:t>возможен при утреннем обновлении автоматических процедур</w:t>
            </w:r>
          </w:p>
          <w:p w14:paraId="0F7EADED" w14:textId="77777777" w:rsidR="00714B9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Если Переход в</w:t>
            </w:r>
            <w:r w:rsidRPr="00F65EE7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>
              <w:rPr>
                <w:color w:val="000000"/>
                <w:sz w:val="20"/>
                <w:szCs w:val="20"/>
              </w:rPr>
              <w:t xml:space="preserve">0 = нет, то переход в статус </w:t>
            </w:r>
            <w:r>
              <w:rPr>
                <w:color w:val="000000"/>
                <w:sz w:val="20"/>
                <w:szCs w:val="20"/>
                <w:lang w:val="en-US"/>
              </w:rPr>
              <w:t>L</w:t>
            </w:r>
            <w:r w:rsidRPr="002161A0">
              <w:rPr>
                <w:color w:val="000000"/>
                <w:sz w:val="20"/>
                <w:szCs w:val="20"/>
              </w:rPr>
              <w:t xml:space="preserve">0 </w:t>
            </w:r>
            <w:proofErr w:type="gramStart"/>
            <w:r>
              <w:rPr>
                <w:color w:val="000000"/>
                <w:sz w:val="20"/>
                <w:szCs w:val="20"/>
              </w:rPr>
              <w:t>не возможен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при утреннем обновлении автоматических процедур</w:t>
            </w:r>
          </w:p>
          <w:p w14:paraId="09E32136" w14:textId="77777777" w:rsidR="00714B96" w:rsidRPr="00C71BC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C71BC7" w14:paraId="4C0105FE" w14:textId="77777777" w:rsidTr="008110FB">
        <w:trPr>
          <w:trHeight w:val="72"/>
        </w:trPr>
        <w:tc>
          <w:tcPr>
            <w:tcW w:w="534" w:type="dxa"/>
          </w:tcPr>
          <w:p w14:paraId="1A15EB06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1701" w:type="dxa"/>
          </w:tcPr>
          <w:p w14:paraId="55E5F37C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1</w:t>
            </w:r>
          </w:p>
        </w:tc>
        <w:tc>
          <w:tcPr>
            <w:tcW w:w="1559" w:type="dxa"/>
          </w:tcPr>
          <w:p w14:paraId="71BABFA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24564654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1CD4B8E5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27C5DB65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6C7E7FFD" w14:textId="77777777" w:rsidR="00714B96" w:rsidRPr="00C71BC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714B96" w:rsidRPr="00AF7BD4" w14:paraId="256034DF" w14:textId="77777777" w:rsidTr="008110FB">
        <w:trPr>
          <w:trHeight w:val="72"/>
        </w:trPr>
        <w:tc>
          <w:tcPr>
            <w:tcW w:w="534" w:type="dxa"/>
          </w:tcPr>
          <w:p w14:paraId="5E4FCF7E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36D7F608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2</w:t>
            </w:r>
          </w:p>
        </w:tc>
        <w:tc>
          <w:tcPr>
            <w:tcW w:w="1559" w:type="dxa"/>
          </w:tcPr>
          <w:p w14:paraId="160661E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0DE6C253" w14:textId="77777777" w:rsidR="00714B96" w:rsidRPr="00796C9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68B990BD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31F29168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41C10817" w14:textId="77777777" w:rsidR="00714B96" w:rsidRPr="00AF7BD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  <w:tr w:rsidR="00714B96" w:rsidRPr="00C71BC7" w14:paraId="2C6DADEF" w14:textId="77777777" w:rsidTr="008110FB">
        <w:trPr>
          <w:trHeight w:val="72"/>
        </w:trPr>
        <w:tc>
          <w:tcPr>
            <w:tcW w:w="534" w:type="dxa"/>
          </w:tcPr>
          <w:p w14:paraId="76D912AB" w14:textId="77777777" w:rsidR="00714B96" w:rsidRPr="008E458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701" w:type="dxa"/>
          </w:tcPr>
          <w:p w14:paraId="00AE2B27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 3</w:t>
            </w:r>
          </w:p>
        </w:tc>
        <w:tc>
          <w:tcPr>
            <w:tcW w:w="1559" w:type="dxa"/>
          </w:tcPr>
          <w:p w14:paraId="34BA228D" w14:textId="77777777" w:rsidR="00714B96" w:rsidRPr="006773EF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63CC5B94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E0404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567" w:type="dxa"/>
          </w:tcPr>
          <w:p w14:paraId="31E238BC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1722F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4EA75F1C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05F894B6" w14:textId="77777777" w:rsidR="00714B96" w:rsidRPr="00C71BC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11AE">
              <w:rPr>
                <w:color w:val="000000"/>
                <w:sz w:val="20"/>
                <w:szCs w:val="20"/>
                <w:highlight w:val="white"/>
              </w:rPr>
              <w:t>Текст комментария (не влияет на переводы статусов)</w:t>
            </w:r>
          </w:p>
        </w:tc>
      </w:tr>
    </w:tbl>
    <w:p w14:paraId="06B67CEC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21E32E12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236B3531" w14:textId="77777777" w:rsidR="00714B96" w:rsidRDefault="00714B96" w:rsidP="00714B96"/>
    <w:p w14:paraId="62E46BAB" w14:textId="77777777" w:rsidR="00714B96" w:rsidRDefault="00714B96" w:rsidP="00714B96">
      <w:pPr>
        <w:pStyle w:val="5"/>
      </w:pPr>
      <w:r>
        <w:t xml:space="preserve">Перечень кнопок во всплывающем окне «Этапы </w:t>
      </w:r>
      <w:r>
        <w:rPr>
          <w:lang w:val="en-US"/>
        </w:rPr>
        <w:t>Collection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4"/>
        <w:gridCol w:w="1523"/>
        <w:gridCol w:w="1661"/>
        <w:gridCol w:w="1519"/>
        <w:gridCol w:w="1247"/>
        <w:gridCol w:w="2766"/>
      </w:tblGrid>
      <w:tr w:rsidR="00714B96" w:rsidRPr="0033034C" w14:paraId="475C5F03" w14:textId="77777777" w:rsidTr="008110FB">
        <w:trPr>
          <w:trHeight w:val="20"/>
        </w:trPr>
        <w:tc>
          <w:tcPr>
            <w:tcW w:w="283" w:type="pct"/>
          </w:tcPr>
          <w:p w14:paraId="70037B46" w14:textId="77777777" w:rsidR="00714B96" w:rsidRPr="000245A7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824" w:type="pct"/>
          </w:tcPr>
          <w:p w14:paraId="509D2BCF" w14:textId="77777777" w:rsidR="00714B96" w:rsidRPr="0034738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899" w:type="pct"/>
          </w:tcPr>
          <w:p w14:paraId="38A675F2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6507A545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75" w:type="pct"/>
          </w:tcPr>
          <w:p w14:paraId="715C3888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498" w:type="pct"/>
          </w:tcPr>
          <w:p w14:paraId="79F1ABE5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9D15F0" w14:paraId="457729DF" w14:textId="77777777" w:rsidTr="008110FB">
        <w:trPr>
          <w:trHeight w:val="20"/>
        </w:trPr>
        <w:tc>
          <w:tcPr>
            <w:tcW w:w="283" w:type="pct"/>
          </w:tcPr>
          <w:p w14:paraId="3DB5C271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824" w:type="pct"/>
          </w:tcPr>
          <w:p w14:paraId="00F1466A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r>
              <w:rPr>
                <w:sz w:val="20"/>
                <w:lang w:val="ru-RU"/>
              </w:rPr>
              <w:t>Сохранить</w:t>
            </w:r>
            <w:r>
              <w:rPr>
                <w:sz w:val="20"/>
              </w:rPr>
              <w:t>»</w:t>
            </w:r>
          </w:p>
        </w:tc>
        <w:tc>
          <w:tcPr>
            <w:tcW w:w="899" w:type="pct"/>
          </w:tcPr>
          <w:p w14:paraId="4327106C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9D15F0">
              <w:rPr>
                <w:bCs/>
                <w:sz w:val="20"/>
                <w:lang w:val="ru-RU"/>
              </w:rPr>
              <w:t>Сохран</w:t>
            </w:r>
            <w:r>
              <w:rPr>
                <w:bCs/>
                <w:sz w:val="20"/>
                <w:lang w:val="ru-RU"/>
              </w:rPr>
              <w:t>ение внесенных изменений в таблицу</w:t>
            </w:r>
            <w:r w:rsidRPr="009D15F0">
              <w:rPr>
                <w:bCs/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 xml:space="preserve">«Этапы </w:t>
            </w:r>
            <w:r>
              <w:rPr>
                <w:sz w:val="20"/>
              </w:rPr>
              <w:t>Collection</w:t>
            </w:r>
            <w:r>
              <w:rPr>
                <w:sz w:val="20"/>
                <w:lang w:val="ru-RU"/>
              </w:rPr>
              <w:t>»</w:t>
            </w:r>
          </w:p>
        </w:tc>
        <w:tc>
          <w:tcPr>
            <w:tcW w:w="822" w:type="pct"/>
          </w:tcPr>
          <w:p w14:paraId="4CADD6C0" w14:textId="77777777" w:rsidR="00714B96" w:rsidRPr="0033034C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Сохранение статуса</w:t>
            </w:r>
          </w:p>
        </w:tc>
        <w:tc>
          <w:tcPr>
            <w:tcW w:w="675" w:type="pct"/>
          </w:tcPr>
          <w:p w14:paraId="44146F0C" w14:textId="77777777" w:rsidR="00714B96" w:rsidRPr="0033034C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98" w:type="pct"/>
          </w:tcPr>
          <w:p w14:paraId="5EF4FD65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>При нажатии на кнопку, Система должн</w:t>
            </w:r>
            <w:r>
              <w:rPr>
                <w:sz w:val="20"/>
                <w:lang w:val="ru-RU"/>
              </w:rPr>
              <w:t xml:space="preserve">а сохранять статус в таблице «Этапы </w:t>
            </w:r>
            <w:r w:rsidRPr="00586D9A">
              <w:rPr>
                <w:sz w:val="20"/>
                <w:lang w:val="ru-RU"/>
              </w:rPr>
              <w:t>Collection</w:t>
            </w:r>
            <w:r>
              <w:rPr>
                <w:sz w:val="20"/>
                <w:lang w:val="ru-RU"/>
              </w:rPr>
              <w:t>»</w:t>
            </w:r>
          </w:p>
          <w:p w14:paraId="77A9E3F4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>При сохранении, Система должна осуществлять проверку на уникальность:</w:t>
            </w:r>
          </w:p>
          <w:p w14:paraId="4B9B06CB" w14:textId="5068B828" w:rsidR="00714B96" w:rsidRDefault="00714B96" w:rsidP="00E962EF">
            <w:pPr>
              <w:pStyle w:val="ae"/>
              <w:numPr>
                <w:ilvl w:val="0"/>
                <w:numId w:val="52"/>
              </w:numPr>
              <w:spacing w:line="240" w:lineRule="auto"/>
              <w:ind w:left="0" w:firstLine="0"/>
              <w:rPr>
                <w:sz w:val="20"/>
              </w:rPr>
            </w:pPr>
            <w:r>
              <w:rPr>
                <w:sz w:val="20"/>
                <w:lang w:val="ru-RU"/>
              </w:rPr>
              <w:t xml:space="preserve">Проверка на выполнение </w:t>
            </w:r>
            <w:r w:rsidR="001F5C49">
              <w:rPr>
                <w:sz w:val="20"/>
              </w:rPr>
              <w:fldChar w:fldCharType="begin"/>
            </w:r>
            <w:r w:rsidR="001F5C49">
              <w:rPr>
                <w:sz w:val="20"/>
                <w:lang w:val="ru-RU"/>
              </w:rPr>
              <w:instrText xml:space="preserve"> REF _Ref149209699 \r \h </w:instrText>
            </w:r>
            <w:r w:rsidR="001F5C49">
              <w:rPr>
                <w:sz w:val="20"/>
              </w:rPr>
            </w:r>
            <w:r w:rsidR="001F5C49">
              <w:rPr>
                <w:sz w:val="20"/>
              </w:rPr>
              <w:fldChar w:fldCharType="separate"/>
            </w:r>
            <w:r w:rsidR="00586D9A">
              <w:rPr>
                <w:sz w:val="20"/>
                <w:lang w:val="ru-RU"/>
              </w:rPr>
              <w:t>BA.83</w:t>
            </w:r>
            <w:r w:rsidR="001F5C49">
              <w:rPr>
                <w:sz w:val="20"/>
              </w:rPr>
              <w:fldChar w:fldCharType="end"/>
            </w:r>
          </w:p>
          <w:p w14:paraId="15607D07" w14:textId="77777777" w:rsidR="00714B96" w:rsidRPr="00F73F4C" w:rsidRDefault="00714B96" w:rsidP="00E962EF">
            <w:pPr>
              <w:pStyle w:val="ae"/>
              <w:numPr>
                <w:ilvl w:val="0"/>
                <w:numId w:val="52"/>
              </w:numPr>
              <w:spacing w:line="240" w:lineRule="auto"/>
              <w:ind w:left="0" w:firstLine="0"/>
              <w:rPr>
                <w:rStyle w:val="af2"/>
                <w:sz w:val="20"/>
                <w:szCs w:val="20"/>
                <w:lang w:val="ru-RU"/>
              </w:rPr>
            </w:pPr>
            <w:r w:rsidRPr="00331540">
              <w:rPr>
                <w:sz w:val="20"/>
                <w:lang w:val="ru-RU"/>
              </w:rPr>
              <w:t>Проверка</w:t>
            </w:r>
            <w:r>
              <w:rPr>
                <w:sz w:val="20"/>
                <w:lang w:val="ru-RU"/>
              </w:rPr>
              <w:t xml:space="preserve"> </w:t>
            </w:r>
            <w:r w:rsidRPr="00331540">
              <w:rPr>
                <w:sz w:val="20"/>
                <w:lang w:val="ru-RU"/>
              </w:rPr>
              <w:t>на наличие в Системе на момент сохранения дубликатов объектов по обязательным полям</w:t>
            </w:r>
            <w:r>
              <w:rPr>
                <w:rStyle w:val="af2"/>
                <w:rFonts w:eastAsiaTheme="minorHAnsi" w:cstheme="minorBidi"/>
                <w:lang w:val="ru-RU" w:eastAsia="en-US"/>
              </w:rPr>
              <w:t xml:space="preserve"> </w:t>
            </w:r>
          </w:p>
          <w:p w14:paraId="31A942DF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Кнопка недоступна для нажатия, пока не заполнено хотя бы одно поле (отображается в режиме </w:t>
            </w:r>
            <w:r>
              <w:rPr>
                <w:sz w:val="20"/>
              </w:rPr>
              <w:t>disable</w:t>
            </w:r>
            <w:r>
              <w:rPr>
                <w:sz w:val="20"/>
                <w:lang w:val="ru-RU"/>
              </w:rPr>
              <w:t>)</w:t>
            </w:r>
          </w:p>
        </w:tc>
      </w:tr>
      <w:tr w:rsidR="00714B96" w:rsidRPr="00417DDD" w14:paraId="16F878D3" w14:textId="77777777" w:rsidTr="008110FB">
        <w:trPr>
          <w:trHeight w:val="20"/>
        </w:trPr>
        <w:tc>
          <w:tcPr>
            <w:tcW w:w="283" w:type="pct"/>
          </w:tcPr>
          <w:p w14:paraId="078E2715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2</w:t>
            </w:r>
          </w:p>
        </w:tc>
        <w:tc>
          <w:tcPr>
            <w:tcW w:w="824" w:type="pct"/>
          </w:tcPr>
          <w:p w14:paraId="737E06A6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sz w:val="20"/>
                <w:lang w:val="ru-RU"/>
              </w:rPr>
              <w:t>Кнопка «Отменить»</w:t>
            </w:r>
          </w:p>
        </w:tc>
        <w:tc>
          <w:tcPr>
            <w:tcW w:w="899" w:type="pct"/>
          </w:tcPr>
          <w:p w14:paraId="44D20D15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Закрытие окна</w:t>
            </w:r>
            <w:r w:rsidRPr="00417DDD">
              <w:rPr>
                <w:color w:val="000000"/>
                <w:sz w:val="20"/>
                <w:lang w:val="ru-RU"/>
              </w:rPr>
              <w:t xml:space="preserve"> </w:t>
            </w:r>
            <w:r>
              <w:rPr>
                <w:color w:val="000000"/>
                <w:sz w:val="20"/>
                <w:lang w:val="ru-RU"/>
              </w:rPr>
              <w:t>без сохранения введенных данных</w:t>
            </w:r>
          </w:p>
        </w:tc>
        <w:tc>
          <w:tcPr>
            <w:tcW w:w="822" w:type="pct"/>
          </w:tcPr>
          <w:p w14:paraId="494CC55B" w14:textId="77777777" w:rsidR="00714B96" w:rsidRPr="00417DD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Сохранение статуса</w:t>
            </w:r>
          </w:p>
        </w:tc>
        <w:tc>
          <w:tcPr>
            <w:tcW w:w="675" w:type="pct"/>
          </w:tcPr>
          <w:p w14:paraId="213C0F06" w14:textId="77777777" w:rsidR="00714B96" w:rsidRPr="00417DD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498" w:type="pct"/>
          </w:tcPr>
          <w:p w14:paraId="1819204A" w14:textId="77777777" w:rsidR="00714B96" w:rsidRPr="00417DD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на кнопку, Система должна закрывать окно «Этапы </w:t>
            </w:r>
            <w:r>
              <w:rPr>
                <w:sz w:val="20"/>
              </w:rPr>
              <w:t>Collection</w:t>
            </w:r>
            <w:r>
              <w:rPr>
                <w:sz w:val="20"/>
                <w:lang w:val="ru-RU"/>
              </w:rPr>
              <w:t>» без сохранения введенных изменений</w:t>
            </w:r>
          </w:p>
        </w:tc>
      </w:tr>
    </w:tbl>
    <w:p w14:paraId="553FE422" w14:textId="77777777" w:rsidR="00714B96" w:rsidRDefault="00714B96" w:rsidP="00714B96"/>
    <w:p w14:paraId="0F1FD002" w14:textId="77777777" w:rsidR="00714B96" w:rsidRDefault="00714B96" w:rsidP="00E962EF">
      <w:pPr>
        <w:pStyle w:val="ae"/>
        <w:numPr>
          <w:ilvl w:val="0"/>
          <w:numId w:val="45"/>
        </w:numPr>
      </w:pPr>
      <w:bookmarkStart w:id="109" w:name="_Ref149209751"/>
      <w:r>
        <w:t>В таблице «Схемы переходов» должно отображаться 3 записи:</w:t>
      </w:r>
      <w:bookmarkEnd w:id="109"/>
    </w:p>
    <w:p w14:paraId="527BA688" w14:textId="77777777" w:rsidR="00714B96" w:rsidRDefault="00714B96" w:rsidP="00E962EF">
      <w:pPr>
        <w:pStyle w:val="ae"/>
        <w:numPr>
          <w:ilvl w:val="0"/>
          <w:numId w:val="54"/>
        </w:numPr>
      </w:pPr>
      <w:r>
        <w:lastRenderedPageBreak/>
        <w:t>Тип объекта: МСБ; Клиент / Договор / Договор ПР: Клиент; Наименование диаграммы: Схема переходов МСБ (клиент)</w:t>
      </w:r>
    </w:p>
    <w:p w14:paraId="6CB08605" w14:textId="77777777" w:rsidR="00714B96" w:rsidRDefault="00714B96" w:rsidP="00E962EF">
      <w:pPr>
        <w:pStyle w:val="ae"/>
        <w:numPr>
          <w:ilvl w:val="0"/>
          <w:numId w:val="54"/>
        </w:numPr>
      </w:pPr>
      <w:r>
        <w:t>Тип объекта: МСБ; Клиент / Договор / Договор ПР: Договор; Наименование диаграммы: Схема переходов МСБ (договор)</w:t>
      </w:r>
    </w:p>
    <w:p w14:paraId="4B126D1F" w14:textId="77777777" w:rsidR="00714B96" w:rsidRDefault="00714B96" w:rsidP="00E962EF">
      <w:pPr>
        <w:pStyle w:val="ae"/>
        <w:numPr>
          <w:ilvl w:val="0"/>
          <w:numId w:val="54"/>
        </w:numPr>
      </w:pPr>
      <w:r>
        <w:t>Тип объекта: МСБ; Клиент / Договор / Договор ПР: Договор ПР; Наименование диаграммы: Схема переходов МСБ (договор ПР)</w:t>
      </w:r>
    </w:p>
    <w:p w14:paraId="1CF1091E" w14:textId="77777777" w:rsidR="00714B96" w:rsidRDefault="00714B96" w:rsidP="00714B96"/>
    <w:p w14:paraId="65F788FB" w14:textId="77777777" w:rsidR="00714B96" w:rsidRDefault="00714B96" w:rsidP="00714B96">
      <w:pPr>
        <w:pStyle w:val="5"/>
      </w:pPr>
      <w:r>
        <w:t>Перечень полей таблицы «Схемы переходов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2126"/>
        <w:gridCol w:w="1418"/>
        <w:gridCol w:w="708"/>
        <w:gridCol w:w="1985"/>
        <w:gridCol w:w="2835"/>
      </w:tblGrid>
      <w:tr w:rsidR="00714B96" w:rsidRPr="006A4B20" w14:paraId="0C775537" w14:textId="77777777" w:rsidTr="008110FB">
        <w:tc>
          <w:tcPr>
            <w:tcW w:w="392" w:type="dxa"/>
          </w:tcPr>
          <w:p w14:paraId="644EF127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2126" w:type="dxa"/>
          </w:tcPr>
          <w:p w14:paraId="43865B8E" w14:textId="77777777" w:rsidR="00714B96" w:rsidRPr="006A4B20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865176258"/>
              </w:sdtPr>
              <w:sdtContent/>
            </w:sdt>
            <w:r w:rsidR="00714B96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418" w:type="dxa"/>
          </w:tcPr>
          <w:p w14:paraId="14733021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708" w:type="dxa"/>
          </w:tcPr>
          <w:p w14:paraId="220A17CA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985" w:type="dxa"/>
          </w:tcPr>
          <w:p w14:paraId="783F63E4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835" w:type="dxa"/>
          </w:tcPr>
          <w:p w14:paraId="32E814EB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C71BC7" w14:paraId="7405D4D5" w14:textId="77777777" w:rsidTr="008110FB">
        <w:trPr>
          <w:trHeight w:val="72"/>
        </w:trPr>
        <w:tc>
          <w:tcPr>
            <w:tcW w:w="392" w:type="dxa"/>
          </w:tcPr>
          <w:p w14:paraId="590CCA4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14:paraId="5AB9524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ип объекта</w:t>
            </w:r>
          </w:p>
        </w:tc>
        <w:tc>
          <w:tcPr>
            <w:tcW w:w="1418" w:type="dxa"/>
          </w:tcPr>
          <w:p w14:paraId="129615A8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2C999C9" w14:textId="77777777" w:rsidR="00714B96" w:rsidRPr="00B94D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2B1D8000" w14:textId="77777777" w:rsidR="00714B96" w:rsidRPr="00F65EE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МСБ</w:t>
            </w:r>
          </w:p>
        </w:tc>
        <w:tc>
          <w:tcPr>
            <w:tcW w:w="2835" w:type="dxa"/>
          </w:tcPr>
          <w:p w14:paraId="25C43A85" w14:textId="77777777" w:rsidR="00714B96" w:rsidRPr="001A0E5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C71BC7" w14:paraId="13F468BF" w14:textId="77777777" w:rsidTr="008110FB">
        <w:trPr>
          <w:trHeight w:val="72"/>
        </w:trPr>
        <w:tc>
          <w:tcPr>
            <w:tcW w:w="392" w:type="dxa"/>
          </w:tcPr>
          <w:p w14:paraId="1EC2EB6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126" w:type="dxa"/>
          </w:tcPr>
          <w:p w14:paraId="36CD001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оговор / Договор ПР</w:t>
            </w:r>
          </w:p>
        </w:tc>
        <w:tc>
          <w:tcPr>
            <w:tcW w:w="1418" w:type="dxa"/>
          </w:tcPr>
          <w:p w14:paraId="718A5FD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648C300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711C0DF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5C50426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0E1121F2" w14:textId="77777777" w:rsidR="00714B96" w:rsidRPr="003C2B8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2835" w:type="dxa"/>
          </w:tcPr>
          <w:p w14:paraId="42500C4B" w14:textId="77777777" w:rsidR="00714B96" w:rsidRPr="001A0E56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C71BC7" w14:paraId="070E30D3" w14:textId="77777777" w:rsidTr="008110FB">
        <w:trPr>
          <w:trHeight w:val="72"/>
        </w:trPr>
        <w:tc>
          <w:tcPr>
            <w:tcW w:w="392" w:type="dxa"/>
          </w:tcPr>
          <w:p w14:paraId="2263368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532F123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зменения</w:t>
            </w:r>
          </w:p>
        </w:tc>
        <w:tc>
          <w:tcPr>
            <w:tcW w:w="1418" w:type="dxa"/>
          </w:tcPr>
          <w:p w14:paraId="4FDB6F0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708" w:type="dxa"/>
          </w:tcPr>
          <w:p w14:paraId="304004B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2302974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2835" w:type="dxa"/>
          </w:tcPr>
          <w:p w14:paraId="3572901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последнего изменения сущности</w:t>
            </w:r>
          </w:p>
        </w:tc>
      </w:tr>
      <w:tr w:rsidR="00714B96" w:rsidRPr="00C71BC7" w14:paraId="6409ECFF" w14:textId="77777777" w:rsidTr="008110FB">
        <w:trPr>
          <w:trHeight w:val="72"/>
        </w:trPr>
        <w:tc>
          <w:tcPr>
            <w:tcW w:w="392" w:type="dxa"/>
          </w:tcPr>
          <w:p w14:paraId="4673D52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126" w:type="dxa"/>
          </w:tcPr>
          <w:p w14:paraId="64C55CC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следний изменивший</w:t>
            </w:r>
          </w:p>
        </w:tc>
        <w:tc>
          <w:tcPr>
            <w:tcW w:w="1418" w:type="dxa"/>
          </w:tcPr>
          <w:p w14:paraId="0286660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790461B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3826C25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пользователя, внесшего изменения последним</w:t>
            </w:r>
          </w:p>
        </w:tc>
        <w:tc>
          <w:tcPr>
            <w:tcW w:w="2835" w:type="dxa"/>
          </w:tcPr>
          <w:p w14:paraId="41FB62C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C71BC7" w14:paraId="1B019F93" w14:textId="77777777" w:rsidTr="008110FB">
        <w:trPr>
          <w:trHeight w:val="72"/>
        </w:trPr>
        <w:tc>
          <w:tcPr>
            <w:tcW w:w="392" w:type="dxa"/>
          </w:tcPr>
          <w:p w14:paraId="6BD5D80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2126" w:type="dxa"/>
          </w:tcPr>
          <w:p w14:paraId="05CCE21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ктуальность</w:t>
            </w:r>
          </w:p>
        </w:tc>
        <w:tc>
          <w:tcPr>
            <w:tcW w:w="1418" w:type="dxa"/>
          </w:tcPr>
          <w:p w14:paraId="2009DDD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Логическое значение</w:t>
            </w:r>
          </w:p>
        </w:tc>
        <w:tc>
          <w:tcPr>
            <w:tcW w:w="708" w:type="dxa"/>
          </w:tcPr>
          <w:p w14:paraId="358FC93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6826E31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36E4198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835" w:type="dxa"/>
          </w:tcPr>
          <w:p w14:paraId="67B4B7F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C71BC7" w14:paraId="0747BC3E" w14:textId="77777777" w:rsidTr="008110FB">
        <w:trPr>
          <w:trHeight w:val="72"/>
        </w:trPr>
        <w:tc>
          <w:tcPr>
            <w:tcW w:w="392" w:type="dxa"/>
          </w:tcPr>
          <w:p w14:paraId="28538A0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2126" w:type="dxa"/>
          </w:tcPr>
          <w:p w14:paraId="27E29D7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диаграммы</w:t>
            </w:r>
          </w:p>
        </w:tc>
        <w:tc>
          <w:tcPr>
            <w:tcW w:w="1418" w:type="dxa"/>
          </w:tcPr>
          <w:p w14:paraId="3BBF81D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</w:tcPr>
          <w:p w14:paraId="3CE439D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985" w:type="dxa"/>
          </w:tcPr>
          <w:p w14:paraId="1A8BE42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35" w:type="dxa"/>
          </w:tcPr>
          <w:p w14:paraId="03BD1127" w14:textId="18A4C4A0" w:rsidR="00714B96" w:rsidRDefault="00714B96" w:rsidP="001F5C49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Согласно </w:t>
            </w:r>
            <w:r w:rsidR="001F5C49">
              <w:rPr>
                <w:color w:val="000000"/>
                <w:sz w:val="20"/>
                <w:szCs w:val="20"/>
              </w:rPr>
              <w:fldChar w:fldCharType="begin"/>
            </w:r>
            <w:r w:rsidR="001F5C49">
              <w:rPr>
                <w:color w:val="000000"/>
                <w:sz w:val="20"/>
                <w:szCs w:val="20"/>
              </w:rPr>
              <w:instrText xml:space="preserve"> REF _Ref149209751 \r \h </w:instrText>
            </w:r>
            <w:r w:rsidR="001F5C49">
              <w:rPr>
                <w:color w:val="000000"/>
                <w:sz w:val="20"/>
                <w:szCs w:val="20"/>
              </w:rPr>
            </w:r>
            <w:r w:rsidR="001F5C49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88</w:t>
            </w:r>
            <w:r w:rsidR="001F5C49">
              <w:rPr>
                <w:color w:val="000000"/>
                <w:sz w:val="20"/>
                <w:szCs w:val="20"/>
              </w:rPr>
              <w:fldChar w:fldCharType="end"/>
            </w:r>
          </w:p>
        </w:tc>
      </w:tr>
    </w:tbl>
    <w:p w14:paraId="660D5D67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29C5322E" w14:textId="77777777" w:rsidR="00714B96" w:rsidRDefault="00714B96" w:rsidP="00714B96"/>
    <w:p w14:paraId="0D22C88F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Диаграмма в блоке «Карточка схемы» отображается в зависимости от выбора строки в таблице «Схема переходов»:</w:t>
      </w:r>
    </w:p>
    <w:p w14:paraId="0A74D21F" w14:textId="77777777" w:rsidR="00714B96" w:rsidRDefault="00714B96" w:rsidP="00E962EF">
      <w:pPr>
        <w:pStyle w:val="ae"/>
        <w:numPr>
          <w:ilvl w:val="0"/>
          <w:numId w:val="55"/>
        </w:numPr>
      </w:pPr>
      <w:r>
        <w:t>При выборе строки с Тип объекта: МСБ; Клиент / Договор / Договор ПР: Клиент; Наименование диаграммы: Схема переходов МСБ (клиент), должна отображаться схема переходов по клиенту (по сущности Клиент)</w:t>
      </w:r>
    </w:p>
    <w:p w14:paraId="3EAD9D45" w14:textId="77777777" w:rsidR="00714B96" w:rsidRDefault="00714B96" w:rsidP="00E962EF">
      <w:pPr>
        <w:pStyle w:val="ae"/>
        <w:numPr>
          <w:ilvl w:val="0"/>
          <w:numId w:val="55"/>
        </w:numPr>
      </w:pPr>
      <w:r>
        <w:t>При выборе строки с Тип объекта: МСБ; Клиент / Договор / Договор ПР: Договор; Наименование диаграммы: Схема переходов МСБ (договор), должна отображаться схема переходов по клиенту (по сущности Договор, для статуса договора)</w:t>
      </w:r>
    </w:p>
    <w:p w14:paraId="257727C6" w14:textId="77777777" w:rsidR="00714B96" w:rsidRDefault="00714B96" w:rsidP="00E962EF">
      <w:pPr>
        <w:pStyle w:val="ae"/>
        <w:numPr>
          <w:ilvl w:val="0"/>
          <w:numId w:val="55"/>
        </w:numPr>
      </w:pPr>
      <w:r>
        <w:t>Тип объекта: МСБ; Клиент / Договор / Договор ПР: Договор ПР; Наименование диаграммы: Схема переходов МСБ (договор ПР), должна отображаться схема переходов по клиенту (по сущности Договор, для статуса параллельной работы)</w:t>
      </w:r>
    </w:p>
    <w:p w14:paraId="673DAA3F" w14:textId="77777777" w:rsidR="00714B96" w:rsidRDefault="00714B96" w:rsidP="00714B96"/>
    <w:p w14:paraId="43B9327D" w14:textId="77777777" w:rsidR="00714B96" w:rsidRDefault="00714B96" w:rsidP="00714B96">
      <w:pPr>
        <w:pStyle w:val="5"/>
      </w:pPr>
      <w:r>
        <w:lastRenderedPageBreak/>
        <w:t>Требования к блоку «Карточка схемы» (интерфейсу работы с диаграммами)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530"/>
        <w:gridCol w:w="1276"/>
        <w:gridCol w:w="567"/>
        <w:gridCol w:w="567"/>
        <w:gridCol w:w="2551"/>
        <w:gridCol w:w="2552"/>
      </w:tblGrid>
      <w:tr w:rsidR="00714B96" w14:paraId="15036FB6" w14:textId="77777777" w:rsidTr="008110FB">
        <w:trPr>
          <w:trHeight w:val="72"/>
        </w:trPr>
        <w:tc>
          <w:tcPr>
            <w:tcW w:w="421" w:type="dxa"/>
          </w:tcPr>
          <w:p w14:paraId="32D2CC1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1530" w:type="dxa"/>
          </w:tcPr>
          <w:p w14:paraId="5BEB55CE" w14:textId="77777777" w:rsidR="00714B96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329677556"/>
              </w:sdtPr>
              <w:sdtContent/>
            </w:sdt>
            <w:r w:rsidR="00714B96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6E47B16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F6E8A8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5EC50E1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551" w:type="dxa"/>
          </w:tcPr>
          <w:p w14:paraId="48BB942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552" w:type="dxa"/>
          </w:tcPr>
          <w:p w14:paraId="5F2E79C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14:paraId="062A4CFD" w14:textId="77777777" w:rsidTr="008110FB">
        <w:trPr>
          <w:trHeight w:val="72"/>
        </w:trPr>
        <w:tc>
          <w:tcPr>
            <w:tcW w:w="421" w:type="dxa"/>
          </w:tcPr>
          <w:p w14:paraId="3FE1627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530" w:type="dxa"/>
          </w:tcPr>
          <w:p w14:paraId="448B8F2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ип объекта</w:t>
            </w:r>
          </w:p>
        </w:tc>
        <w:tc>
          <w:tcPr>
            <w:tcW w:w="1276" w:type="dxa"/>
          </w:tcPr>
          <w:p w14:paraId="38FEB04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1DBDF5C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1B8AA68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3123CE6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типу объекта:</w:t>
            </w:r>
          </w:p>
          <w:p w14:paraId="45B2303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МСБ</w:t>
            </w:r>
          </w:p>
        </w:tc>
        <w:tc>
          <w:tcPr>
            <w:tcW w:w="2552" w:type="dxa"/>
          </w:tcPr>
          <w:p w14:paraId="5FEF9B6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0ED01A9B" w14:textId="77777777" w:rsidTr="008110FB">
        <w:trPr>
          <w:trHeight w:val="72"/>
        </w:trPr>
        <w:tc>
          <w:tcPr>
            <w:tcW w:w="421" w:type="dxa"/>
          </w:tcPr>
          <w:p w14:paraId="1FD835B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530" w:type="dxa"/>
          </w:tcPr>
          <w:p w14:paraId="449182F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 / Договор / Договор ПР</w:t>
            </w:r>
          </w:p>
        </w:tc>
        <w:tc>
          <w:tcPr>
            <w:tcW w:w="1276" w:type="dxa"/>
          </w:tcPr>
          <w:p w14:paraId="1D5A6DF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139589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0008C47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6B64FB3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лиент</w:t>
            </w:r>
          </w:p>
          <w:p w14:paraId="1C074B5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</w:t>
            </w:r>
          </w:p>
          <w:p w14:paraId="5EE2641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говор ПР</w:t>
            </w:r>
          </w:p>
        </w:tc>
        <w:tc>
          <w:tcPr>
            <w:tcW w:w="2552" w:type="dxa"/>
          </w:tcPr>
          <w:p w14:paraId="2E264FC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10BBE1B7" w14:textId="77777777" w:rsidTr="008110FB">
        <w:trPr>
          <w:trHeight w:val="72"/>
        </w:trPr>
        <w:tc>
          <w:tcPr>
            <w:tcW w:w="421" w:type="dxa"/>
          </w:tcPr>
          <w:p w14:paraId="6099697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530" w:type="dxa"/>
          </w:tcPr>
          <w:p w14:paraId="786F430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</w:t>
            </w:r>
          </w:p>
        </w:tc>
        <w:tc>
          <w:tcPr>
            <w:tcW w:w="1276" w:type="dxa"/>
          </w:tcPr>
          <w:p w14:paraId="5F6A829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14208CD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3FC7A72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6963C8C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схемы</w:t>
            </w:r>
          </w:p>
        </w:tc>
        <w:tc>
          <w:tcPr>
            <w:tcW w:w="2552" w:type="dxa"/>
          </w:tcPr>
          <w:p w14:paraId="341B273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616FA4A7" w14:textId="77777777" w:rsidTr="008110FB">
        <w:trPr>
          <w:trHeight w:val="72"/>
        </w:trPr>
        <w:tc>
          <w:tcPr>
            <w:tcW w:w="421" w:type="dxa"/>
          </w:tcPr>
          <w:p w14:paraId="12CEEB9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530" w:type="dxa"/>
          </w:tcPr>
          <w:p w14:paraId="272FFB7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зменения</w:t>
            </w:r>
          </w:p>
        </w:tc>
        <w:tc>
          <w:tcPr>
            <w:tcW w:w="1276" w:type="dxa"/>
          </w:tcPr>
          <w:p w14:paraId="76CE92E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-время</w:t>
            </w:r>
          </w:p>
        </w:tc>
        <w:tc>
          <w:tcPr>
            <w:tcW w:w="567" w:type="dxa"/>
          </w:tcPr>
          <w:p w14:paraId="6DE70BE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53C152B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3A90468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  <w:p w14:paraId="4BEE540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последнего изменения</w:t>
            </w:r>
          </w:p>
        </w:tc>
        <w:tc>
          <w:tcPr>
            <w:tcW w:w="2552" w:type="dxa"/>
          </w:tcPr>
          <w:p w14:paraId="111B5A9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65CD9C95" w14:textId="77777777" w:rsidTr="008110FB">
        <w:trPr>
          <w:trHeight w:val="72"/>
        </w:trPr>
        <w:tc>
          <w:tcPr>
            <w:tcW w:w="421" w:type="dxa"/>
          </w:tcPr>
          <w:p w14:paraId="130C8B4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530" w:type="dxa"/>
          </w:tcPr>
          <w:p w14:paraId="6348499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р</w:t>
            </w:r>
          </w:p>
        </w:tc>
        <w:tc>
          <w:tcPr>
            <w:tcW w:w="1276" w:type="dxa"/>
          </w:tcPr>
          <w:p w14:paraId="673BBFB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A364FC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109F7B0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513EBCF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пользователя, который вносил изменения последним</w:t>
            </w:r>
          </w:p>
        </w:tc>
        <w:tc>
          <w:tcPr>
            <w:tcW w:w="2552" w:type="dxa"/>
          </w:tcPr>
          <w:p w14:paraId="6EE517C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5EA96A3E" w14:textId="77777777" w:rsidTr="008110FB">
        <w:trPr>
          <w:trHeight w:val="72"/>
        </w:trPr>
        <w:tc>
          <w:tcPr>
            <w:tcW w:w="421" w:type="dxa"/>
          </w:tcPr>
          <w:p w14:paraId="1BFCED0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530" w:type="dxa"/>
          </w:tcPr>
          <w:p w14:paraId="511CEFE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ктуальность</w:t>
            </w:r>
          </w:p>
        </w:tc>
        <w:tc>
          <w:tcPr>
            <w:tcW w:w="1276" w:type="dxa"/>
          </w:tcPr>
          <w:p w14:paraId="5E2CD8D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7986D0F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440AB9E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6A8A41E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  <w:p w14:paraId="550F589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2" w:type="dxa"/>
          </w:tcPr>
          <w:p w14:paraId="48C5931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19D30025" w14:textId="77777777" w:rsidTr="008110FB">
        <w:trPr>
          <w:trHeight w:val="72"/>
        </w:trPr>
        <w:tc>
          <w:tcPr>
            <w:tcW w:w="421" w:type="dxa"/>
          </w:tcPr>
          <w:p w14:paraId="245DBAE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530" w:type="dxa"/>
          </w:tcPr>
          <w:p w14:paraId="3AD7AC0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 базовых блоков</w:t>
            </w:r>
          </w:p>
        </w:tc>
        <w:tc>
          <w:tcPr>
            <w:tcW w:w="1276" w:type="dxa"/>
          </w:tcPr>
          <w:p w14:paraId="7EEF2AE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</w:t>
            </w:r>
          </w:p>
        </w:tc>
        <w:tc>
          <w:tcPr>
            <w:tcW w:w="567" w:type="dxa"/>
          </w:tcPr>
          <w:p w14:paraId="384EFAF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48FF0EE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7BEAA13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доступных блоков:</w:t>
            </w:r>
          </w:p>
          <w:p w14:paraId="7337556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словие</w:t>
            </w:r>
          </w:p>
          <w:p w14:paraId="2CD53B7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Блок «Статус»</w:t>
            </w:r>
          </w:p>
          <w:p w14:paraId="0B56603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Блок «Буферный статус»</w:t>
            </w:r>
          </w:p>
          <w:p w14:paraId="0BB571E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рт процесса</w:t>
            </w:r>
          </w:p>
        </w:tc>
        <w:tc>
          <w:tcPr>
            <w:tcW w:w="2552" w:type="dxa"/>
          </w:tcPr>
          <w:p w14:paraId="4AE04C11" w14:textId="1B1687B9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Описание блоков приведено в </w:t>
            </w:r>
            <w:r w:rsidR="008110FB">
              <w:rPr>
                <w:color w:val="000000"/>
                <w:sz w:val="20"/>
                <w:szCs w:val="20"/>
              </w:rPr>
              <w:fldChar w:fldCharType="begin"/>
            </w:r>
            <w:r w:rsidR="008110FB">
              <w:rPr>
                <w:color w:val="000000"/>
                <w:sz w:val="20"/>
                <w:szCs w:val="20"/>
              </w:rPr>
              <w:instrText xml:space="preserve"> REF _Ref149206446 \r \h </w:instrText>
            </w:r>
            <w:r w:rsidR="008110FB">
              <w:rPr>
                <w:color w:val="000000"/>
                <w:sz w:val="20"/>
                <w:szCs w:val="20"/>
              </w:rPr>
            </w:r>
            <w:r w:rsidR="008110FB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81</w:t>
            </w:r>
            <w:r w:rsidR="008110FB">
              <w:rPr>
                <w:color w:val="000000"/>
                <w:sz w:val="20"/>
                <w:szCs w:val="20"/>
              </w:rPr>
              <w:fldChar w:fldCharType="end"/>
            </w:r>
          </w:p>
        </w:tc>
      </w:tr>
      <w:tr w:rsidR="00714B96" w14:paraId="79753952" w14:textId="77777777" w:rsidTr="008110FB">
        <w:trPr>
          <w:trHeight w:val="72"/>
        </w:trPr>
        <w:tc>
          <w:tcPr>
            <w:tcW w:w="421" w:type="dxa"/>
          </w:tcPr>
          <w:p w14:paraId="4EB9485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530" w:type="dxa"/>
          </w:tcPr>
          <w:p w14:paraId="3519BEC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 автоматических типов работ</w:t>
            </w:r>
          </w:p>
        </w:tc>
        <w:tc>
          <w:tcPr>
            <w:tcW w:w="1276" w:type="dxa"/>
          </w:tcPr>
          <w:p w14:paraId="37B7909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алитра</w:t>
            </w:r>
          </w:p>
        </w:tc>
        <w:tc>
          <w:tcPr>
            <w:tcW w:w="567" w:type="dxa"/>
          </w:tcPr>
          <w:p w14:paraId="183387B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0BEB3A0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5A1EB6C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доступных блоков:</w:t>
            </w:r>
          </w:p>
          <w:p w14:paraId="6756B0A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Ожидание</w:t>
            </w:r>
          </w:p>
          <w:p w14:paraId="03C3F80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оверка индексов</w:t>
            </w:r>
          </w:p>
        </w:tc>
        <w:tc>
          <w:tcPr>
            <w:tcW w:w="2552" w:type="dxa"/>
          </w:tcPr>
          <w:p w14:paraId="100DB8BF" w14:textId="1BD11CDD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Описание блоков приведено в </w:t>
            </w:r>
            <w:r w:rsidR="008110FB">
              <w:rPr>
                <w:color w:val="000000"/>
                <w:sz w:val="20"/>
                <w:szCs w:val="20"/>
              </w:rPr>
              <w:fldChar w:fldCharType="begin"/>
            </w:r>
            <w:r w:rsidR="008110FB">
              <w:rPr>
                <w:color w:val="000000"/>
                <w:sz w:val="20"/>
                <w:szCs w:val="20"/>
              </w:rPr>
              <w:instrText xml:space="preserve"> REF _Ref149206453 \r \h </w:instrText>
            </w:r>
            <w:r w:rsidR="008110FB">
              <w:rPr>
                <w:color w:val="000000"/>
                <w:sz w:val="20"/>
                <w:szCs w:val="20"/>
              </w:rPr>
            </w:r>
            <w:r w:rsidR="008110FB">
              <w:rPr>
                <w:color w:val="000000"/>
                <w:sz w:val="20"/>
                <w:szCs w:val="20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</w:rPr>
              <w:t>BA.82</w:t>
            </w:r>
            <w:r w:rsidR="008110FB">
              <w:rPr>
                <w:color w:val="000000"/>
                <w:sz w:val="20"/>
                <w:szCs w:val="20"/>
              </w:rPr>
              <w:fldChar w:fldCharType="end"/>
            </w:r>
          </w:p>
        </w:tc>
      </w:tr>
      <w:tr w:rsidR="00714B96" w14:paraId="332480D4" w14:textId="77777777" w:rsidTr="008110FB">
        <w:trPr>
          <w:trHeight w:val="72"/>
        </w:trPr>
        <w:tc>
          <w:tcPr>
            <w:tcW w:w="421" w:type="dxa"/>
          </w:tcPr>
          <w:p w14:paraId="2124F90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530" w:type="dxa"/>
          </w:tcPr>
          <w:p w14:paraId="2271325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</w:t>
            </w:r>
          </w:p>
        </w:tc>
        <w:tc>
          <w:tcPr>
            <w:tcW w:w="1276" w:type="dxa"/>
          </w:tcPr>
          <w:p w14:paraId="6BA610E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5CE4003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31E9B0D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551" w:type="dxa"/>
          </w:tcPr>
          <w:p w14:paraId="6D315CE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 схемы переходов</w:t>
            </w:r>
          </w:p>
        </w:tc>
        <w:tc>
          <w:tcPr>
            <w:tcW w:w="2552" w:type="dxa"/>
          </w:tcPr>
          <w:p w14:paraId="19C4EF7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Инструмент визуального моделирования блок-схемы процесса. Включает в себя палитру с типами работ и поле с настраиваемой блок-схемой процесса. Для настройки схемы типы работ переносятся с палитры на поле и для них производятся настройки параметров и выходов. Настроенные блоки соединяются переходами, в результате чего получается визуальная блок-схема.</w:t>
            </w:r>
          </w:p>
        </w:tc>
      </w:tr>
      <w:tr w:rsidR="00714B96" w14:paraId="08791292" w14:textId="77777777" w:rsidTr="008110FB">
        <w:trPr>
          <w:trHeight w:val="72"/>
        </w:trPr>
        <w:tc>
          <w:tcPr>
            <w:tcW w:w="421" w:type="dxa"/>
          </w:tcPr>
          <w:p w14:paraId="1A6F068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530" w:type="dxa"/>
          </w:tcPr>
          <w:p w14:paraId="3059534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блока</w:t>
            </w:r>
          </w:p>
        </w:tc>
        <w:tc>
          <w:tcPr>
            <w:tcW w:w="1276" w:type="dxa"/>
          </w:tcPr>
          <w:p w14:paraId="6DDC075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2D131BF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567" w:type="dxa"/>
          </w:tcPr>
          <w:p w14:paraId="512531A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551" w:type="dxa"/>
          </w:tcPr>
          <w:p w14:paraId="1AEE4908" w14:textId="77777777" w:rsidR="00714B96" w:rsidRPr="00EF2ED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 для отображаемой диаграммы</w:t>
            </w:r>
          </w:p>
        </w:tc>
        <w:tc>
          <w:tcPr>
            <w:tcW w:w="2552" w:type="dxa"/>
          </w:tcPr>
          <w:p w14:paraId="42747353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ильтр для поиска элемента на диаграмме</w:t>
            </w:r>
          </w:p>
        </w:tc>
      </w:tr>
      <w:tr w:rsidR="00714B96" w14:paraId="12719DED" w14:textId="77777777" w:rsidTr="008110FB">
        <w:trPr>
          <w:trHeight w:val="72"/>
        </w:trPr>
        <w:tc>
          <w:tcPr>
            <w:tcW w:w="421" w:type="dxa"/>
          </w:tcPr>
          <w:p w14:paraId="27CA0F3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530" w:type="dxa"/>
          </w:tcPr>
          <w:p w14:paraId="0DB71A0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</w:p>
        </w:tc>
        <w:tc>
          <w:tcPr>
            <w:tcW w:w="1276" w:type="dxa"/>
          </w:tcPr>
          <w:p w14:paraId="446D94D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3AF30AD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18F2B53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321DD44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для диаграммы</w:t>
            </w:r>
          </w:p>
        </w:tc>
        <w:tc>
          <w:tcPr>
            <w:tcW w:w="2552" w:type="dxa"/>
          </w:tcPr>
          <w:p w14:paraId="3D6623A1" w14:textId="77777777" w:rsidR="00714B96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92091">
              <w:rPr>
                <w:sz w:val="20"/>
                <w:szCs w:val="20"/>
              </w:rPr>
              <w:t>Визуальная составляющая интерфейса, не хранится в базе данных</w:t>
            </w:r>
          </w:p>
        </w:tc>
      </w:tr>
    </w:tbl>
    <w:p w14:paraId="2BC436AF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2172AA26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46F62DB9" w14:textId="77777777" w:rsidR="00714B96" w:rsidRDefault="00714B96" w:rsidP="00714B96"/>
    <w:p w14:paraId="6D44FBB4" w14:textId="7345CD0A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lastRenderedPageBreak/>
        <w:t xml:space="preserve">Палитра элементов диаграммы может быть расширена только </w:t>
      </w:r>
      <w:proofErr w:type="gramStart"/>
      <w:r>
        <w:t>через конструктор</w:t>
      </w:r>
      <w:proofErr w:type="gramEnd"/>
      <w:r>
        <w:t xml:space="preserve"> приложений. Расширение палитры через интерфейс </w:t>
      </w:r>
      <w:r w:rsidRPr="00A34D03">
        <w:rPr>
          <w:b/>
        </w:rPr>
        <w:t>не предусмотрено.</w:t>
      </w:r>
      <w:r>
        <w:t xml:space="preserve"> </w:t>
      </w:r>
      <w:r w:rsidRPr="008110FB">
        <w:rPr>
          <w:szCs w:val="24"/>
        </w:rPr>
        <w:t xml:space="preserve">Описание базовых и автоматических блоков приведено в </w:t>
      </w:r>
      <w:r w:rsidR="008110FB" w:rsidRPr="008110FB">
        <w:rPr>
          <w:color w:val="000000"/>
          <w:szCs w:val="24"/>
        </w:rPr>
        <w:fldChar w:fldCharType="begin"/>
      </w:r>
      <w:r w:rsidR="008110FB" w:rsidRPr="008110FB">
        <w:rPr>
          <w:color w:val="000000"/>
          <w:szCs w:val="24"/>
        </w:rPr>
        <w:instrText xml:space="preserve"> REF _Ref149206446 \r \h </w:instrText>
      </w:r>
      <w:r w:rsidR="008110FB">
        <w:rPr>
          <w:color w:val="000000"/>
          <w:szCs w:val="24"/>
        </w:rPr>
        <w:instrText xml:space="preserve"> \* MERGEFORMAT </w:instrText>
      </w:r>
      <w:r w:rsidR="008110FB" w:rsidRPr="008110FB">
        <w:rPr>
          <w:color w:val="000000"/>
          <w:szCs w:val="24"/>
        </w:rPr>
      </w:r>
      <w:r w:rsidR="008110FB" w:rsidRPr="008110FB">
        <w:rPr>
          <w:color w:val="000000"/>
          <w:szCs w:val="24"/>
        </w:rPr>
        <w:fldChar w:fldCharType="separate"/>
      </w:r>
      <w:r w:rsidR="00586D9A">
        <w:rPr>
          <w:color w:val="000000"/>
          <w:szCs w:val="24"/>
        </w:rPr>
        <w:t>BA.92</w:t>
      </w:r>
      <w:r w:rsidR="008110FB" w:rsidRPr="008110FB">
        <w:rPr>
          <w:color w:val="000000"/>
          <w:szCs w:val="24"/>
        </w:rPr>
        <w:fldChar w:fldCharType="end"/>
      </w:r>
      <w:r w:rsidRPr="008110FB">
        <w:rPr>
          <w:szCs w:val="24"/>
        </w:rPr>
        <w:t xml:space="preserve"> и </w:t>
      </w:r>
      <w:r w:rsidR="008110FB" w:rsidRPr="008110FB">
        <w:rPr>
          <w:color w:val="000000"/>
          <w:szCs w:val="24"/>
        </w:rPr>
        <w:fldChar w:fldCharType="begin"/>
      </w:r>
      <w:r w:rsidR="008110FB" w:rsidRPr="008110FB">
        <w:rPr>
          <w:color w:val="000000"/>
          <w:szCs w:val="24"/>
        </w:rPr>
        <w:instrText xml:space="preserve"> REF _Ref149206453 \r \h </w:instrText>
      </w:r>
      <w:r w:rsidR="008110FB">
        <w:rPr>
          <w:color w:val="000000"/>
          <w:szCs w:val="24"/>
        </w:rPr>
        <w:instrText xml:space="preserve"> \* MERGEFORMAT </w:instrText>
      </w:r>
      <w:r w:rsidR="008110FB" w:rsidRPr="008110FB">
        <w:rPr>
          <w:color w:val="000000"/>
          <w:szCs w:val="24"/>
        </w:rPr>
      </w:r>
      <w:r w:rsidR="008110FB" w:rsidRPr="008110FB">
        <w:rPr>
          <w:color w:val="000000"/>
          <w:szCs w:val="24"/>
        </w:rPr>
        <w:fldChar w:fldCharType="separate"/>
      </w:r>
      <w:r w:rsidR="00586D9A">
        <w:rPr>
          <w:color w:val="000000"/>
          <w:szCs w:val="24"/>
        </w:rPr>
        <w:t>BA.93</w:t>
      </w:r>
      <w:r w:rsidR="008110FB" w:rsidRPr="008110FB">
        <w:rPr>
          <w:color w:val="000000"/>
          <w:szCs w:val="24"/>
        </w:rPr>
        <w:fldChar w:fldCharType="end"/>
      </w:r>
    </w:p>
    <w:p w14:paraId="0A791F01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 w:rsidRPr="00BB5419">
        <w:t xml:space="preserve">Переходы из </w:t>
      </w:r>
      <w:r>
        <w:t xml:space="preserve">блоков </w:t>
      </w:r>
      <w:r w:rsidRPr="00BB5419">
        <w:t xml:space="preserve">– стрелки на схеме </w:t>
      </w:r>
      <w:r>
        <w:t>переходов</w:t>
      </w:r>
      <w:r w:rsidRPr="00BB5419">
        <w:t>, ведущие в другие блоки</w:t>
      </w:r>
      <w:r>
        <w:t>.</w:t>
      </w:r>
    </w:p>
    <w:p w14:paraId="63A73184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bookmarkStart w:id="110" w:name="_Ref149206446"/>
      <w:r>
        <w:t>Базовые блоки:</w:t>
      </w:r>
      <w:bookmarkEnd w:id="110"/>
      <w:r>
        <w:t xml:space="preserve"> </w:t>
      </w:r>
    </w:p>
    <w:p w14:paraId="20239216" w14:textId="77777777" w:rsidR="00714B96" w:rsidRDefault="00714B96" w:rsidP="00E962EF">
      <w:pPr>
        <w:pStyle w:val="ae"/>
        <w:numPr>
          <w:ilvl w:val="1"/>
          <w:numId w:val="45"/>
        </w:numPr>
      </w:pPr>
      <w:r>
        <w:t xml:space="preserve">Условие – блок для настройки условий ветвления внутри схемы переходов. </w:t>
      </w:r>
      <w:r w:rsidRPr="00BB5419">
        <w:t>Параметров у блока нет</w:t>
      </w:r>
      <w:r>
        <w:t xml:space="preserve"> (б</w:t>
      </w:r>
      <w:r w:rsidRPr="001A3BC2">
        <w:t>лок будет детализирован при описании событийных схем переходов</w:t>
      </w:r>
      <w:r>
        <w:t>)</w:t>
      </w:r>
    </w:p>
    <w:p w14:paraId="0FA81682" w14:textId="77777777" w:rsidR="00714B96" w:rsidRDefault="00714B96" w:rsidP="00E962EF">
      <w:pPr>
        <w:pStyle w:val="ae"/>
        <w:numPr>
          <w:ilvl w:val="1"/>
          <w:numId w:val="45"/>
        </w:numPr>
      </w:pPr>
      <w:r>
        <w:t>Блок «Статус» - блок, обозначающий основной статус (статусы, у которых Буфер = нет)</w:t>
      </w:r>
    </w:p>
    <w:p w14:paraId="3E743BC3" w14:textId="77777777" w:rsidR="00714B96" w:rsidRDefault="00714B96" w:rsidP="00E962EF">
      <w:pPr>
        <w:pStyle w:val="ae"/>
        <w:numPr>
          <w:ilvl w:val="1"/>
          <w:numId w:val="45"/>
        </w:numPr>
      </w:pPr>
      <w:r>
        <w:t>Блок «Буферный статус» - блок, обозначающий буферный статус (статусы, у которых Буфер = да)</w:t>
      </w:r>
    </w:p>
    <w:p w14:paraId="0C258D12" w14:textId="77777777" w:rsidR="00714B96" w:rsidRDefault="00714B96" w:rsidP="00E962EF">
      <w:pPr>
        <w:pStyle w:val="ae"/>
        <w:numPr>
          <w:ilvl w:val="1"/>
          <w:numId w:val="45"/>
        </w:numPr>
      </w:pPr>
      <w:r>
        <w:t xml:space="preserve">Старт процесса – блок, обозначающий запуск другой схемы переходов. </w:t>
      </w:r>
    </w:p>
    <w:p w14:paraId="17A1AE3A" w14:textId="77777777" w:rsidR="00714B96" w:rsidRDefault="00714B96" w:rsidP="00E962EF">
      <w:pPr>
        <w:pStyle w:val="ae"/>
        <w:numPr>
          <w:ilvl w:val="1"/>
          <w:numId w:val="45"/>
        </w:numPr>
      </w:pPr>
      <w:r>
        <w:t>Конец процесса – блок, обозначающий окончание схемы переходов.</w:t>
      </w:r>
    </w:p>
    <w:p w14:paraId="30A5B3E0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bookmarkStart w:id="111" w:name="_Ref149206453"/>
      <w:r>
        <w:t>Автоматические блоки:</w:t>
      </w:r>
      <w:bookmarkEnd w:id="111"/>
      <w:r>
        <w:t xml:space="preserve"> </w:t>
      </w:r>
    </w:p>
    <w:p w14:paraId="5FF252D1" w14:textId="77777777" w:rsidR="00714B96" w:rsidRDefault="00714B96" w:rsidP="00E962EF">
      <w:pPr>
        <w:pStyle w:val="ae"/>
        <w:numPr>
          <w:ilvl w:val="1"/>
          <w:numId w:val="45"/>
        </w:numPr>
      </w:pPr>
      <w:r>
        <w:t xml:space="preserve">Ожидание – блок </w:t>
      </w:r>
      <w:r w:rsidRPr="002A2929">
        <w:t>применяется для настройки приостановок (ожиданий) исполнения бизнес-процессов на определенное количество</w:t>
      </w:r>
      <w:r>
        <w:t xml:space="preserve"> дней либо до определенной даты</w:t>
      </w:r>
    </w:p>
    <w:p w14:paraId="6E600FD6" w14:textId="77777777" w:rsidR="00714B96" w:rsidRPr="002A2929" w:rsidRDefault="00714B96" w:rsidP="00E962EF">
      <w:pPr>
        <w:pStyle w:val="ae"/>
        <w:numPr>
          <w:ilvl w:val="1"/>
          <w:numId w:val="45"/>
        </w:numPr>
      </w:pPr>
      <w:r>
        <w:t xml:space="preserve">Проверка индексов – </w:t>
      </w:r>
      <w:r w:rsidRPr="00FD5DEF">
        <w:t xml:space="preserve">фиксированная автоматическая работа </w:t>
      </w:r>
      <w:r>
        <w:t xml:space="preserve">для процесса проверки индексов </w:t>
      </w:r>
      <w:r w:rsidRPr="00FD5DEF">
        <w:t>(</w:t>
      </w:r>
      <w:proofErr w:type="spellStart"/>
      <w:r w:rsidRPr="00FD5DEF">
        <w:t>преднастроен</w:t>
      </w:r>
      <w:r>
        <w:t>ная</w:t>
      </w:r>
      <w:proofErr w:type="spellEnd"/>
      <w:r>
        <w:t xml:space="preserve"> в конструкторе приложений</w:t>
      </w:r>
      <w:r w:rsidRPr="00FD5DEF">
        <w:t>)</w:t>
      </w:r>
      <w:r>
        <w:t>. Р</w:t>
      </w:r>
      <w:r w:rsidRPr="00FD5DEF">
        <w:t>едактирование параметров</w:t>
      </w:r>
      <w:r>
        <w:t xml:space="preserve"> данных блоков</w:t>
      </w:r>
      <w:r w:rsidRPr="00FD5DEF">
        <w:t xml:space="preserve"> доступно только </w:t>
      </w:r>
      <w:proofErr w:type="gramStart"/>
      <w:r w:rsidRPr="00FD5DEF">
        <w:t>через конструктор</w:t>
      </w:r>
      <w:proofErr w:type="gramEnd"/>
      <w:r>
        <w:t xml:space="preserve"> приложений. Подробные требования к процессу проверки индексов описаны в ЧТЗ 10. </w:t>
      </w:r>
      <w:r w:rsidRPr="00FD5DEF">
        <w:t xml:space="preserve">Стадия Hard для </w:t>
      </w:r>
      <w:r>
        <w:t>РБ</w:t>
      </w:r>
      <w:r w:rsidRPr="00FD5DEF">
        <w:t xml:space="preserve"> и МСБ (без МП)</w:t>
      </w:r>
    </w:p>
    <w:p w14:paraId="764C84DE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При переходе в интерфейс работы с диаграммами:</w:t>
      </w:r>
    </w:p>
    <w:p w14:paraId="709229DD" w14:textId="77777777" w:rsidR="00714B96" w:rsidRDefault="00714B96" w:rsidP="00E962EF">
      <w:pPr>
        <w:pStyle w:val="ae"/>
        <w:numPr>
          <w:ilvl w:val="1"/>
          <w:numId w:val="45"/>
        </w:numPr>
      </w:pPr>
      <w:r>
        <w:t xml:space="preserve">Для Клиент / Договор / Договор ПР = Клиент, в блоке «Базовые блоки» отображаются только статусы с Клиент / Договор / Договор ПР = Клиент. </w:t>
      </w:r>
    </w:p>
    <w:p w14:paraId="325CEECF" w14:textId="77777777" w:rsidR="00714B96" w:rsidRDefault="00714B96" w:rsidP="00E962EF">
      <w:pPr>
        <w:pStyle w:val="ae"/>
        <w:numPr>
          <w:ilvl w:val="1"/>
          <w:numId w:val="45"/>
        </w:numPr>
      </w:pPr>
      <w:r>
        <w:t>Для Клиент / Договор / Договор ПР = Договор, в блоке «Базовые блоки» отображаются только статусы с Клиент / Договор / Договор ПР = Договор.</w:t>
      </w:r>
    </w:p>
    <w:p w14:paraId="324247DA" w14:textId="77777777" w:rsidR="00714B96" w:rsidRDefault="00714B96" w:rsidP="00E962EF">
      <w:pPr>
        <w:pStyle w:val="ae"/>
        <w:numPr>
          <w:ilvl w:val="1"/>
          <w:numId w:val="45"/>
        </w:numPr>
      </w:pPr>
      <w:r>
        <w:t>Для Клиент / Договор / Договор ПР = Договор ПР, в блоке «Базовые блоки» отображаются только статусы с Клиент / Договор / Договор ПР = Договор ПР.</w:t>
      </w:r>
    </w:p>
    <w:p w14:paraId="33CB4911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Один статус (Статус </w:t>
      </w:r>
      <w:r>
        <w:rPr>
          <w:lang w:val="en-US"/>
        </w:rPr>
        <w:t>Collection</w:t>
      </w:r>
      <w:r>
        <w:t>) может быть добавлен на диаграмму только один раз (в поле «Текущий статус» одно наименование статуса может быть выбрано только один раз).</w:t>
      </w:r>
    </w:p>
    <w:p w14:paraId="18BEE6F9" w14:textId="53F83CC2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lastRenderedPageBreak/>
        <w:t xml:space="preserve">При двойном нажатии левой кнопкой мыши по блоку «Статус» или «Буферный статус», </w:t>
      </w:r>
      <w:r>
        <w:rPr>
          <w:lang w:val="en-US"/>
        </w:rPr>
        <w:t>NCS</w:t>
      </w:r>
      <w:r w:rsidRPr="00683BA2">
        <w:t xml:space="preserve"> </w:t>
      </w:r>
      <w:r>
        <w:t xml:space="preserve">должна открывать всплывающее окно настройки переходов статуса. Подробные требования к настройке статуса приведены в </w:t>
      </w:r>
      <w:r w:rsidR="008110FB">
        <w:fldChar w:fldCharType="begin"/>
      </w:r>
      <w:r w:rsidR="008110FB">
        <w:instrText xml:space="preserve"> REF _Ref149206516 \h </w:instrText>
      </w:r>
      <w:r w:rsidR="008110FB">
        <w:fldChar w:fldCharType="separate"/>
      </w:r>
      <w:r w:rsidR="00586D9A">
        <w:t>5.7.2</w:t>
      </w:r>
      <w:r w:rsidR="00586D9A">
        <w:tab/>
        <w:t>Требования к настройке переходов на графическом интерфейсе схемы переходов</w:t>
      </w:r>
      <w:r w:rsidR="008110FB">
        <w:fldChar w:fldCharType="end"/>
      </w:r>
    </w:p>
    <w:p w14:paraId="6EAF911B" w14:textId="77777777" w:rsidR="00714B96" w:rsidRDefault="00714B96" w:rsidP="00714B96"/>
    <w:p w14:paraId="605EB0EB" w14:textId="77777777" w:rsidR="00714B96" w:rsidRDefault="00714B96" w:rsidP="00714B96">
      <w:pPr>
        <w:pStyle w:val="5"/>
      </w:pPr>
      <w:r w:rsidRPr="000C3780">
        <w:t xml:space="preserve">Описание </w:t>
      </w:r>
      <w:r>
        <w:t>кнопок в интерфейсе работы с диаграммами</w:t>
      </w:r>
    </w:p>
    <w:tbl>
      <w:tblPr>
        <w:tblStyle w:val="12"/>
        <w:tblW w:w="4998" w:type="pct"/>
        <w:tblLayout w:type="fixed"/>
        <w:tblLook w:val="04A0" w:firstRow="1" w:lastRow="0" w:firstColumn="1" w:lastColumn="0" w:noHBand="0" w:noVBand="1"/>
      </w:tblPr>
      <w:tblGrid>
        <w:gridCol w:w="523"/>
        <w:gridCol w:w="1659"/>
        <w:gridCol w:w="1524"/>
        <w:gridCol w:w="1521"/>
        <w:gridCol w:w="1521"/>
        <w:gridCol w:w="2593"/>
      </w:tblGrid>
      <w:tr w:rsidR="00714B96" w:rsidRPr="0033034C" w14:paraId="31DA5D62" w14:textId="77777777" w:rsidTr="008110FB">
        <w:trPr>
          <w:trHeight w:val="20"/>
        </w:trPr>
        <w:tc>
          <w:tcPr>
            <w:tcW w:w="280" w:type="pct"/>
          </w:tcPr>
          <w:p w14:paraId="2BB607CE" w14:textId="77777777" w:rsidR="00714B96" w:rsidRPr="00556E3E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888" w:type="pct"/>
          </w:tcPr>
          <w:p w14:paraId="01563AEA" w14:textId="77777777" w:rsidR="00714B96" w:rsidRPr="00556E3E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816" w:type="pct"/>
          </w:tcPr>
          <w:p w14:paraId="641EC4A6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14" w:type="pct"/>
          </w:tcPr>
          <w:p w14:paraId="0B6B0381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814" w:type="pct"/>
          </w:tcPr>
          <w:p w14:paraId="237219B9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ействие</w:t>
            </w:r>
          </w:p>
        </w:tc>
        <w:tc>
          <w:tcPr>
            <w:tcW w:w="1388" w:type="pct"/>
          </w:tcPr>
          <w:p w14:paraId="6B5187F9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33034C" w14:paraId="6D37C2AD" w14:textId="77777777" w:rsidTr="008110FB">
        <w:trPr>
          <w:trHeight w:val="20"/>
        </w:trPr>
        <w:tc>
          <w:tcPr>
            <w:tcW w:w="280" w:type="pct"/>
          </w:tcPr>
          <w:p w14:paraId="213D513E" w14:textId="77777777" w:rsidR="00714B96" w:rsidRPr="0054500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888" w:type="pct"/>
          </w:tcPr>
          <w:p w14:paraId="48628CCB" w14:textId="77777777" w:rsidR="00714B96" w:rsidRPr="00DB3619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Блок на диаграмме, кнопка «Крестик»</w:t>
            </w:r>
          </w:p>
        </w:tc>
        <w:tc>
          <w:tcPr>
            <w:tcW w:w="816" w:type="pct"/>
          </w:tcPr>
          <w:p w14:paraId="07C0165A" w14:textId="77777777" w:rsidR="00714B96" w:rsidRPr="00556E3E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Удаление блока на диаграмме</w:t>
            </w:r>
          </w:p>
        </w:tc>
        <w:tc>
          <w:tcPr>
            <w:tcW w:w="814" w:type="pct"/>
          </w:tcPr>
          <w:p w14:paraId="6F261C8F" w14:textId="77777777" w:rsidR="00714B96" w:rsidRPr="0054500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24229E0D" w14:textId="77777777" w:rsidR="00714B96" w:rsidRPr="0054500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Нажатие</w:t>
            </w:r>
          </w:p>
        </w:tc>
        <w:tc>
          <w:tcPr>
            <w:tcW w:w="1388" w:type="pct"/>
          </w:tcPr>
          <w:p w14:paraId="5F161530" w14:textId="77777777" w:rsidR="00714B96" w:rsidRPr="0054500D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выборе блока на диаграмме, у элемента должен отображаться «Крестик». При нажатии на «Крестик», Система должна удалять выбранный блок и все выходы (стрелки), привязанные к этому блоку</w:t>
            </w:r>
          </w:p>
        </w:tc>
      </w:tr>
      <w:tr w:rsidR="00714B96" w:rsidRPr="0033034C" w14:paraId="73E07324" w14:textId="77777777" w:rsidTr="008110FB">
        <w:trPr>
          <w:trHeight w:val="20"/>
        </w:trPr>
        <w:tc>
          <w:tcPr>
            <w:tcW w:w="280" w:type="pct"/>
          </w:tcPr>
          <w:p w14:paraId="0F346ACD" w14:textId="77777777" w:rsidR="00714B96" w:rsidRPr="00590AC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2</w:t>
            </w:r>
          </w:p>
        </w:tc>
        <w:tc>
          <w:tcPr>
            <w:tcW w:w="888" w:type="pct"/>
          </w:tcPr>
          <w:p w14:paraId="68F1E900" w14:textId="77777777" w:rsidR="00714B96" w:rsidRPr="00556E3E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sz w:val="20"/>
                <w:lang w:val="ru-RU"/>
              </w:rPr>
              <w:t>Стрелка</w:t>
            </w:r>
          </w:p>
        </w:tc>
        <w:tc>
          <w:tcPr>
            <w:tcW w:w="816" w:type="pct"/>
          </w:tcPr>
          <w:p w14:paraId="23849D7D" w14:textId="77777777" w:rsidR="00714B96" w:rsidRDefault="00714B96" w:rsidP="008110FB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bCs/>
                <w:sz w:val="20"/>
                <w:lang w:val="ru-RU"/>
              </w:rPr>
              <w:t>Добавление переходов между блоками</w:t>
            </w:r>
          </w:p>
        </w:tc>
        <w:tc>
          <w:tcPr>
            <w:tcW w:w="814" w:type="pct"/>
          </w:tcPr>
          <w:p w14:paraId="319A7AE2" w14:textId="77777777" w:rsidR="00714B96" w:rsidRPr="00590AC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178C9"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814" w:type="pct"/>
          </w:tcPr>
          <w:p w14:paraId="0E690BF8" w14:textId="77777777" w:rsidR="00714B96" w:rsidRPr="00590AC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Д</w:t>
            </w:r>
            <w:r w:rsidRPr="00885432">
              <w:rPr>
                <w:bCs/>
                <w:sz w:val="20"/>
                <w:lang w:val="ru-RU"/>
              </w:rPr>
              <w:t>войно</w:t>
            </w:r>
            <w:r>
              <w:rPr>
                <w:bCs/>
                <w:sz w:val="20"/>
                <w:lang w:val="ru-RU"/>
              </w:rPr>
              <w:t xml:space="preserve">й клик </w:t>
            </w:r>
            <w:r w:rsidRPr="00885432">
              <w:rPr>
                <w:bCs/>
                <w:sz w:val="20"/>
                <w:lang w:val="ru-RU"/>
              </w:rPr>
              <w:t>левой кнопкой мыши</w:t>
            </w:r>
          </w:p>
        </w:tc>
        <w:tc>
          <w:tcPr>
            <w:tcW w:w="1388" w:type="pct"/>
          </w:tcPr>
          <w:p w14:paraId="6EFCD0BA" w14:textId="77777777" w:rsidR="00714B96" w:rsidRPr="00590AC8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885432">
              <w:rPr>
                <w:sz w:val="20"/>
                <w:lang w:val="ru-RU"/>
              </w:rPr>
              <w:t>При двойном клике левой кнопкой мыши</w:t>
            </w:r>
            <w:r>
              <w:rPr>
                <w:sz w:val="20"/>
                <w:lang w:val="ru-RU"/>
              </w:rPr>
              <w:t xml:space="preserve"> по стрелке на диаграмме, Система должна открывать всплывающее окно выбора выходов</w:t>
            </w:r>
          </w:p>
        </w:tc>
      </w:tr>
      <w:tr w:rsidR="00714B96" w:rsidRPr="0033034C" w14:paraId="490B9535" w14:textId="77777777" w:rsidTr="008110FB">
        <w:trPr>
          <w:trHeight w:val="20"/>
        </w:trPr>
        <w:tc>
          <w:tcPr>
            <w:tcW w:w="280" w:type="pct"/>
          </w:tcPr>
          <w:p w14:paraId="04AE2AC9" w14:textId="77777777" w:rsidR="00714B96" w:rsidRPr="00590AC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3</w:t>
            </w:r>
          </w:p>
        </w:tc>
        <w:tc>
          <w:tcPr>
            <w:tcW w:w="888" w:type="pct"/>
          </w:tcPr>
          <w:p w14:paraId="28AC1A7E" w14:textId="77777777" w:rsidR="00714B96" w:rsidRPr="003178C9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Сохранить»</w:t>
            </w:r>
          </w:p>
        </w:tc>
        <w:tc>
          <w:tcPr>
            <w:tcW w:w="816" w:type="pct"/>
          </w:tcPr>
          <w:p w14:paraId="6D811376" w14:textId="77777777" w:rsidR="00714B96" w:rsidRPr="003178C9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Сохранение всех внесенных изменений на диаграмме</w:t>
            </w:r>
          </w:p>
        </w:tc>
        <w:tc>
          <w:tcPr>
            <w:tcW w:w="814" w:type="pct"/>
          </w:tcPr>
          <w:p w14:paraId="0BD47ED8" w14:textId="77777777" w:rsidR="00714B96" w:rsidRPr="003178C9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7212EA60" w14:textId="77777777" w:rsidR="00714B96" w:rsidRPr="00885432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Нажатие</w:t>
            </w:r>
          </w:p>
        </w:tc>
        <w:tc>
          <w:tcPr>
            <w:tcW w:w="1388" w:type="pct"/>
          </w:tcPr>
          <w:p w14:paraId="5AB650C5" w14:textId="77777777" w:rsidR="00714B96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недоступна для нажатия, пока не внесено ни одного изменения на схеме</w:t>
            </w:r>
          </w:p>
          <w:p w14:paraId="1F4584FD" w14:textId="77777777" w:rsidR="00714B96" w:rsidRPr="00A62DA0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кнопки, Система должна сохранять все внесенные изменения на диаграмме и осуществлять переход к </w:t>
            </w:r>
            <w:r w:rsidRPr="00556E3E">
              <w:rPr>
                <w:sz w:val="20"/>
                <w:lang w:val="ru-RU"/>
              </w:rPr>
              <w:t xml:space="preserve">вкладке </w:t>
            </w:r>
            <w:r>
              <w:rPr>
                <w:sz w:val="20"/>
                <w:lang w:val="ru-RU"/>
              </w:rPr>
              <w:t>«Схема переходов»</w:t>
            </w:r>
          </w:p>
        </w:tc>
      </w:tr>
      <w:tr w:rsidR="00714B96" w:rsidRPr="0033034C" w14:paraId="46ECEE63" w14:textId="77777777" w:rsidTr="008110FB">
        <w:trPr>
          <w:trHeight w:val="20"/>
        </w:trPr>
        <w:tc>
          <w:tcPr>
            <w:tcW w:w="280" w:type="pct"/>
          </w:tcPr>
          <w:p w14:paraId="5C67EE0A" w14:textId="77777777" w:rsidR="00714B96" w:rsidRPr="00412D0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4</w:t>
            </w:r>
          </w:p>
        </w:tc>
        <w:tc>
          <w:tcPr>
            <w:tcW w:w="888" w:type="pct"/>
          </w:tcPr>
          <w:p w14:paraId="1A23E308" w14:textId="77777777" w:rsidR="00714B96" w:rsidRPr="00412D0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Отмена»</w:t>
            </w:r>
          </w:p>
        </w:tc>
        <w:tc>
          <w:tcPr>
            <w:tcW w:w="816" w:type="pct"/>
          </w:tcPr>
          <w:p w14:paraId="6DC964DF" w14:textId="77777777" w:rsidR="00714B96" w:rsidRPr="00E40587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Отмена всех внесенных изменений на диаграмме</w:t>
            </w:r>
          </w:p>
        </w:tc>
        <w:tc>
          <w:tcPr>
            <w:tcW w:w="814" w:type="pct"/>
          </w:tcPr>
          <w:p w14:paraId="622FBD57" w14:textId="77777777" w:rsidR="00714B96" w:rsidRPr="000A0653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5C7F9609" w14:textId="77777777" w:rsidR="00714B96" w:rsidRPr="000A0653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sz w:val="20"/>
                <w:lang w:val="ru-RU"/>
              </w:rPr>
              <w:t>Нажатие</w:t>
            </w:r>
          </w:p>
        </w:tc>
        <w:tc>
          <w:tcPr>
            <w:tcW w:w="1388" w:type="pct"/>
          </w:tcPr>
          <w:p w14:paraId="25ABB289" w14:textId="77777777" w:rsidR="00714B96" w:rsidRPr="00412D0D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кнопки, Система должна осуществлять переход к </w:t>
            </w:r>
            <w:r w:rsidRPr="00556E3E">
              <w:rPr>
                <w:sz w:val="20"/>
                <w:lang w:val="ru-RU"/>
              </w:rPr>
              <w:t xml:space="preserve">вкладке </w:t>
            </w:r>
            <w:r>
              <w:rPr>
                <w:sz w:val="20"/>
                <w:lang w:val="ru-RU"/>
              </w:rPr>
              <w:t>«Схема переходов» без сохранения изменений на диаграмме</w:t>
            </w:r>
          </w:p>
        </w:tc>
      </w:tr>
      <w:tr w:rsidR="00714B96" w:rsidRPr="0033034C" w14:paraId="5E9C1E70" w14:textId="77777777" w:rsidTr="008110FB">
        <w:trPr>
          <w:trHeight w:val="20"/>
        </w:trPr>
        <w:tc>
          <w:tcPr>
            <w:tcW w:w="280" w:type="pct"/>
          </w:tcPr>
          <w:p w14:paraId="0A8223C9" w14:textId="77777777" w:rsidR="00714B96" w:rsidRPr="00212384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5</w:t>
            </w:r>
          </w:p>
        </w:tc>
        <w:tc>
          <w:tcPr>
            <w:tcW w:w="888" w:type="pct"/>
          </w:tcPr>
          <w:p w14:paraId="3DA38500" w14:textId="77777777" w:rsidR="00714B96" w:rsidRPr="00212384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Поиск»</w:t>
            </w:r>
          </w:p>
        </w:tc>
        <w:tc>
          <w:tcPr>
            <w:tcW w:w="816" w:type="pct"/>
          </w:tcPr>
          <w:p w14:paraId="45322691" w14:textId="77777777" w:rsidR="00714B96" w:rsidRPr="00212384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Поиск элемента на диаграмме</w:t>
            </w:r>
          </w:p>
        </w:tc>
        <w:tc>
          <w:tcPr>
            <w:tcW w:w="814" w:type="pct"/>
          </w:tcPr>
          <w:p w14:paraId="2FFE7326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814" w:type="pct"/>
          </w:tcPr>
          <w:p w14:paraId="4F9456EA" w14:textId="77777777" w:rsidR="00714B96" w:rsidRDefault="00714B96" w:rsidP="008110FB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  <w:lang w:val="ru-RU"/>
              </w:rPr>
              <w:t>Нажатие</w:t>
            </w:r>
          </w:p>
        </w:tc>
        <w:tc>
          <w:tcPr>
            <w:tcW w:w="1388" w:type="pct"/>
          </w:tcPr>
          <w:p w14:paraId="08D72E3F" w14:textId="77777777" w:rsidR="00714B96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производится поиск выбранного в поле «Наименование блока» статуса.</w:t>
            </w:r>
          </w:p>
          <w:p w14:paraId="4215D531" w14:textId="77777777" w:rsidR="00714B96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Найденный блок должен подсвечиваться как «выбранный»</w:t>
            </w:r>
          </w:p>
          <w:p w14:paraId="5AA09C61" w14:textId="77777777" w:rsidR="00714B96" w:rsidRPr="00212384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В случае, если в поле «Наименование блока» ничего не выбрано, кнопка недоступна для </w:t>
            </w:r>
            <w:r>
              <w:rPr>
                <w:sz w:val="20"/>
                <w:lang w:val="ru-RU"/>
              </w:rPr>
              <w:lastRenderedPageBreak/>
              <w:t xml:space="preserve">нажатия (отображается в режиме </w:t>
            </w:r>
            <w:r>
              <w:rPr>
                <w:sz w:val="20"/>
              </w:rPr>
              <w:t>disable</w:t>
            </w:r>
            <w:r>
              <w:rPr>
                <w:sz w:val="20"/>
                <w:lang w:val="ru-RU"/>
              </w:rPr>
              <w:t>)</w:t>
            </w:r>
          </w:p>
        </w:tc>
      </w:tr>
    </w:tbl>
    <w:p w14:paraId="2648896D" w14:textId="77777777" w:rsidR="00714B96" w:rsidRDefault="00714B96" w:rsidP="00714B96"/>
    <w:p w14:paraId="47CCF32A" w14:textId="405CBDE0" w:rsidR="00714B96" w:rsidRDefault="00714B96" w:rsidP="00E962EF">
      <w:pPr>
        <w:pStyle w:val="ae"/>
        <w:numPr>
          <w:ilvl w:val="0"/>
          <w:numId w:val="45"/>
        </w:numPr>
      </w:pPr>
      <w:r>
        <w:t>При выборе блока на диаграмме (однократное нажатие по элементу на диаграмме), у блока появляется выделение пунктирной линией, должны появиться кнопка «Крестик», позволяющая удалить блок на схеме, и кнопка «Стрелка», позволяющая настроить выход из блока (пример приведен на</w:t>
      </w:r>
      <w:r w:rsidR="008110FB">
        <w:t xml:space="preserve"> </w:t>
      </w:r>
      <w:r w:rsidR="008110FB">
        <w:fldChar w:fldCharType="begin"/>
      </w:r>
      <w:r w:rsidR="008110FB">
        <w:instrText xml:space="preserve"> REF _Ref149207118 \r \h </w:instrText>
      </w:r>
      <w:r w:rsidR="008110FB">
        <w:fldChar w:fldCharType="separate"/>
      </w:r>
      <w:r w:rsidR="00586D9A">
        <w:t>Рисунок 48 -</w:t>
      </w:r>
      <w:r w:rsidR="008110FB">
        <w:fldChar w:fldCharType="end"/>
      </w:r>
      <w:r w:rsidR="008110FB">
        <w:fldChar w:fldCharType="begin"/>
      </w:r>
      <w:r w:rsidR="008110FB">
        <w:instrText xml:space="preserve"> REF _Ref149207118 \h </w:instrText>
      </w:r>
      <w:r w:rsidR="008110FB">
        <w:fldChar w:fldCharType="separate"/>
      </w:r>
      <w:r w:rsidR="00586D9A">
        <w:t>Макет выделенного элемента</w:t>
      </w:r>
      <w:r w:rsidR="008110FB">
        <w:fldChar w:fldCharType="end"/>
      </w:r>
      <w:r>
        <w:t>). Пользователь должен иметь возможность настройки 2-х типов выходов:</w:t>
      </w:r>
    </w:p>
    <w:p w14:paraId="1C99608F" w14:textId="77777777" w:rsidR="00714B96" w:rsidRDefault="00714B96" w:rsidP="00E962EF">
      <w:pPr>
        <w:pStyle w:val="ae"/>
        <w:numPr>
          <w:ilvl w:val="0"/>
          <w:numId w:val="46"/>
        </w:numPr>
      </w:pPr>
      <w:r>
        <w:t>Условный – с настройкой условий выходов. Условные выходы должны отображаться черным цветом. Над условным выходом (над стрелкой) должно отображаться наименование выхода</w:t>
      </w:r>
    </w:p>
    <w:p w14:paraId="431A20AC" w14:textId="77777777" w:rsidR="00714B96" w:rsidRDefault="00714B96" w:rsidP="00E962EF">
      <w:pPr>
        <w:pStyle w:val="ae"/>
        <w:numPr>
          <w:ilvl w:val="0"/>
          <w:numId w:val="46"/>
        </w:numPr>
      </w:pPr>
      <w:r>
        <w:rPr>
          <w:lang w:val="en-US"/>
        </w:rPr>
        <w:t>Default</w:t>
      </w:r>
      <w:r>
        <w:t xml:space="preserve"> – выход «по умолчанию», в случае, если ни один условный выход не оказался истинным</w:t>
      </w:r>
      <w:r w:rsidRPr="00FB21A3">
        <w:t xml:space="preserve">. </w:t>
      </w:r>
      <w:r>
        <w:rPr>
          <w:lang w:val="en-US"/>
        </w:rPr>
        <w:t>Default</w:t>
      </w:r>
      <w:r w:rsidRPr="00D337B9">
        <w:t xml:space="preserve">-выходы должны </w:t>
      </w:r>
      <w:r>
        <w:t>иметь наименование «</w:t>
      </w:r>
      <w:r>
        <w:rPr>
          <w:lang w:val="en-US"/>
        </w:rPr>
        <w:t>Default</w:t>
      </w:r>
      <w:r>
        <w:t xml:space="preserve">». </w:t>
      </w:r>
    </w:p>
    <w:p w14:paraId="5C642E57" w14:textId="713F4CE6" w:rsidR="00714B96" w:rsidRDefault="00714B96" w:rsidP="00E962EF">
      <w:pPr>
        <w:pStyle w:val="ae"/>
        <w:numPr>
          <w:ilvl w:val="0"/>
          <w:numId w:val="45"/>
        </w:numPr>
      </w:pPr>
      <w:r w:rsidRPr="0071574C">
        <w:t xml:space="preserve">При </w:t>
      </w:r>
      <w:r>
        <w:t>двойном клике левой кнопкой мыши</w:t>
      </w:r>
      <w:r w:rsidRPr="00556E3E">
        <w:t xml:space="preserve"> по блоку на диаграмме, Система должна открывать всплывающее окно настройки выходов из текущего статуса</w:t>
      </w:r>
      <w:r>
        <w:t xml:space="preserve">. Подробные требования приведены ниже (Макет приведен на </w:t>
      </w:r>
      <w:r>
        <w:fldChar w:fldCharType="begin"/>
      </w:r>
      <w:r>
        <w:instrText xml:space="preserve"> REF _Ref128488302 \r \h </w:instrText>
      </w:r>
      <w:r>
        <w:fldChar w:fldCharType="separate"/>
      </w:r>
      <w:r w:rsidR="00586D9A">
        <w:t>Рисунок 7 -</w:t>
      </w:r>
      <w:r>
        <w:fldChar w:fldCharType="end"/>
      </w:r>
      <w:r>
        <w:fldChar w:fldCharType="begin"/>
      </w:r>
      <w:r>
        <w:instrText xml:space="preserve"> REF _Ref128488302 \h </w:instrText>
      </w:r>
      <w:r>
        <w:fldChar w:fldCharType="separate"/>
      </w:r>
      <w:r w:rsidR="00586D9A">
        <w:t>Макет окна «Настройка параметров переходов»</w:t>
      </w:r>
      <w:r>
        <w:fldChar w:fldCharType="end"/>
      </w:r>
      <w:r>
        <w:t>)</w:t>
      </w:r>
    </w:p>
    <w:p w14:paraId="0A52A0DE" w14:textId="0977FE39" w:rsidR="00714B96" w:rsidRDefault="00714B96" w:rsidP="00E962EF">
      <w:pPr>
        <w:pStyle w:val="ae"/>
        <w:numPr>
          <w:ilvl w:val="0"/>
          <w:numId w:val="45"/>
        </w:numPr>
      </w:pPr>
      <w:r w:rsidRPr="0071574C">
        <w:t xml:space="preserve">При </w:t>
      </w:r>
      <w:r>
        <w:t>двойном клике левой кнопкой мыши по стрелке на диаграмме, Система должна открывать всплывающее окно для выбора перехода. Подробные требования приведены ниже (Макет приведен на</w:t>
      </w:r>
      <w:r w:rsidR="008110FB">
        <w:t xml:space="preserve"> </w:t>
      </w:r>
      <w:r w:rsidR="008110FB">
        <w:fldChar w:fldCharType="begin"/>
      </w:r>
      <w:r w:rsidR="008110FB">
        <w:instrText xml:space="preserve"> REF _Ref149207155 \r \h </w:instrText>
      </w:r>
      <w:r w:rsidR="008110FB">
        <w:fldChar w:fldCharType="separate"/>
      </w:r>
      <w:r w:rsidR="00586D9A">
        <w:t>Рисунок 57 -</w:t>
      </w:r>
      <w:r w:rsidR="008110FB">
        <w:fldChar w:fldCharType="end"/>
      </w:r>
      <w:r w:rsidR="008110FB">
        <w:fldChar w:fldCharType="begin"/>
      </w:r>
      <w:r w:rsidR="008110FB">
        <w:instrText xml:space="preserve"> REF _Ref149207155 \h </w:instrText>
      </w:r>
      <w:r w:rsidR="008110FB">
        <w:fldChar w:fldCharType="separate"/>
      </w:r>
      <w:r w:rsidR="00586D9A">
        <w:t>Макет окна редактирования перехода</w:t>
      </w:r>
      <w:r w:rsidR="008110FB">
        <w:fldChar w:fldCharType="end"/>
      </w:r>
      <w:r>
        <w:t>)</w:t>
      </w:r>
    </w:p>
    <w:p w14:paraId="1EF20F49" w14:textId="77777777" w:rsidR="00714B96" w:rsidRDefault="00714B96" w:rsidP="00E962EF">
      <w:pPr>
        <w:pStyle w:val="ae"/>
        <w:numPr>
          <w:ilvl w:val="0"/>
          <w:numId w:val="45"/>
        </w:numPr>
      </w:pPr>
      <w:r>
        <w:t>При настройке выходов для стрелок, условия выходов для исходного блока должны быть взаимоисключающими. Т.е. все условия окажутся истинными только у одного выхода</w:t>
      </w:r>
    </w:p>
    <w:p w14:paraId="4741248F" w14:textId="77777777" w:rsidR="00714B96" w:rsidRDefault="00714B96" w:rsidP="00714B96"/>
    <w:p w14:paraId="29244EE7" w14:textId="77777777" w:rsidR="00714B96" w:rsidRDefault="00714B96" w:rsidP="00714B96">
      <w:pPr>
        <w:ind w:firstLine="0"/>
      </w:pPr>
      <w:r w:rsidRPr="00E52E6F">
        <w:rPr>
          <w:noProof/>
          <w:lang w:eastAsia="ru-RU"/>
        </w:rPr>
        <w:drawing>
          <wp:inline distT="0" distB="0" distL="0" distR="0" wp14:anchorId="1DE7C5C4" wp14:editId="5F9AB237">
            <wp:extent cx="2639290" cy="1181149"/>
            <wp:effectExtent l="0" t="0" r="889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104" r="1114" b="1739"/>
                    <a:stretch/>
                  </pic:blipFill>
                  <pic:spPr bwMode="auto">
                    <a:xfrm>
                      <a:off x="0" y="0"/>
                      <a:ext cx="2708611" cy="1212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52E6F">
        <w:t xml:space="preserve"> </w:t>
      </w:r>
      <w:r>
        <w:rPr>
          <w:noProof/>
          <w:lang w:eastAsia="ru-RU"/>
        </w:rPr>
        <w:drawing>
          <wp:inline distT="0" distB="0" distL="0" distR="0" wp14:anchorId="4CB3C2CB" wp14:editId="2744C548">
            <wp:extent cx="45719" cy="185975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88821" r="98359"/>
                    <a:stretch/>
                  </pic:blipFill>
                  <pic:spPr bwMode="auto">
                    <a:xfrm>
                      <a:off x="0" y="0"/>
                      <a:ext cx="46626" cy="189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4512557" wp14:editId="08122757">
            <wp:extent cx="2660073" cy="1209888"/>
            <wp:effectExtent l="0" t="0" r="698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079" r="-1"/>
                    <a:stretch/>
                  </pic:blipFill>
                  <pic:spPr bwMode="auto">
                    <a:xfrm>
                      <a:off x="0" y="0"/>
                      <a:ext cx="2737788" cy="1245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F3BC4C" w14:textId="77777777" w:rsidR="00714B96" w:rsidRDefault="00714B96" w:rsidP="00714B96">
      <w:pPr>
        <w:pStyle w:val="4"/>
      </w:pPr>
      <w:bookmarkStart w:id="112" w:name="_Ref149207118"/>
      <w:r>
        <w:t>Макет выделенного элемента</w:t>
      </w:r>
      <w:bookmarkEnd w:id="112"/>
    </w:p>
    <w:p w14:paraId="518B9B48" w14:textId="77777777" w:rsidR="00714B96" w:rsidRDefault="00714B96" w:rsidP="00714B96"/>
    <w:p w14:paraId="73D0F3BE" w14:textId="3B58007B" w:rsidR="00714B96" w:rsidRDefault="00714B96" w:rsidP="00714B96">
      <w:r>
        <w:lastRenderedPageBreak/>
        <w:t xml:space="preserve">Описание требований к настройке переходов приведены в </w:t>
      </w:r>
      <w:r w:rsidR="00C976C6">
        <w:fldChar w:fldCharType="begin"/>
      </w:r>
      <w:r w:rsidR="00C976C6">
        <w:instrText xml:space="preserve"> REF _Ref149207193 \h </w:instrText>
      </w:r>
      <w:r w:rsidR="00C976C6">
        <w:fldChar w:fldCharType="separate"/>
      </w:r>
      <w:r w:rsidR="00586D9A">
        <w:t>5.7.2</w:t>
      </w:r>
      <w:r w:rsidR="00586D9A">
        <w:tab/>
        <w:t>Требования к настройке переходов на графическом интерфейсе схемы переходов</w:t>
      </w:r>
      <w:r w:rsidR="00C976C6">
        <w:fldChar w:fldCharType="end"/>
      </w:r>
    </w:p>
    <w:p w14:paraId="3223B104" w14:textId="77777777" w:rsidR="00714B96" w:rsidRPr="00FD0893" w:rsidRDefault="00714B96" w:rsidP="00714B96"/>
    <w:p w14:paraId="1E4ABCFF" w14:textId="77777777" w:rsidR="00714B96" w:rsidRDefault="00714B96" w:rsidP="00714B96">
      <w:pPr>
        <w:pStyle w:val="5"/>
      </w:pPr>
      <w:r>
        <w:t>Перечень полей таблицы «Настройка переходов»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2297"/>
        <w:gridCol w:w="2835"/>
      </w:tblGrid>
      <w:tr w:rsidR="00714B96" w:rsidRPr="00641FF2" w14:paraId="293776F2" w14:textId="77777777" w:rsidTr="008110FB">
        <w:trPr>
          <w:trHeight w:val="72"/>
        </w:trPr>
        <w:tc>
          <w:tcPr>
            <w:tcW w:w="534" w:type="dxa"/>
          </w:tcPr>
          <w:p w14:paraId="3441549C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4957B392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4490CC25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01F474B2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297" w:type="dxa"/>
          </w:tcPr>
          <w:p w14:paraId="1A2D8E8F" w14:textId="77777777" w:rsidR="00714B96" w:rsidRPr="004B2D5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835" w:type="dxa"/>
          </w:tcPr>
          <w:p w14:paraId="60C2B8C6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641FF2" w14:paraId="64D0BF5D" w14:textId="77777777" w:rsidTr="008110FB">
        <w:trPr>
          <w:trHeight w:val="72"/>
        </w:trPr>
        <w:tc>
          <w:tcPr>
            <w:tcW w:w="534" w:type="dxa"/>
          </w:tcPr>
          <w:p w14:paraId="4FDAF4C9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1DED98D1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диаграммы</w:t>
            </w:r>
          </w:p>
        </w:tc>
        <w:tc>
          <w:tcPr>
            <w:tcW w:w="1559" w:type="dxa"/>
          </w:tcPr>
          <w:p w14:paraId="3F0C3C94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537CCB8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759840F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хема переходов МС</w:t>
            </w:r>
            <w:r w:rsidRPr="00EF2EDD">
              <w:rPr>
                <w:color w:val="000000"/>
                <w:sz w:val="20"/>
                <w:szCs w:val="20"/>
              </w:rPr>
              <w:t>Б (клиент)</w:t>
            </w:r>
          </w:p>
          <w:p w14:paraId="6D00746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хема переходов МС</w:t>
            </w:r>
            <w:r w:rsidRPr="00EF2EDD">
              <w:rPr>
                <w:color w:val="000000"/>
                <w:sz w:val="20"/>
                <w:szCs w:val="20"/>
              </w:rPr>
              <w:t>Б (</w:t>
            </w:r>
            <w:r>
              <w:rPr>
                <w:color w:val="000000"/>
                <w:sz w:val="20"/>
                <w:szCs w:val="20"/>
              </w:rPr>
              <w:t>договор)</w:t>
            </w:r>
          </w:p>
          <w:p w14:paraId="457D9FCE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хема переходов МСБ (договор ПР</w:t>
            </w:r>
            <w:r w:rsidRPr="00EF2EDD"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7F687155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41FF2" w14:paraId="31FC02C2" w14:textId="77777777" w:rsidTr="008110FB">
        <w:trPr>
          <w:trHeight w:val="72"/>
        </w:trPr>
        <w:tc>
          <w:tcPr>
            <w:tcW w:w="534" w:type="dxa"/>
          </w:tcPr>
          <w:p w14:paraId="374A4BCC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384A920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</w:t>
            </w:r>
          </w:p>
        </w:tc>
        <w:tc>
          <w:tcPr>
            <w:tcW w:w="1559" w:type="dxa"/>
          </w:tcPr>
          <w:p w14:paraId="1FCFC90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015F6F1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453516D3" w14:textId="77777777" w:rsidR="00714B96" w:rsidRPr="00EF2ED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20B97E3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ущий статус (из которого осуществляется переход)</w:t>
            </w:r>
          </w:p>
          <w:p w14:paraId="072BAF9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41FF2" w14:paraId="3CC5A6AE" w14:textId="77777777" w:rsidTr="008110FB">
        <w:trPr>
          <w:trHeight w:val="72"/>
        </w:trPr>
        <w:tc>
          <w:tcPr>
            <w:tcW w:w="534" w:type="dxa"/>
          </w:tcPr>
          <w:p w14:paraId="2C028A38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787D539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перехода</w:t>
            </w:r>
          </w:p>
        </w:tc>
        <w:tc>
          <w:tcPr>
            <w:tcW w:w="1559" w:type="dxa"/>
          </w:tcPr>
          <w:p w14:paraId="7AFCD27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5023474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7472F24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справочнику наименований переходов (Выход)</w:t>
            </w:r>
          </w:p>
        </w:tc>
        <w:tc>
          <w:tcPr>
            <w:tcW w:w="2835" w:type="dxa"/>
          </w:tcPr>
          <w:p w14:paraId="78C51BB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41FF2" w14:paraId="328979B5" w14:textId="77777777" w:rsidTr="008110FB">
        <w:trPr>
          <w:trHeight w:val="72"/>
        </w:trPr>
        <w:tc>
          <w:tcPr>
            <w:tcW w:w="534" w:type="dxa"/>
          </w:tcPr>
          <w:p w14:paraId="059841A6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3D1B280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 перехода</w:t>
            </w:r>
          </w:p>
        </w:tc>
        <w:tc>
          <w:tcPr>
            <w:tcW w:w="1559" w:type="dxa"/>
          </w:tcPr>
          <w:p w14:paraId="55DAE97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4A3B1CB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58C8C7C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(Статус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835" w:type="dxa"/>
          </w:tcPr>
          <w:p w14:paraId="29A52BC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 в который осуществляется переход</w:t>
            </w:r>
          </w:p>
          <w:p w14:paraId="408E6A1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лжен быть реализован поиск по полю согласно типу поля</w:t>
            </w:r>
          </w:p>
        </w:tc>
      </w:tr>
      <w:tr w:rsidR="00714B96" w:rsidRPr="00641FF2" w14:paraId="78F3B27D" w14:textId="77777777" w:rsidTr="008110FB">
        <w:trPr>
          <w:trHeight w:val="72"/>
        </w:trPr>
        <w:tc>
          <w:tcPr>
            <w:tcW w:w="534" w:type="dxa"/>
          </w:tcPr>
          <w:p w14:paraId="5F0EDDCF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58602BD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оритет</w:t>
            </w:r>
          </w:p>
        </w:tc>
        <w:tc>
          <w:tcPr>
            <w:tcW w:w="1559" w:type="dxa"/>
          </w:tcPr>
          <w:p w14:paraId="7C7F72B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4060772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4FC7CE2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оритет перехода</w:t>
            </w:r>
          </w:p>
        </w:tc>
        <w:tc>
          <w:tcPr>
            <w:tcW w:w="2835" w:type="dxa"/>
          </w:tcPr>
          <w:p w14:paraId="3F3BECA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41FF2" w14:paraId="044F2ACA" w14:textId="77777777" w:rsidTr="008110FB">
        <w:trPr>
          <w:trHeight w:val="72"/>
        </w:trPr>
        <w:tc>
          <w:tcPr>
            <w:tcW w:w="534" w:type="dxa"/>
          </w:tcPr>
          <w:p w14:paraId="3813591A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594DFF4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словия перехода</w:t>
            </w:r>
          </w:p>
        </w:tc>
        <w:tc>
          <w:tcPr>
            <w:tcW w:w="1559" w:type="dxa"/>
          </w:tcPr>
          <w:p w14:paraId="20482A6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0B8F8DC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74E9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97" w:type="dxa"/>
          </w:tcPr>
          <w:p w14:paraId="1D3FF04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еречень настроенных в графическом интерфейсе переходов в текстовом виде</w:t>
            </w:r>
          </w:p>
        </w:tc>
        <w:tc>
          <w:tcPr>
            <w:tcW w:w="2835" w:type="dxa"/>
          </w:tcPr>
          <w:p w14:paraId="38F0ADF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92091">
              <w:rPr>
                <w:color w:val="000000"/>
                <w:sz w:val="20"/>
                <w:szCs w:val="20"/>
              </w:rPr>
              <w:t>Каждый переход представляет собой строковое значение в котором хранится логическое выражение, состоящее из условий и записанное с учетом приоритета логических операторов «И»/«ИЛИ» и скобок.</w:t>
            </w:r>
          </w:p>
        </w:tc>
      </w:tr>
    </w:tbl>
    <w:p w14:paraId="6C292820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01F53BEE" w14:textId="77777777" w:rsidR="00714B96" w:rsidRDefault="00714B96" w:rsidP="00714B96"/>
    <w:p w14:paraId="3808C6F1" w14:textId="77777777" w:rsidR="00714B96" w:rsidRDefault="00714B96" w:rsidP="00714B96">
      <w:pPr>
        <w:pStyle w:val="5"/>
      </w:pPr>
      <w:r>
        <w:t xml:space="preserve">Перечень кнопок для таблицы «Этапы </w:t>
      </w:r>
      <w:r>
        <w:rPr>
          <w:lang w:val="en-US"/>
        </w:rPr>
        <w:t>Collection</w:t>
      </w:r>
      <w:r>
        <w:t>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1"/>
        <w:gridCol w:w="1663"/>
        <w:gridCol w:w="1519"/>
        <w:gridCol w:w="1107"/>
        <w:gridCol w:w="2907"/>
      </w:tblGrid>
      <w:tr w:rsidR="00714B96" w:rsidRPr="0036043D" w14:paraId="6135F99D" w14:textId="77777777" w:rsidTr="008110FB">
        <w:trPr>
          <w:trHeight w:val="20"/>
        </w:trPr>
        <w:tc>
          <w:tcPr>
            <w:tcW w:w="283" w:type="pct"/>
          </w:tcPr>
          <w:p w14:paraId="43C4EF35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36043D"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823" w:type="pct"/>
          </w:tcPr>
          <w:p w14:paraId="7519A50F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 w:rsidRPr="0036043D"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900" w:type="pct"/>
          </w:tcPr>
          <w:p w14:paraId="73DE245C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2C25DDA0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9" w:type="pct"/>
          </w:tcPr>
          <w:p w14:paraId="43B414DF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573" w:type="pct"/>
          </w:tcPr>
          <w:p w14:paraId="6E918F5E" w14:textId="77777777" w:rsidR="00714B96" w:rsidRPr="0036043D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6043D">
              <w:rPr>
                <w:b/>
                <w:sz w:val="20"/>
              </w:rPr>
              <w:t>Описание</w:t>
            </w:r>
          </w:p>
        </w:tc>
      </w:tr>
      <w:tr w:rsidR="00714B96" w:rsidRPr="0036043D" w14:paraId="7F7A9E16" w14:textId="77777777" w:rsidTr="008110FB">
        <w:trPr>
          <w:trHeight w:val="20"/>
        </w:trPr>
        <w:tc>
          <w:tcPr>
            <w:tcW w:w="283" w:type="pct"/>
          </w:tcPr>
          <w:p w14:paraId="6EB5EE99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823" w:type="pct"/>
          </w:tcPr>
          <w:p w14:paraId="548F595E" w14:textId="77777777" w:rsidR="00714B96" w:rsidRPr="0036043D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>Экспорт</w:t>
            </w:r>
          </w:p>
        </w:tc>
        <w:tc>
          <w:tcPr>
            <w:tcW w:w="900" w:type="pct"/>
          </w:tcPr>
          <w:p w14:paraId="1A6459AC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  <w:lang w:val="ru-RU"/>
              </w:rPr>
              <w:t xml:space="preserve">Экспорт текущей таблицы </w:t>
            </w:r>
            <w:r w:rsidRPr="0036043D">
              <w:rPr>
                <w:sz w:val="20"/>
                <w:lang w:val="ru-RU"/>
              </w:rPr>
              <w:t xml:space="preserve">в формат </w:t>
            </w:r>
            <w:r w:rsidRPr="0036043D">
              <w:rPr>
                <w:sz w:val="20"/>
              </w:rPr>
              <w:t>Excel</w:t>
            </w:r>
          </w:p>
        </w:tc>
        <w:tc>
          <w:tcPr>
            <w:tcW w:w="822" w:type="pct"/>
          </w:tcPr>
          <w:p w14:paraId="16D0CBE4" w14:textId="77777777" w:rsidR="00714B96" w:rsidRPr="00D574EB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Экспорт Настройка переходов</w:t>
            </w:r>
          </w:p>
        </w:tc>
        <w:tc>
          <w:tcPr>
            <w:tcW w:w="599" w:type="pct"/>
          </w:tcPr>
          <w:p w14:paraId="632AAA57" w14:textId="77777777" w:rsidR="00714B96" w:rsidRPr="0036043D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36043D"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76D5B481" w14:textId="77777777" w:rsidR="00714B96" w:rsidRPr="0036043D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36043D">
              <w:rPr>
                <w:sz w:val="20"/>
                <w:lang w:val="ru-RU"/>
              </w:rPr>
              <w:t xml:space="preserve">Осуществляет экспорт текущей таблицы в формат </w:t>
            </w:r>
            <w:r w:rsidRPr="0036043D">
              <w:rPr>
                <w:sz w:val="20"/>
              </w:rPr>
              <w:t>Excel</w:t>
            </w:r>
            <w:r w:rsidRPr="0036043D">
              <w:rPr>
                <w:sz w:val="20"/>
                <w:lang w:val="ru-RU"/>
              </w:rPr>
              <w:t xml:space="preserve">. Подробное описание функционала приведено в ЧТЗ Описание базовых возможностей интерфейсных виджетов </w:t>
            </w:r>
            <w:r w:rsidRPr="0036043D">
              <w:rPr>
                <w:sz w:val="20"/>
              </w:rPr>
              <w:t>FIS</w:t>
            </w:r>
            <w:r w:rsidRPr="0036043D">
              <w:rPr>
                <w:sz w:val="20"/>
                <w:lang w:val="ru-RU"/>
              </w:rPr>
              <w:t xml:space="preserve"> </w:t>
            </w:r>
            <w:r w:rsidRPr="0036043D">
              <w:rPr>
                <w:sz w:val="20"/>
              </w:rPr>
              <w:t>Platform</w:t>
            </w:r>
            <w:r w:rsidRPr="0036043D">
              <w:rPr>
                <w:sz w:val="20"/>
                <w:lang w:val="ru-RU"/>
              </w:rPr>
              <w:t xml:space="preserve">, используемых в </w:t>
            </w:r>
            <w:r w:rsidRPr="0036043D">
              <w:rPr>
                <w:sz w:val="20"/>
              </w:rPr>
              <w:t>NCS</w:t>
            </w:r>
          </w:p>
        </w:tc>
      </w:tr>
    </w:tbl>
    <w:p w14:paraId="1E0FC17B" w14:textId="77777777" w:rsidR="00714B96" w:rsidRDefault="00714B96" w:rsidP="00714B96"/>
    <w:p w14:paraId="5D7E5F87" w14:textId="77777777" w:rsidR="00714B96" w:rsidRDefault="00714B96" w:rsidP="00714B96">
      <w:pPr>
        <w:pStyle w:val="5"/>
      </w:pPr>
      <w:r>
        <w:t>Требования к блоку «История изменений статуса»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588"/>
        <w:gridCol w:w="1672"/>
        <w:gridCol w:w="567"/>
        <w:gridCol w:w="567"/>
        <w:gridCol w:w="1843"/>
        <w:gridCol w:w="2580"/>
      </w:tblGrid>
      <w:tr w:rsidR="00714B96" w:rsidRPr="00641FF2" w14:paraId="48BFDDDF" w14:textId="77777777" w:rsidTr="008110FB">
        <w:trPr>
          <w:trHeight w:val="72"/>
        </w:trPr>
        <w:tc>
          <w:tcPr>
            <w:tcW w:w="534" w:type="dxa"/>
          </w:tcPr>
          <w:p w14:paraId="5423A1B2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588" w:type="dxa"/>
          </w:tcPr>
          <w:p w14:paraId="75FF19D4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672" w:type="dxa"/>
          </w:tcPr>
          <w:p w14:paraId="568ED6FF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0DACD94" w14:textId="77777777" w:rsidR="00714B96" w:rsidRPr="00C66A63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250D718C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0FC9C5FA" w14:textId="77777777" w:rsidR="00714B96" w:rsidRPr="004B2D5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580" w:type="dxa"/>
          </w:tcPr>
          <w:p w14:paraId="4ABCD18D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641FF2" w14:paraId="18C3E311" w14:textId="77777777" w:rsidTr="008110FB">
        <w:trPr>
          <w:trHeight w:val="72"/>
        </w:trPr>
        <w:tc>
          <w:tcPr>
            <w:tcW w:w="534" w:type="dxa"/>
          </w:tcPr>
          <w:p w14:paraId="03AF9114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lastRenderedPageBreak/>
              <w:t>1</w:t>
            </w:r>
          </w:p>
        </w:tc>
        <w:tc>
          <w:tcPr>
            <w:tcW w:w="1588" w:type="dxa"/>
          </w:tcPr>
          <w:p w14:paraId="015D504F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тус</w:t>
            </w:r>
          </w:p>
        </w:tc>
        <w:tc>
          <w:tcPr>
            <w:tcW w:w="1672" w:type="dxa"/>
          </w:tcPr>
          <w:p w14:paraId="73DEA855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3FECC994" w14:textId="77777777" w:rsidR="00714B96" w:rsidRPr="005B20E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567" w:type="dxa"/>
          </w:tcPr>
          <w:p w14:paraId="79FE0C2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222528C2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По справочнику статусов </w:t>
            </w:r>
            <w:r>
              <w:rPr>
                <w:color w:val="000000"/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2580" w:type="dxa"/>
          </w:tcPr>
          <w:p w14:paraId="0699663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льтр для таблицы «История изменений статуса»</w:t>
            </w:r>
          </w:p>
          <w:p w14:paraId="45F3B16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 выборе значений в поле, в таблице «История изменений статуса» должны отображаться значения только для выбранных в текущем поле статусов</w:t>
            </w:r>
          </w:p>
          <w:p w14:paraId="30E9EA07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 случае, если поле пустое (не выбрано ни одного значения), в таблице «История изменений статуса» должны отображаться значения для всех статусов</w:t>
            </w:r>
          </w:p>
        </w:tc>
      </w:tr>
    </w:tbl>
    <w:p w14:paraId="2DEAB275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1FCCFD96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1629171F" w14:textId="77777777" w:rsidR="00714B96" w:rsidRDefault="00714B96" w:rsidP="00714B96"/>
    <w:p w14:paraId="4168B982" w14:textId="77777777" w:rsidR="00714B96" w:rsidRDefault="00714B96" w:rsidP="00714B96">
      <w:pPr>
        <w:pStyle w:val="5"/>
      </w:pPr>
      <w:r>
        <w:t>Требования к таблице «История изменений статуса»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559"/>
        <w:gridCol w:w="567"/>
        <w:gridCol w:w="1843"/>
        <w:gridCol w:w="3289"/>
      </w:tblGrid>
      <w:tr w:rsidR="00714B96" w:rsidRPr="00641FF2" w14:paraId="41819231" w14:textId="77777777" w:rsidTr="008110FB">
        <w:trPr>
          <w:trHeight w:val="72"/>
        </w:trPr>
        <w:tc>
          <w:tcPr>
            <w:tcW w:w="534" w:type="dxa"/>
          </w:tcPr>
          <w:p w14:paraId="69A1815F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73ED0ED9" w14:textId="77777777" w:rsidR="00714B96" w:rsidRPr="00A318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3183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559" w:type="dxa"/>
          </w:tcPr>
          <w:p w14:paraId="685F85E7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33A0DE7D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66A63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3D8426A5" w14:textId="77777777" w:rsidR="00714B96" w:rsidRPr="004B2D5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2D53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3289" w:type="dxa"/>
          </w:tcPr>
          <w:p w14:paraId="11CB5B7D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41FF2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641FF2" w14:paraId="74CCEC76" w14:textId="77777777" w:rsidTr="008110FB">
        <w:trPr>
          <w:trHeight w:val="72"/>
        </w:trPr>
        <w:tc>
          <w:tcPr>
            <w:tcW w:w="534" w:type="dxa"/>
          </w:tcPr>
          <w:p w14:paraId="22D23C17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66A63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76581379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изменения</w:t>
            </w:r>
          </w:p>
        </w:tc>
        <w:tc>
          <w:tcPr>
            <w:tcW w:w="1559" w:type="dxa"/>
          </w:tcPr>
          <w:p w14:paraId="2BEFEFFC" w14:textId="77777777" w:rsidR="00714B96" w:rsidRPr="00C66A63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567" w:type="dxa"/>
          </w:tcPr>
          <w:p w14:paraId="2ED6671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723DE7AC" w14:textId="77777777" w:rsidR="00714B96" w:rsidRPr="00D5488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3289" w:type="dxa"/>
          </w:tcPr>
          <w:p w14:paraId="4BED9729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41FF2" w14:paraId="73DEC3F8" w14:textId="77777777" w:rsidTr="008110FB">
        <w:trPr>
          <w:trHeight w:val="72"/>
        </w:trPr>
        <w:tc>
          <w:tcPr>
            <w:tcW w:w="534" w:type="dxa"/>
          </w:tcPr>
          <w:p w14:paraId="749872A2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1772B627" w14:textId="77777777" w:rsidR="00714B96" w:rsidRPr="00DD08B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ID </w:t>
            </w:r>
            <w:r>
              <w:rPr>
                <w:color w:val="000000"/>
                <w:sz w:val="20"/>
                <w:szCs w:val="20"/>
              </w:rPr>
              <w:t>записи</w:t>
            </w:r>
          </w:p>
        </w:tc>
        <w:tc>
          <w:tcPr>
            <w:tcW w:w="1559" w:type="dxa"/>
          </w:tcPr>
          <w:p w14:paraId="26C2AF0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15C1E74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4AD3588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28F9026C" w14:textId="77777777" w:rsidR="00714B96" w:rsidRPr="00DD08B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матически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присваивается </w:t>
            </w:r>
            <w:r>
              <w:rPr>
                <w:color w:val="000000"/>
                <w:sz w:val="20"/>
                <w:szCs w:val="20"/>
                <w:lang w:val="en-US"/>
              </w:rPr>
              <w:t>NCS</w:t>
            </w:r>
          </w:p>
        </w:tc>
      </w:tr>
      <w:tr w:rsidR="00714B96" w:rsidRPr="00641FF2" w14:paraId="31B815BF" w14:textId="77777777" w:rsidTr="008110FB">
        <w:trPr>
          <w:trHeight w:val="72"/>
        </w:trPr>
        <w:tc>
          <w:tcPr>
            <w:tcW w:w="534" w:type="dxa"/>
          </w:tcPr>
          <w:p w14:paraId="44110006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14:paraId="5B3AB4A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е</w:t>
            </w:r>
          </w:p>
        </w:tc>
        <w:tc>
          <w:tcPr>
            <w:tcW w:w="1559" w:type="dxa"/>
          </w:tcPr>
          <w:p w14:paraId="7630652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9A5226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0F2644F5" w14:textId="77777777" w:rsidR="00714B96" w:rsidRPr="00C914C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перечню атрибутов статусов</w:t>
            </w:r>
          </w:p>
        </w:tc>
        <w:tc>
          <w:tcPr>
            <w:tcW w:w="3289" w:type="dxa"/>
          </w:tcPr>
          <w:p w14:paraId="4A301590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измененного атрибута статуса</w:t>
            </w:r>
          </w:p>
        </w:tc>
      </w:tr>
      <w:tr w:rsidR="00714B96" w:rsidRPr="00641FF2" w14:paraId="613ABD35" w14:textId="77777777" w:rsidTr="008110FB">
        <w:trPr>
          <w:trHeight w:val="72"/>
        </w:trPr>
        <w:tc>
          <w:tcPr>
            <w:tcW w:w="534" w:type="dxa"/>
          </w:tcPr>
          <w:p w14:paraId="7E271175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3BD5A3E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рое значение</w:t>
            </w:r>
          </w:p>
        </w:tc>
        <w:tc>
          <w:tcPr>
            <w:tcW w:w="1559" w:type="dxa"/>
          </w:tcPr>
          <w:p w14:paraId="0DFC914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2D5E46E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20EA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14D209C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58CD90D9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41FF2" w14:paraId="3388A099" w14:textId="77777777" w:rsidTr="008110FB">
        <w:trPr>
          <w:trHeight w:val="72"/>
        </w:trPr>
        <w:tc>
          <w:tcPr>
            <w:tcW w:w="534" w:type="dxa"/>
          </w:tcPr>
          <w:p w14:paraId="25797512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3F8CECB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овое значение</w:t>
            </w:r>
          </w:p>
        </w:tc>
        <w:tc>
          <w:tcPr>
            <w:tcW w:w="1559" w:type="dxa"/>
          </w:tcPr>
          <w:p w14:paraId="1C61CC4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6EE752B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3B5CAE1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6D8F7501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41FF2" w14:paraId="761FA9F6" w14:textId="77777777" w:rsidTr="008110FB">
        <w:trPr>
          <w:trHeight w:val="72"/>
        </w:trPr>
        <w:tc>
          <w:tcPr>
            <w:tcW w:w="534" w:type="dxa"/>
          </w:tcPr>
          <w:p w14:paraId="1B85E387" w14:textId="77777777" w:rsidR="00714B96" w:rsidRPr="00C66A63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7A7672A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тор</w:t>
            </w:r>
          </w:p>
        </w:tc>
        <w:tc>
          <w:tcPr>
            <w:tcW w:w="1559" w:type="dxa"/>
          </w:tcPr>
          <w:p w14:paraId="2D187A5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1F1AD63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6399D28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3289" w:type="dxa"/>
          </w:tcPr>
          <w:p w14:paraId="1F2F56BF" w14:textId="77777777" w:rsidR="00714B96" w:rsidRPr="00641FF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сотрудника, внесшего изменения</w:t>
            </w:r>
          </w:p>
        </w:tc>
      </w:tr>
    </w:tbl>
    <w:p w14:paraId="37C834A2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169804D8" w14:textId="77777777" w:rsidR="00714B96" w:rsidRDefault="00714B96" w:rsidP="00714B96"/>
    <w:p w14:paraId="60FE8BB6" w14:textId="77777777" w:rsidR="00714B96" w:rsidRDefault="00714B96" w:rsidP="00E962EF">
      <w:pPr>
        <w:pStyle w:val="ae"/>
        <w:numPr>
          <w:ilvl w:val="0"/>
          <w:numId w:val="45"/>
        </w:numPr>
      </w:pPr>
      <w:r>
        <w:t>Значения в таблице «История изменений диаграммы» отображаются в разрезе выбранной строки в таблице «Схемы переходов»</w:t>
      </w:r>
    </w:p>
    <w:p w14:paraId="2042BCA1" w14:textId="77777777" w:rsidR="00714B96" w:rsidRDefault="00714B96" w:rsidP="00714B96"/>
    <w:p w14:paraId="3B4B3B77" w14:textId="77777777" w:rsidR="00714B96" w:rsidRDefault="00714B96" w:rsidP="00714B96">
      <w:pPr>
        <w:pStyle w:val="5"/>
      </w:pPr>
      <w:r>
        <w:t>Перечень полей таблицы «История изменений диаграммы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2126"/>
        <w:gridCol w:w="1418"/>
        <w:gridCol w:w="567"/>
        <w:gridCol w:w="2268"/>
        <w:gridCol w:w="2693"/>
      </w:tblGrid>
      <w:tr w:rsidR="00714B96" w14:paraId="0BEFEC73" w14:textId="77777777" w:rsidTr="008110FB">
        <w:trPr>
          <w:trHeight w:val="72"/>
        </w:trPr>
        <w:tc>
          <w:tcPr>
            <w:tcW w:w="392" w:type="dxa"/>
          </w:tcPr>
          <w:p w14:paraId="503508F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2126" w:type="dxa"/>
          </w:tcPr>
          <w:p w14:paraId="1DA4CEAF" w14:textId="77777777" w:rsidR="00714B96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943133415"/>
              </w:sdtPr>
              <w:sdtContent/>
            </w:sdt>
            <w:r w:rsidR="00714B96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418" w:type="dxa"/>
          </w:tcPr>
          <w:p w14:paraId="5699CDD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657A88C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268" w:type="dxa"/>
          </w:tcPr>
          <w:p w14:paraId="28DDDB57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93" w:type="dxa"/>
          </w:tcPr>
          <w:p w14:paraId="6234500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14:paraId="5AA8E8FD" w14:textId="77777777" w:rsidTr="008110FB">
        <w:trPr>
          <w:trHeight w:val="72"/>
        </w:trPr>
        <w:tc>
          <w:tcPr>
            <w:tcW w:w="392" w:type="dxa"/>
          </w:tcPr>
          <w:p w14:paraId="0E4EB69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14:paraId="7CBEBAC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омер версии</w:t>
            </w:r>
          </w:p>
        </w:tc>
        <w:tc>
          <w:tcPr>
            <w:tcW w:w="1418" w:type="dxa"/>
          </w:tcPr>
          <w:p w14:paraId="3C0F756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3817AA7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EF44E7B" w14:textId="77777777" w:rsidR="00714B96" w:rsidRPr="004F1D3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 xml:space="preserve">Присваивается автоматически </w:t>
            </w:r>
            <w:r>
              <w:rPr>
                <w:color w:val="000000"/>
                <w:sz w:val="20"/>
                <w:szCs w:val="20"/>
                <w:lang w:val="en-US"/>
              </w:rPr>
              <w:t>NCS</w:t>
            </w:r>
          </w:p>
        </w:tc>
        <w:tc>
          <w:tcPr>
            <w:tcW w:w="2693" w:type="dxa"/>
          </w:tcPr>
          <w:p w14:paraId="7D73B30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11AAE862" w14:textId="77777777" w:rsidTr="008110FB">
        <w:trPr>
          <w:trHeight w:val="72"/>
        </w:trPr>
        <w:tc>
          <w:tcPr>
            <w:tcW w:w="392" w:type="dxa"/>
          </w:tcPr>
          <w:p w14:paraId="1CFF281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126" w:type="dxa"/>
          </w:tcPr>
          <w:p w14:paraId="03B1258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ьзователь</w:t>
            </w:r>
          </w:p>
        </w:tc>
        <w:tc>
          <w:tcPr>
            <w:tcW w:w="1418" w:type="dxa"/>
          </w:tcPr>
          <w:p w14:paraId="3DF9E14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3644E2F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32E2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BC527EF" w14:textId="77777777" w:rsidR="00714B96" w:rsidRPr="0071574C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2599A06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сотрудника, внесшего изменения</w:t>
            </w:r>
          </w:p>
        </w:tc>
      </w:tr>
      <w:tr w:rsidR="00714B96" w14:paraId="142F19E7" w14:textId="77777777" w:rsidTr="008110FB">
        <w:trPr>
          <w:trHeight w:val="72"/>
        </w:trPr>
        <w:tc>
          <w:tcPr>
            <w:tcW w:w="392" w:type="dxa"/>
          </w:tcPr>
          <w:p w14:paraId="64A1B91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2B4677C1" w14:textId="77777777" w:rsidR="00714B96" w:rsidRPr="0071574C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 создания версии</w:t>
            </w:r>
          </w:p>
        </w:tc>
        <w:tc>
          <w:tcPr>
            <w:tcW w:w="1418" w:type="dxa"/>
          </w:tcPr>
          <w:p w14:paraId="496CFD2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та и время</w:t>
            </w:r>
          </w:p>
        </w:tc>
        <w:tc>
          <w:tcPr>
            <w:tcW w:w="567" w:type="dxa"/>
          </w:tcPr>
          <w:p w14:paraId="7537C8E8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823580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д.мм.гггг чч:мм:сс</w:t>
            </w:r>
          </w:p>
        </w:tc>
        <w:tc>
          <w:tcPr>
            <w:tcW w:w="2693" w:type="dxa"/>
          </w:tcPr>
          <w:p w14:paraId="7EF4E62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14:paraId="48E2C6D9" w14:textId="77777777" w:rsidTr="008110FB">
        <w:trPr>
          <w:trHeight w:val="72"/>
        </w:trPr>
        <w:tc>
          <w:tcPr>
            <w:tcW w:w="392" w:type="dxa"/>
          </w:tcPr>
          <w:p w14:paraId="6E01666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126" w:type="dxa"/>
          </w:tcPr>
          <w:p w14:paraId="46C2025D" w14:textId="77777777" w:rsidR="00714B96" w:rsidRPr="0071574C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ментарий</w:t>
            </w:r>
          </w:p>
        </w:tc>
        <w:tc>
          <w:tcPr>
            <w:tcW w:w="1418" w:type="dxa"/>
          </w:tcPr>
          <w:p w14:paraId="1BE1835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3577E35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268" w:type="dxa"/>
          </w:tcPr>
          <w:p w14:paraId="53585DE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</w:tcPr>
          <w:p w14:paraId="00188CE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</w:tbl>
    <w:p w14:paraId="3EF34481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1597EFE5" w14:textId="77777777" w:rsidR="00714B96" w:rsidRDefault="00714B96" w:rsidP="00714B96"/>
    <w:p w14:paraId="00DACE4E" w14:textId="77777777" w:rsidR="00714B96" w:rsidRDefault="00714B96" w:rsidP="00714B96">
      <w:pPr>
        <w:pStyle w:val="5"/>
      </w:pPr>
      <w:r w:rsidRPr="000C3780">
        <w:lastRenderedPageBreak/>
        <w:t xml:space="preserve">Описание </w:t>
      </w:r>
      <w:r>
        <w:t>кнопок на таблицы «История изменений диаграммы»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523"/>
        <w:gridCol w:w="1523"/>
        <w:gridCol w:w="1661"/>
        <w:gridCol w:w="1519"/>
        <w:gridCol w:w="1107"/>
        <w:gridCol w:w="2907"/>
      </w:tblGrid>
      <w:tr w:rsidR="00714B96" w:rsidRPr="0033034C" w14:paraId="6AB43556" w14:textId="77777777" w:rsidTr="008110FB">
        <w:trPr>
          <w:trHeight w:val="20"/>
        </w:trPr>
        <w:tc>
          <w:tcPr>
            <w:tcW w:w="283" w:type="pct"/>
          </w:tcPr>
          <w:p w14:paraId="65293CF5" w14:textId="77777777" w:rsidR="00714B96" w:rsidRPr="000245A7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824" w:type="pct"/>
          </w:tcPr>
          <w:p w14:paraId="7A146CCD" w14:textId="77777777" w:rsidR="00714B96" w:rsidRPr="0034738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899" w:type="pct"/>
          </w:tcPr>
          <w:p w14:paraId="7C9EEC0E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22" w:type="pct"/>
          </w:tcPr>
          <w:p w14:paraId="77D2D164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599" w:type="pct"/>
          </w:tcPr>
          <w:p w14:paraId="6DB7D05A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573" w:type="pct"/>
          </w:tcPr>
          <w:p w14:paraId="3FC1039B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33034C" w14:paraId="3D5C4F11" w14:textId="77777777" w:rsidTr="008110FB">
        <w:trPr>
          <w:trHeight w:val="20"/>
        </w:trPr>
        <w:tc>
          <w:tcPr>
            <w:tcW w:w="283" w:type="pct"/>
          </w:tcPr>
          <w:p w14:paraId="1E6F10E4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824" w:type="pct"/>
          </w:tcPr>
          <w:p w14:paraId="25E7BCD8" w14:textId="77777777" w:rsidR="00714B96" w:rsidRPr="00622B89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Предпросмотр</w:t>
            </w:r>
          </w:p>
        </w:tc>
        <w:tc>
          <w:tcPr>
            <w:tcW w:w="899" w:type="pct"/>
          </w:tcPr>
          <w:p w14:paraId="46445EEB" w14:textId="77777777" w:rsidR="00714B96" w:rsidRPr="000245A7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едпросмотр версии диаграммы</w:t>
            </w:r>
          </w:p>
        </w:tc>
        <w:tc>
          <w:tcPr>
            <w:tcW w:w="822" w:type="pct"/>
          </w:tcPr>
          <w:p w14:paraId="47FA3CE8" w14:textId="77777777" w:rsidR="00714B96" w:rsidRPr="00791183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Бизнес-администратор</w:t>
            </w:r>
          </w:p>
        </w:tc>
        <w:tc>
          <w:tcPr>
            <w:tcW w:w="599" w:type="pct"/>
          </w:tcPr>
          <w:p w14:paraId="65FF5A75" w14:textId="77777777" w:rsidR="00714B96" w:rsidRPr="00791183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</w:rPr>
              <w:t>Нажатие</w:t>
            </w:r>
          </w:p>
        </w:tc>
        <w:tc>
          <w:tcPr>
            <w:tcW w:w="1573" w:type="pct"/>
          </w:tcPr>
          <w:p w14:paraId="103E33F7" w14:textId="0BF83AD8" w:rsidR="00714B96" w:rsidRPr="00F73F4C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кнопки </w:t>
            </w:r>
            <w:r w:rsidRPr="00616C89">
              <w:rPr>
                <w:sz w:val="20"/>
              </w:rPr>
              <w:t>NCS</w:t>
            </w:r>
            <w:r w:rsidRPr="00616C89">
              <w:rPr>
                <w:sz w:val="20"/>
                <w:lang w:val="ru-RU"/>
              </w:rPr>
              <w:t xml:space="preserve"> должна открывать всплывающее окно с предпросмотром выбранной версии. Макет окна предпросмотра приведен в </w:t>
            </w:r>
            <w:r w:rsidR="00616C89" w:rsidRPr="00616C89">
              <w:rPr>
                <w:sz w:val="20"/>
              </w:rPr>
              <w:fldChar w:fldCharType="begin"/>
            </w:r>
            <w:r w:rsidR="00616C89" w:rsidRPr="00616C89">
              <w:rPr>
                <w:sz w:val="20"/>
                <w:lang w:val="ru-RU"/>
              </w:rPr>
              <w:instrText xml:space="preserve"> REF _Ref149207296 \r \h </w:instrText>
            </w:r>
            <w:r w:rsidR="00616C89">
              <w:rPr>
                <w:sz w:val="20"/>
                <w:lang w:val="ru-RU"/>
              </w:rPr>
              <w:instrText xml:space="preserve"> \* MERGEFORMAT </w:instrText>
            </w:r>
            <w:r w:rsidR="00616C89" w:rsidRPr="00616C89">
              <w:rPr>
                <w:sz w:val="20"/>
              </w:rPr>
            </w:r>
            <w:r w:rsidR="00616C89" w:rsidRPr="00616C89">
              <w:rPr>
                <w:sz w:val="20"/>
              </w:rPr>
              <w:fldChar w:fldCharType="separate"/>
            </w:r>
            <w:r w:rsidR="00586D9A">
              <w:rPr>
                <w:sz w:val="20"/>
                <w:lang w:val="ru-RU"/>
              </w:rPr>
              <w:t xml:space="preserve">Таблица 49 - </w:t>
            </w:r>
            <w:r w:rsidR="00616C89" w:rsidRPr="00616C89">
              <w:rPr>
                <w:sz w:val="20"/>
              </w:rPr>
              <w:fldChar w:fldCharType="end"/>
            </w:r>
            <w:r w:rsidR="00616C89" w:rsidRPr="00616C89">
              <w:rPr>
                <w:sz w:val="20"/>
              </w:rPr>
              <w:fldChar w:fldCharType="begin"/>
            </w:r>
            <w:r w:rsidR="00616C89" w:rsidRPr="00616C89">
              <w:rPr>
                <w:sz w:val="20"/>
                <w:lang w:val="ru-RU"/>
              </w:rPr>
              <w:instrText xml:space="preserve"> REF _Ref149207296 \h </w:instrText>
            </w:r>
            <w:r w:rsidR="00616C89">
              <w:rPr>
                <w:sz w:val="20"/>
                <w:lang w:val="ru-RU"/>
              </w:rPr>
              <w:instrText xml:space="preserve"> \* MERGEFORMAT </w:instrText>
            </w:r>
            <w:r w:rsidR="00616C89" w:rsidRPr="00616C89">
              <w:rPr>
                <w:sz w:val="20"/>
              </w:rPr>
            </w:r>
            <w:r w:rsidR="00616C89" w:rsidRPr="00616C89">
              <w:rPr>
                <w:sz w:val="20"/>
              </w:rPr>
              <w:fldChar w:fldCharType="separate"/>
            </w:r>
            <w:r w:rsidR="00586D9A" w:rsidRPr="00586D9A">
              <w:rPr>
                <w:sz w:val="20"/>
                <w:lang w:val="ru-RU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616C89" w:rsidRPr="00616C89">
              <w:rPr>
                <w:sz w:val="20"/>
              </w:rPr>
              <w:fldChar w:fldCharType="end"/>
            </w:r>
          </w:p>
        </w:tc>
      </w:tr>
      <w:tr w:rsidR="00714B96" w:rsidRPr="0033034C" w14:paraId="6D4705A8" w14:textId="77777777" w:rsidTr="008110FB">
        <w:trPr>
          <w:trHeight w:val="20"/>
        </w:trPr>
        <w:tc>
          <w:tcPr>
            <w:tcW w:w="283" w:type="pct"/>
          </w:tcPr>
          <w:p w14:paraId="19520BD5" w14:textId="77777777" w:rsidR="00714B96" w:rsidRPr="00622B89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2</w:t>
            </w:r>
          </w:p>
        </w:tc>
        <w:tc>
          <w:tcPr>
            <w:tcW w:w="824" w:type="pct"/>
          </w:tcPr>
          <w:p w14:paraId="7B9C96E2" w14:textId="77777777" w:rsidR="00714B96" w:rsidRPr="00622B89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Восстановить</w:t>
            </w:r>
          </w:p>
        </w:tc>
        <w:tc>
          <w:tcPr>
            <w:tcW w:w="899" w:type="pct"/>
          </w:tcPr>
          <w:p w14:paraId="41555842" w14:textId="77777777" w:rsidR="00714B96" w:rsidRPr="00622B89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Восстановление выбранной версии диаграммы</w:t>
            </w:r>
          </w:p>
        </w:tc>
        <w:tc>
          <w:tcPr>
            <w:tcW w:w="822" w:type="pct"/>
          </w:tcPr>
          <w:p w14:paraId="0227B512" w14:textId="77777777" w:rsidR="00714B96" w:rsidRPr="007901EA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7901EA"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599" w:type="pct"/>
          </w:tcPr>
          <w:p w14:paraId="485A25E4" w14:textId="77777777" w:rsidR="00714B96" w:rsidRPr="007901EA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7901EA"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573" w:type="pct"/>
          </w:tcPr>
          <w:p w14:paraId="456C7811" w14:textId="77777777" w:rsidR="00714B96" w:rsidRPr="00622B89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ри нажатии кнопки </w:t>
            </w:r>
            <w:r>
              <w:rPr>
                <w:sz w:val="20"/>
              </w:rPr>
              <w:t>NCS</w:t>
            </w:r>
            <w:r w:rsidRPr="00622B89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должна восстанавливать выбранную предыдущую версию диаграммы</w:t>
            </w:r>
          </w:p>
        </w:tc>
      </w:tr>
    </w:tbl>
    <w:p w14:paraId="58B0E3EF" w14:textId="77777777" w:rsidR="00714B96" w:rsidRDefault="00714B96" w:rsidP="00714B96"/>
    <w:p w14:paraId="152522DD" w14:textId="77777777" w:rsidR="00714B96" w:rsidRDefault="00714B96" w:rsidP="00714B96">
      <w:pPr>
        <w:ind w:firstLine="0"/>
      </w:pPr>
      <w:r>
        <w:rPr>
          <w:noProof/>
          <w:lang w:eastAsia="ru-RU"/>
        </w:rPr>
        <w:drawing>
          <wp:inline distT="0" distB="0" distL="0" distR="0" wp14:anchorId="3B7BF8F1" wp14:editId="1E0A0234">
            <wp:extent cx="5936615" cy="3352800"/>
            <wp:effectExtent l="0" t="0" r="6985" b="0"/>
            <wp:docPr id="15" name="Рисунок 15" descr="BA - превь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A - превью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7465C" w14:textId="77777777" w:rsidR="00714B96" w:rsidRDefault="00714B96" w:rsidP="00714B96">
      <w:pPr>
        <w:pStyle w:val="4"/>
      </w:pPr>
      <w:r>
        <w:t>Макет окна предпросмотра предыдущей версии диаграммы</w:t>
      </w:r>
    </w:p>
    <w:p w14:paraId="2E131B9A" w14:textId="77777777" w:rsidR="00714B96" w:rsidRDefault="00714B96" w:rsidP="00714B96"/>
    <w:p w14:paraId="2E16B72B" w14:textId="77777777" w:rsidR="00714B96" w:rsidRDefault="00714B96" w:rsidP="00714B96">
      <w:pPr>
        <w:pStyle w:val="5"/>
      </w:pPr>
      <w:r>
        <w:t>Требования к окну предпросмотра предыдущей версии диаграммы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559"/>
        <w:gridCol w:w="1276"/>
        <w:gridCol w:w="567"/>
        <w:gridCol w:w="567"/>
        <w:gridCol w:w="2551"/>
        <w:gridCol w:w="2552"/>
      </w:tblGrid>
      <w:tr w:rsidR="00714B96" w14:paraId="6F4AC3FF" w14:textId="77777777" w:rsidTr="008110FB">
        <w:trPr>
          <w:trHeight w:val="72"/>
        </w:trPr>
        <w:tc>
          <w:tcPr>
            <w:tcW w:w="392" w:type="dxa"/>
          </w:tcPr>
          <w:p w14:paraId="387DA66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№</w:t>
            </w:r>
          </w:p>
        </w:tc>
        <w:tc>
          <w:tcPr>
            <w:tcW w:w="1559" w:type="dxa"/>
          </w:tcPr>
          <w:p w14:paraId="476525E4" w14:textId="77777777" w:rsidR="00714B96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903445464"/>
              </w:sdtPr>
              <w:sdtContent/>
            </w:sdt>
            <w:r w:rsidR="00714B96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0E6B745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B5A351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567" w:type="dxa"/>
          </w:tcPr>
          <w:p w14:paraId="5EB4BD1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551" w:type="dxa"/>
          </w:tcPr>
          <w:p w14:paraId="56C77C4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552" w:type="dxa"/>
          </w:tcPr>
          <w:p w14:paraId="3DF807A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14:paraId="3464F093" w14:textId="77777777" w:rsidTr="008110FB">
        <w:trPr>
          <w:trHeight w:val="72"/>
        </w:trPr>
        <w:tc>
          <w:tcPr>
            <w:tcW w:w="392" w:type="dxa"/>
          </w:tcPr>
          <w:p w14:paraId="224DF32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14:paraId="237670E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</w:t>
            </w:r>
          </w:p>
        </w:tc>
        <w:tc>
          <w:tcPr>
            <w:tcW w:w="1276" w:type="dxa"/>
          </w:tcPr>
          <w:p w14:paraId="11D5C47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50DF5A8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239FED11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495675B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иаграмма схемы переходов</w:t>
            </w:r>
          </w:p>
        </w:tc>
        <w:tc>
          <w:tcPr>
            <w:tcW w:w="2552" w:type="dxa"/>
          </w:tcPr>
          <w:p w14:paraId="14EF1E2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нструмент визуального моделирования блок-схемы процесса. Включает в себя палитру с типами работ и поле с настраиваемой блок-схемой процесса. Для </w:t>
            </w:r>
            <w:r>
              <w:rPr>
                <w:sz w:val="20"/>
                <w:szCs w:val="20"/>
              </w:rPr>
              <w:lastRenderedPageBreak/>
              <w:t>настройки схемы типы работ переносятся с палитры на поле и для них производятся настройки параметров и выходов. Настроенные блоки соединяются переходами, в результате чего получается визуальная блок-схема.</w:t>
            </w:r>
          </w:p>
        </w:tc>
      </w:tr>
      <w:tr w:rsidR="00714B96" w14:paraId="552F12B7" w14:textId="77777777" w:rsidTr="008110FB">
        <w:trPr>
          <w:trHeight w:val="72"/>
        </w:trPr>
        <w:tc>
          <w:tcPr>
            <w:tcW w:w="392" w:type="dxa"/>
          </w:tcPr>
          <w:p w14:paraId="1F6DFD8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2</w:t>
            </w:r>
          </w:p>
        </w:tc>
        <w:tc>
          <w:tcPr>
            <w:tcW w:w="1559" w:type="dxa"/>
          </w:tcPr>
          <w:p w14:paraId="59A44B3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</w:p>
        </w:tc>
        <w:tc>
          <w:tcPr>
            <w:tcW w:w="1276" w:type="dxa"/>
          </w:tcPr>
          <w:p w14:paraId="0EE61350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афическая диаграмма</w:t>
            </w:r>
          </w:p>
        </w:tc>
        <w:tc>
          <w:tcPr>
            <w:tcW w:w="567" w:type="dxa"/>
          </w:tcPr>
          <w:p w14:paraId="2B7F9C7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567" w:type="dxa"/>
          </w:tcPr>
          <w:p w14:paraId="59A3124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551" w:type="dxa"/>
          </w:tcPr>
          <w:p w14:paraId="6000B70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Минимап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для диаграммы</w:t>
            </w:r>
          </w:p>
        </w:tc>
        <w:tc>
          <w:tcPr>
            <w:tcW w:w="2552" w:type="dxa"/>
          </w:tcPr>
          <w:p w14:paraId="1679AEA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F93124">
              <w:rPr>
                <w:sz w:val="20"/>
                <w:szCs w:val="20"/>
              </w:rPr>
              <w:t>Визуальная составляющая интерфейса, не хранится в базе данных</w:t>
            </w:r>
          </w:p>
        </w:tc>
      </w:tr>
    </w:tbl>
    <w:p w14:paraId="09EDD797" w14:textId="77777777" w:rsidR="00714B96" w:rsidRPr="00622B89" w:rsidRDefault="00714B96" w:rsidP="00714B96">
      <w:pPr>
        <w:pStyle w:val="ae"/>
        <w:numPr>
          <w:ilvl w:val="0"/>
          <w:numId w:val="4"/>
        </w:numPr>
        <w:ind w:firstLine="0"/>
      </w:pPr>
      <w:r w:rsidRPr="00622B89">
        <w:rPr>
          <w:b/>
        </w:rPr>
        <w:t>О – обязательность</w:t>
      </w:r>
    </w:p>
    <w:p w14:paraId="04747EEC" w14:textId="77777777" w:rsidR="00714B96" w:rsidRPr="00622B89" w:rsidRDefault="00714B96" w:rsidP="00714B96">
      <w:pPr>
        <w:pStyle w:val="ae"/>
        <w:numPr>
          <w:ilvl w:val="0"/>
          <w:numId w:val="4"/>
        </w:numPr>
        <w:ind w:firstLine="0"/>
      </w:pPr>
      <w:r w:rsidRPr="00622B89">
        <w:rPr>
          <w:b/>
        </w:rPr>
        <w:t>Р – редактируемость</w:t>
      </w:r>
    </w:p>
    <w:p w14:paraId="0435C6A8" w14:textId="77777777" w:rsidR="00714B96" w:rsidRDefault="00714B96" w:rsidP="00714B96"/>
    <w:p w14:paraId="1E12C0DF" w14:textId="1F6C28F2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История изменений диаграммы будет обновляться после нажатия на кнопку «Сохранить» на интерфейсе диаграммы. При нажатии кнопки «Отменить» внесённые изменения будут утеряны (описание кнопок диаграммы приведено в</w:t>
      </w:r>
      <w:r w:rsidR="00616C89">
        <w:t xml:space="preserve"> </w:t>
      </w:r>
      <w:r w:rsidR="00616C89">
        <w:fldChar w:fldCharType="begin"/>
      </w:r>
      <w:r w:rsidR="00616C89">
        <w:instrText xml:space="preserve"> REF _Ref149210596 \r \h </w:instrText>
      </w:r>
      <w:r w:rsidR="00616C89">
        <w:fldChar w:fldCharType="separate"/>
      </w:r>
      <w:r w:rsidR="00586D9A">
        <w:t xml:space="preserve">Таблица 48 - </w:t>
      </w:r>
      <w:r w:rsidR="00616C89">
        <w:fldChar w:fldCharType="end"/>
      </w:r>
      <w:r w:rsidR="00616C89">
        <w:fldChar w:fldCharType="begin"/>
      </w:r>
      <w:r w:rsidR="00616C89">
        <w:instrText xml:space="preserve"> REF _Ref149210596 \h </w:instrText>
      </w:r>
      <w:r w:rsidR="00616C89">
        <w:fldChar w:fldCharType="separate"/>
      </w:r>
      <w:r w:rsidR="00586D9A" w:rsidRPr="000C3780">
        <w:t xml:space="preserve">Описание </w:t>
      </w:r>
      <w:r w:rsidR="00586D9A">
        <w:t>кнопок в окне «Настройка параметров переходов», блок «Настройка переходов»</w:t>
      </w:r>
      <w:r w:rsidR="00616C89">
        <w:fldChar w:fldCharType="end"/>
      </w:r>
      <w:r>
        <w:t>)</w:t>
      </w:r>
    </w:p>
    <w:p w14:paraId="507DFA6F" w14:textId="77777777" w:rsidR="00714B96" w:rsidRDefault="00714B96" w:rsidP="00714B96"/>
    <w:p w14:paraId="0BFD62D9" w14:textId="627E74C7" w:rsidR="00714B96" w:rsidRDefault="00714B96" w:rsidP="00714B96">
      <w:pPr>
        <w:pStyle w:val="2"/>
      </w:pPr>
      <w:bookmarkStart w:id="113" w:name="_Toc148539583"/>
      <w:bookmarkStart w:id="114" w:name="_Ref149206516"/>
      <w:bookmarkStart w:id="115" w:name="_Ref149207193"/>
      <w:bookmarkStart w:id="116" w:name="_Toc149226950"/>
      <w:r>
        <w:t>5.7.2</w:t>
      </w:r>
      <w:r>
        <w:tab/>
        <w:t>Требования к настройке переходов на графическом интерфейсе схемы переходов</w:t>
      </w:r>
      <w:bookmarkEnd w:id="113"/>
      <w:bookmarkEnd w:id="114"/>
      <w:bookmarkEnd w:id="115"/>
      <w:bookmarkEnd w:id="116"/>
    </w:p>
    <w:p w14:paraId="12C5CF3D" w14:textId="77777777" w:rsidR="00714B96" w:rsidRDefault="00714B96" w:rsidP="00714B96"/>
    <w:p w14:paraId="49AC17AC" w14:textId="1C0304EC" w:rsidR="00714B96" w:rsidRDefault="00714B96" w:rsidP="00714B96">
      <w:r>
        <w:t xml:space="preserve">Согласно </w:t>
      </w:r>
      <w:r>
        <w:fldChar w:fldCharType="begin"/>
      </w:r>
      <w:r>
        <w:instrText xml:space="preserve"> REF _Ref142845644 \r \h </w:instrText>
      </w:r>
      <w:r>
        <w:fldChar w:fldCharType="separate"/>
      </w:r>
      <w:r w:rsidR="00586D9A">
        <w:t>BA.31</w:t>
      </w:r>
      <w:r>
        <w:fldChar w:fldCharType="end"/>
      </w:r>
      <w:r>
        <w:t>, при</w:t>
      </w:r>
      <w:r w:rsidRPr="00683BA2">
        <w:t xml:space="preserve"> двойном нажатии левой кнопкой мыши по блоку «Статус» или «Буферный статус», NCS должна открывать всплывающее окно настройки </w:t>
      </w:r>
      <w:r>
        <w:t xml:space="preserve">переходов </w:t>
      </w:r>
      <w:r w:rsidRPr="00683BA2">
        <w:t xml:space="preserve">статуса. </w:t>
      </w:r>
      <w:r>
        <w:t>Описание всплывающего окна настройки переходов статуса приведено в текущем разделе ниже.</w:t>
      </w:r>
    </w:p>
    <w:p w14:paraId="6A150A62" w14:textId="77777777" w:rsidR="00714B96" w:rsidRPr="00552A3E" w:rsidRDefault="00714B96" w:rsidP="00714B96"/>
    <w:p w14:paraId="443C36D4" w14:textId="77777777" w:rsidR="00714B96" w:rsidRDefault="00714B96" w:rsidP="00714B96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10357C4" wp14:editId="6DA592E7">
            <wp:extent cx="6062764" cy="2423160"/>
            <wp:effectExtent l="0" t="0" r="0" b="0"/>
            <wp:docPr id="16" name="Рисунок 12" descr="Настройка параметров переходов (пустое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Настройка параметров переходов (пустое)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4018" cy="243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04C10" w14:textId="77777777" w:rsidR="00714B96" w:rsidRDefault="00714B96" w:rsidP="00714B96">
      <w:pPr>
        <w:pStyle w:val="4"/>
      </w:pPr>
      <w:r>
        <w:t>Макет окна «Настройка параметров переходов»</w:t>
      </w:r>
    </w:p>
    <w:p w14:paraId="6D42F4FA" w14:textId="77777777" w:rsidR="00714B96" w:rsidRDefault="00714B96" w:rsidP="00714B96"/>
    <w:p w14:paraId="3CBCFBA1" w14:textId="77777777" w:rsidR="00714B96" w:rsidRDefault="00714B96" w:rsidP="00714B96">
      <w:pPr>
        <w:ind w:firstLine="0"/>
      </w:pPr>
      <w:r>
        <w:rPr>
          <w:noProof/>
          <w:lang w:eastAsia="ru-RU"/>
        </w:rPr>
        <w:drawing>
          <wp:inline distT="0" distB="0" distL="0" distR="0" wp14:anchorId="635A84DE" wp14:editId="22A815F0">
            <wp:extent cx="5929630" cy="3733800"/>
            <wp:effectExtent l="0" t="0" r="0" b="0"/>
            <wp:docPr id="17" name="Рисунок 17" descr="Настройка параметров переходов 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Настройка параметров переходов L1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63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E1D0A" w14:textId="77777777" w:rsidR="00714B96" w:rsidRDefault="00714B96" w:rsidP="00714B96">
      <w:pPr>
        <w:pStyle w:val="4"/>
      </w:pPr>
      <w:r>
        <w:t xml:space="preserve">Макет окна «Настройка параметров переходов», пример заполнения переходов для статуса </w:t>
      </w:r>
      <w:r>
        <w:rPr>
          <w:lang w:val="en-US"/>
        </w:rPr>
        <w:t>L</w:t>
      </w:r>
      <w:r w:rsidRPr="00200219">
        <w:t xml:space="preserve"> 1</w:t>
      </w:r>
    </w:p>
    <w:p w14:paraId="6D7CE265" w14:textId="77777777" w:rsidR="00714B96" w:rsidRDefault="00714B96" w:rsidP="00714B96"/>
    <w:p w14:paraId="6B062DC2" w14:textId="77777777" w:rsidR="00714B96" w:rsidRDefault="00714B96" w:rsidP="00714B96">
      <w:pPr>
        <w:pStyle w:val="5"/>
      </w:pPr>
      <w:r>
        <w:t>Требования к окну «Настройка параметров переходов», блок общих полей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567"/>
        <w:gridCol w:w="708"/>
        <w:gridCol w:w="1985"/>
        <w:gridCol w:w="2977"/>
      </w:tblGrid>
      <w:tr w:rsidR="00714B96" w:rsidRPr="006A4B20" w14:paraId="73CF423B" w14:textId="77777777" w:rsidTr="008110FB">
        <w:tc>
          <w:tcPr>
            <w:tcW w:w="392" w:type="dxa"/>
          </w:tcPr>
          <w:p w14:paraId="6716490F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5CFDBFB4" w14:textId="77777777" w:rsidR="00714B96" w:rsidRPr="006A4B20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321936516"/>
              </w:sdtPr>
              <w:sdtContent/>
            </w:sdt>
            <w:r w:rsidR="00714B96" w:rsidRPr="006A4B20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0DB054E1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0B4F236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708" w:type="dxa"/>
          </w:tcPr>
          <w:p w14:paraId="78BCDD7A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985" w:type="dxa"/>
          </w:tcPr>
          <w:p w14:paraId="008985B0" w14:textId="77777777" w:rsidR="00714B96" w:rsidRPr="006A4B20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977" w:type="dxa"/>
          </w:tcPr>
          <w:p w14:paraId="36DA67DC" w14:textId="77777777" w:rsidR="00714B96" w:rsidRPr="006A4B2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4B20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FB64A7" w14:paraId="72B1A671" w14:textId="77777777" w:rsidTr="008110FB">
        <w:tc>
          <w:tcPr>
            <w:tcW w:w="392" w:type="dxa"/>
          </w:tcPr>
          <w:p w14:paraId="712CB888" w14:textId="77777777" w:rsidR="00714B96" w:rsidRPr="00FB64A7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5BB0373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sz w:val="20"/>
                <w:szCs w:val="20"/>
              </w:rPr>
              <w:t xml:space="preserve">Статус </w:t>
            </w:r>
            <w:r>
              <w:rPr>
                <w:sz w:val="20"/>
                <w:szCs w:val="20"/>
                <w:lang w:val="en-US"/>
              </w:rPr>
              <w:t>Collection</w:t>
            </w:r>
          </w:p>
        </w:tc>
        <w:tc>
          <w:tcPr>
            <w:tcW w:w="1276" w:type="dxa"/>
          </w:tcPr>
          <w:p w14:paraId="1242EB8F" w14:textId="77777777" w:rsidR="00714B96" w:rsidRPr="00FB64A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2C5397BB" w14:textId="77777777" w:rsidR="00714B96" w:rsidRPr="00FB64A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1DF09F0D" w14:textId="77777777" w:rsidR="00714B96" w:rsidRPr="00FB64A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а / Нет</w:t>
            </w:r>
          </w:p>
        </w:tc>
        <w:tc>
          <w:tcPr>
            <w:tcW w:w="1985" w:type="dxa"/>
          </w:tcPr>
          <w:p w14:paraId="33127F74" w14:textId="77777777" w:rsidR="00714B96" w:rsidRPr="00FB64A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справочнику статусов по </w:t>
            </w:r>
            <w:r>
              <w:rPr>
                <w:color w:val="000000"/>
                <w:sz w:val="20"/>
                <w:szCs w:val="20"/>
                <w:highlight w:val="white"/>
              </w:rPr>
              <w:lastRenderedPageBreak/>
              <w:t>выбранной сущности</w:t>
            </w:r>
          </w:p>
        </w:tc>
        <w:tc>
          <w:tcPr>
            <w:tcW w:w="2977" w:type="dxa"/>
          </w:tcPr>
          <w:p w14:paraId="67B054CA" w14:textId="77777777" w:rsidR="00714B96" w:rsidRPr="00FB64A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lastRenderedPageBreak/>
              <w:t xml:space="preserve">Доступно для редактирования только при первичном переносе </w:t>
            </w:r>
            <w:r>
              <w:rPr>
                <w:color w:val="000000"/>
                <w:sz w:val="20"/>
                <w:szCs w:val="20"/>
                <w:highlight w:val="white"/>
              </w:rPr>
              <w:lastRenderedPageBreak/>
              <w:t>статуса на диаграмму. В режиме редактирования для редактирования недоступно</w:t>
            </w:r>
          </w:p>
        </w:tc>
      </w:tr>
    </w:tbl>
    <w:p w14:paraId="244B2DD2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lastRenderedPageBreak/>
        <w:t>О – обязательность</w:t>
      </w:r>
    </w:p>
    <w:p w14:paraId="73299300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1CF94C4E" w14:textId="77777777" w:rsidR="00714B96" w:rsidRDefault="00714B96" w:rsidP="00714B96"/>
    <w:p w14:paraId="22F115FE" w14:textId="77777777" w:rsidR="00714B96" w:rsidRDefault="00714B96" w:rsidP="00714B96">
      <w:pPr>
        <w:pStyle w:val="5"/>
      </w:pPr>
      <w:r w:rsidRPr="000C3780">
        <w:t xml:space="preserve">Описание </w:t>
      </w:r>
      <w:r>
        <w:t>кнопок в окне «Настройка параметров переходов», блок общих полей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2077"/>
        <w:gridCol w:w="1661"/>
        <w:gridCol w:w="1246"/>
        <w:gridCol w:w="2489"/>
      </w:tblGrid>
      <w:tr w:rsidR="00714B96" w:rsidRPr="0033034C" w14:paraId="18C64AB6" w14:textId="77777777" w:rsidTr="008110FB">
        <w:trPr>
          <w:trHeight w:val="20"/>
        </w:trPr>
        <w:tc>
          <w:tcPr>
            <w:tcW w:w="209" w:type="pct"/>
          </w:tcPr>
          <w:p w14:paraId="15E579F5" w14:textId="77777777" w:rsidR="00714B96" w:rsidRPr="0043439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747" w:type="pct"/>
          </w:tcPr>
          <w:p w14:paraId="1F8466D3" w14:textId="77777777" w:rsidR="00714B96" w:rsidRPr="0034738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1124" w:type="pct"/>
          </w:tcPr>
          <w:p w14:paraId="356976AF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29FADCBC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74" w:type="pct"/>
          </w:tcPr>
          <w:p w14:paraId="17F2E4E0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348" w:type="pct"/>
          </w:tcPr>
          <w:p w14:paraId="5C433147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33034C" w14:paraId="010821A1" w14:textId="77777777" w:rsidTr="008110FB">
        <w:trPr>
          <w:trHeight w:val="20"/>
        </w:trPr>
        <w:tc>
          <w:tcPr>
            <w:tcW w:w="209" w:type="pct"/>
          </w:tcPr>
          <w:p w14:paraId="0A2CDA66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747" w:type="pct"/>
          </w:tcPr>
          <w:p w14:paraId="75C329F5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5B2D90F7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9D15F0">
              <w:rPr>
                <w:bCs/>
                <w:sz w:val="20"/>
                <w:lang w:val="ru-RU"/>
              </w:rPr>
              <w:t xml:space="preserve">Сохранение записи в </w:t>
            </w:r>
            <w:r w:rsidRPr="009D15F0">
              <w:rPr>
                <w:sz w:val="20"/>
                <w:lang w:val="ru-RU"/>
              </w:rPr>
              <w:t>окне добавления значений в строку «Список интервалов»</w:t>
            </w:r>
          </w:p>
        </w:tc>
        <w:tc>
          <w:tcPr>
            <w:tcW w:w="899" w:type="pct"/>
          </w:tcPr>
          <w:p w14:paraId="7E1F4265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674" w:type="pct"/>
          </w:tcPr>
          <w:p w14:paraId="104327C3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348" w:type="pct"/>
          </w:tcPr>
          <w:p w14:paraId="7B591C1C" w14:textId="77777777" w:rsidR="00714B96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>При нажатии на кнопку, Система должна сохранять введенные изменения и закрывать окно</w:t>
            </w:r>
          </w:p>
          <w:p w14:paraId="249847D3" w14:textId="77B828D4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FA7F44">
              <w:rPr>
                <w:sz w:val="20"/>
                <w:lang w:val="ru-RU"/>
              </w:rPr>
              <w:t xml:space="preserve">В случае, если пользователь ввел 2 одинаковых значения </w:t>
            </w:r>
            <w:r>
              <w:rPr>
                <w:sz w:val="20"/>
                <w:lang w:val="ru-RU"/>
              </w:rPr>
              <w:t xml:space="preserve">(согласно </w:t>
            </w:r>
            <w:r>
              <w:rPr>
                <w:sz w:val="20"/>
              </w:rPr>
              <w:fldChar w:fldCharType="begin"/>
            </w:r>
            <w:r>
              <w:rPr>
                <w:sz w:val="20"/>
                <w:lang w:val="ru-RU"/>
              </w:rPr>
              <w:instrText xml:space="preserve"> REF _Ref137022203 \r \h </w:instrText>
            </w:r>
            <w:r>
              <w:rPr>
                <w:sz w:val="20"/>
              </w:rPr>
            </w:r>
            <w:r>
              <w:rPr>
                <w:sz w:val="20"/>
              </w:rPr>
              <w:fldChar w:fldCharType="separate"/>
            </w:r>
            <w:r w:rsidR="00586D9A">
              <w:rPr>
                <w:sz w:val="20"/>
                <w:lang w:val="ru-RU"/>
              </w:rPr>
              <w:t>BA.53</w:t>
            </w:r>
            <w:r>
              <w:rPr>
                <w:sz w:val="20"/>
              </w:rPr>
              <w:fldChar w:fldCharType="end"/>
            </w:r>
            <w:r>
              <w:rPr>
                <w:sz w:val="20"/>
                <w:lang w:val="ru-RU"/>
              </w:rPr>
              <w:t xml:space="preserve">) </w:t>
            </w:r>
            <w:r w:rsidRPr="00FA7F44">
              <w:rPr>
                <w:sz w:val="20"/>
                <w:lang w:val="ru-RU"/>
              </w:rPr>
              <w:t xml:space="preserve">в поле «Переход», то при сохранении настроек </w:t>
            </w:r>
            <w:r>
              <w:rPr>
                <w:sz w:val="20"/>
              </w:rPr>
              <w:t>NCS</w:t>
            </w:r>
            <w:r w:rsidRPr="00FA7F44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должно открываться всплывающее окно с ошибкой. Текст ошибки «Некорректное наименование выходов»</w:t>
            </w:r>
          </w:p>
        </w:tc>
      </w:tr>
      <w:tr w:rsidR="00714B96" w:rsidRPr="0033034C" w14:paraId="198F428B" w14:textId="77777777" w:rsidTr="008110FB">
        <w:trPr>
          <w:trHeight w:val="20"/>
        </w:trPr>
        <w:tc>
          <w:tcPr>
            <w:tcW w:w="209" w:type="pct"/>
          </w:tcPr>
          <w:p w14:paraId="2FFEC4E7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2</w:t>
            </w:r>
          </w:p>
        </w:tc>
        <w:tc>
          <w:tcPr>
            <w:tcW w:w="747" w:type="pct"/>
          </w:tcPr>
          <w:p w14:paraId="5BD49A39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062D6CEA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9D15F0">
              <w:rPr>
                <w:bCs/>
                <w:sz w:val="20"/>
                <w:lang w:val="ru-RU"/>
              </w:rPr>
              <w:t xml:space="preserve">Закрытие окна добавления </w:t>
            </w:r>
            <w:r w:rsidRPr="009D15F0">
              <w:rPr>
                <w:sz w:val="20"/>
                <w:lang w:val="ru-RU"/>
              </w:rPr>
              <w:t xml:space="preserve">значений в строку «Список интервалов» </w:t>
            </w:r>
            <w:r w:rsidRPr="009D15F0">
              <w:rPr>
                <w:bCs/>
                <w:sz w:val="20"/>
                <w:lang w:val="ru-RU"/>
              </w:rPr>
              <w:t>без сохранения</w:t>
            </w:r>
          </w:p>
        </w:tc>
        <w:tc>
          <w:tcPr>
            <w:tcW w:w="899" w:type="pct"/>
          </w:tcPr>
          <w:p w14:paraId="17B813E5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674" w:type="pct"/>
          </w:tcPr>
          <w:p w14:paraId="0BDFE53A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348" w:type="pct"/>
          </w:tcPr>
          <w:p w14:paraId="27699BEB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>При нажатии на кнопку, Система должна закрывать окно без сохранения введенных данных</w:t>
            </w:r>
          </w:p>
        </w:tc>
      </w:tr>
      <w:tr w:rsidR="00714B96" w:rsidRPr="0033034C" w14:paraId="14953AB9" w14:textId="77777777" w:rsidTr="008110FB">
        <w:trPr>
          <w:trHeight w:val="20"/>
        </w:trPr>
        <w:tc>
          <w:tcPr>
            <w:tcW w:w="209" w:type="pct"/>
          </w:tcPr>
          <w:p w14:paraId="27F87C81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3</w:t>
            </w:r>
          </w:p>
        </w:tc>
        <w:tc>
          <w:tcPr>
            <w:tcW w:w="747" w:type="pct"/>
          </w:tcPr>
          <w:p w14:paraId="02CD2893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Добавить выход»</w:t>
            </w:r>
          </w:p>
        </w:tc>
        <w:tc>
          <w:tcPr>
            <w:tcW w:w="1124" w:type="pct"/>
          </w:tcPr>
          <w:p w14:paraId="139A3C5D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 xml:space="preserve">Добавление пустого блока-повторителя </w:t>
            </w:r>
            <w:r w:rsidRPr="00434398">
              <w:rPr>
                <w:bCs/>
                <w:sz w:val="20"/>
                <w:lang w:val="ru-RU"/>
              </w:rPr>
              <w:t>«Настройка выходов»</w:t>
            </w:r>
          </w:p>
        </w:tc>
        <w:tc>
          <w:tcPr>
            <w:tcW w:w="899" w:type="pct"/>
          </w:tcPr>
          <w:p w14:paraId="1F0A6EAB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674" w:type="pct"/>
          </w:tcPr>
          <w:p w14:paraId="6E44470C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348" w:type="pct"/>
          </w:tcPr>
          <w:p w14:paraId="4C6688A7" w14:textId="77777777" w:rsidR="00714B96" w:rsidRPr="00434398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добавлять пустой (незаполненный) блок-повторитель «</w:t>
            </w:r>
            <w:r w:rsidRPr="00FC7F13">
              <w:rPr>
                <w:sz w:val="20"/>
                <w:lang w:val="ru-RU"/>
              </w:rPr>
              <w:t>Настройка выходов</w:t>
            </w:r>
            <w:r>
              <w:rPr>
                <w:sz w:val="20"/>
                <w:lang w:val="ru-RU"/>
              </w:rPr>
              <w:t>»</w:t>
            </w:r>
          </w:p>
        </w:tc>
      </w:tr>
    </w:tbl>
    <w:p w14:paraId="3BFA8CB2" w14:textId="77777777" w:rsidR="00714B96" w:rsidRDefault="00714B96" w:rsidP="00714B96"/>
    <w:p w14:paraId="15F45911" w14:textId="77777777" w:rsidR="00714B96" w:rsidRDefault="00714B96" w:rsidP="00714B96">
      <w:pPr>
        <w:pStyle w:val="5"/>
      </w:pPr>
      <w:r>
        <w:t>Требования к окну «Настройка параметров переходов», блок-повторитель «Настройка переходов»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567"/>
        <w:gridCol w:w="708"/>
        <w:gridCol w:w="1843"/>
        <w:gridCol w:w="3119"/>
      </w:tblGrid>
      <w:tr w:rsidR="00714B96" w:rsidRPr="005D7B41" w14:paraId="4FF97507" w14:textId="77777777" w:rsidTr="008110FB">
        <w:tc>
          <w:tcPr>
            <w:tcW w:w="392" w:type="dxa"/>
          </w:tcPr>
          <w:p w14:paraId="5A0990D4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3C0602F0" w14:textId="77777777" w:rsidR="00714B96" w:rsidRPr="005D7B41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306626138"/>
              </w:sdtPr>
              <w:sdtContent/>
            </w:sdt>
            <w:r w:rsidR="00714B96" w:rsidRPr="005D7B41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4DAB7692" w14:textId="77777777" w:rsidR="00714B96" w:rsidRPr="00427A9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27A90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567" w:type="dxa"/>
          </w:tcPr>
          <w:p w14:paraId="45F0A085" w14:textId="77777777" w:rsidR="00714B96" w:rsidRPr="00A70396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b/>
                <w:color w:val="000000"/>
                <w:sz w:val="20"/>
                <w:szCs w:val="20"/>
                <w:highlight w:val="white"/>
              </w:rPr>
              <w:t>О</w:t>
            </w:r>
          </w:p>
        </w:tc>
        <w:tc>
          <w:tcPr>
            <w:tcW w:w="708" w:type="dxa"/>
          </w:tcPr>
          <w:p w14:paraId="3B4AF438" w14:textId="77777777" w:rsidR="00714B96" w:rsidRPr="00DB3619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1843" w:type="dxa"/>
          </w:tcPr>
          <w:p w14:paraId="4587E362" w14:textId="77777777" w:rsidR="00714B96" w:rsidRPr="005D7B4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3119" w:type="dxa"/>
          </w:tcPr>
          <w:p w14:paraId="092AF4AE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5D7B41" w14:paraId="704C2638" w14:textId="77777777" w:rsidTr="008110FB">
        <w:tc>
          <w:tcPr>
            <w:tcW w:w="392" w:type="dxa"/>
          </w:tcPr>
          <w:p w14:paraId="300B61C3" w14:textId="77777777" w:rsidR="00714B96" w:rsidRPr="005D7B4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3FB255F9" w14:textId="77777777" w:rsidR="00714B96" w:rsidRPr="00427A9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Выход</w:t>
            </w:r>
          </w:p>
        </w:tc>
        <w:tc>
          <w:tcPr>
            <w:tcW w:w="1276" w:type="dxa"/>
          </w:tcPr>
          <w:p w14:paraId="37990D05" w14:textId="77777777" w:rsidR="00714B96" w:rsidRPr="00A703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567" w:type="dxa"/>
          </w:tcPr>
          <w:p w14:paraId="05955150" w14:textId="77777777" w:rsidR="00714B96" w:rsidRPr="00DB361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4C5D0B08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287D08C0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</w:p>
        </w:tc>
        <w:tc>
          <w:tcPr>
            <w:tcW w:w="3119" w:type="dxa"/>
          </w:tcPr>
          <w:p w14:paraId="5FC5753B" w14:textId="77777777" w:rsidR="00714B96" w:rsidRPr="003D241F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3D241F">
              <w:rPr>
                <w:color w:val="000000"/>
                <w:sz w:val="20"/>
                <w:szCs w:val="20"/>
                <w:highlight w:val="white"/>
              </w:rPr>
              <w:t>Наименование выхода (перехода)</w:t>
            </w:r>
          </w:p>
          <w:p w14:paraId="352F3D37" w14:textId="77777777" w:rsidR="00714B96" w:rsidRPr="005D7B41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В </w:t>
            </w:r>
            <w:r w:rsidRPr="00586D9A">
              <w:rPr>
                <w:sz w:val="20"/>
                <w:szCs w:val="20"/>
              </w:rPr>
              <w:t>NCS</w:t>
            </w:r>
            <w:r w:rsidRPr="00FA7F44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не должно быть двух одинаковых наименований переходов. </w:t>
            </w:r>
          </w:p>
        </w:tc>
      </w:tr>
      <w:tr w:rsidR="00714B96" w:rsidRPr="005D7B41" w14:paraId="3917B862" w14:textId="77777777" w:rsidTr="008110FB">
        <w:tc>
          <w:tcPr>
            <w:tcW w:w="392" w:type="dxa"/>
          </w:tcPr>
          <w:p w14:paraId="346317DF" w14:textId="77777777" w:rsidR="00714B96" w:rsidRPr="005D7B4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14:paraId="5897A4A5" w14:textId="77777777" w:rsidR="00714B96" w:rsidRPr="00427A90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sz w:val="20"/>
                <w:szCs w:val="20"/>
              </w:rPr>
              <w:t>Логический оператор</w:t>
            </w:r>
            <w:r>
              <w:rPr>
                <w:sz w:val="20"/>
                <w:szCs w:val="20"/>
              </w:rPr>
              <w:t xml:space="preserve"> (групповой оператор)</w:t>
            </w:r>
          </w:p>
        </w:tc>
        <w:tc>
          <w:tcPr>
            <w:tcW w:w="1276" w:type="dxa"/>
          </w:tcPr>
          <w:p w14:paraId="4C943797" w14:textId="77777777" w:rsidR="00714B96" w:rsidRPr="00A703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6D257A0A" w14:textId="77777777" w:rsidR="00714B96" w:rsidRPr="00DB361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51C7B7D6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75E45D4A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По справочнику логических операторов:</w:t>
            </w:r>
          </w:p>
          <w:p w14:paraId="54DBC3D6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И</w:t>
            </w:r>
          </w:p>
          <w:p w14:paraId="0DF4CE93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>Или</w:t>
            </w:r>
          </w:p>
        </w:tc>
        <w:tc>
          <w:tcPr>
            <w:tcW w:w="3119" w:type="dxa"/>
          </w:tcPr>
          <w:p w14:paraId="03A58B1D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В ка</w:t>
            </w:r>
            <w:r>
              <w:rPr>
                <w:color w:val="000000"/>
                <w:sz w:val="20"/>
                <w:szCs w:val="20"/>
              </w:rPr>
              <w:t xml:space="preserve">честве группового оператора </w:t>
            </w:r>
            <w:r w:rsidRPr="0073098D">
              <w:rPr>
                <w:color w:val="000000"/>
                <w:sz w:val="20"/>
                <w:szCs w:val="20"/>
              </w:rPr>
              <w:t xml:space="preserve">можно задать операторы И или </w:t>
            </w:r>
            <w:proofErr w:type="spellStart"/>
            <w:r w:rsidRPr="0073098D">
              <w:rPr>
                <w:color w:val="000000"/>
                <w:sz w:val="20"/>
                <w:szCs w:val="20"/>
              </w:rPr>
              <w:t>ИЛИ</w:t>
            </w:r>
            <w:proofErr w:type="spellEnd"/>
            <w:r w:rsidRPr="0073098D">
              <w:rPr>
                <w:color w:val="000000"/>
                <w:sz w:val="20"/>
                <w:szCs w:val="20"/>
              </w:rPr>
              <w:t xml:space="preserve">. </w:t>
            </w:r>
          </w:p>
          <w:p w14:paraId="00D6835F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При операторе И групповое условие правдиво</w:t>
            </w:r>
            <w:r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 xml:space="preserve">, если </w:t>
            </w:r>
            <w:r w:rsidRPr="0073098D">
              <w:rPr>
                <w:color w:val="000000"/>
                <w:sz w:val="20"/>
                <w:szCs w:val="20"/>
              </w:rPr>
              <w:lastRenderedPageBreak/>
              <w:t>правдивы</w:t>
            </w:r>
            <w:r>
              <w:rPr>
                <w:color w:val="000000"/>
                <w:sz w:val="20"/>
                <w:szCs w:val="20"/>
              </w:rPr>
              <w:t xml:space="preserve"> (истинны)</w:t>
            </w:r>
            <w:r w:rsidRPr="0073098D">
              <w:rPr>
                <w:color w:val="000000"/>
                <w:sz w:val="20"/>
                <w:szCs w:val="20"/>
              </w:rPr>
              <w:t xml:space="preserve"> все условия в группе. </w:t>
            </w:r>
          </w:p>
          <w:p w14:paraId="407A90F4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73098D">
              <w:rPr>
                <w:color w:val="000000"/>
                <w:sz w:val="20"/>
                <w:szCs w:val="20"/>
              </w:rPr>
              <w:t>При операторе ИЛИ групповое условие правдиво</w:t>
            </w:r>
            <w:r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>, если правдиво</w:t>
            </w:r>
            <w:r>
              <w:rPr>
                <w:color w:val="000000"/>
                <w:sz w:val="20"/>
                <w:szCs w:val="20"/>
              </w:rPr>
              <w:t xml:space="preserve"> (истинно)</w:t>
            </w:r>
            <w:r w:rsidRPr="0073098D">
              <w:rPr>
                <w:color w:val="000000"/>
                <w:sz w:val="20"/>
                <w:szCs w:val="20"/>
              </w:rPr>
              <w:t xml:space="preserve"> хотя бы одно условие в группе.</w:t>
            </w:r>
          </w:p>
        </w:tc>
      </w:tr>
      <w:tr w:rsidR="00714B96" w:rsidRPr="005D7B41" w14:paraId="667F88ED" w14:textId="77777777" w:rsidTr="008110FB">
        <w:tc>
          <w:tcPr>
            <w:tcW w:w="392" w:type="dxa"/>
          </w:tcPr>
          <w:p w14:paraId="5E096170" w14:textId="77777777" w:rsidR="00714B96" w:rsidRPr="005D7B4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D7B41">
              <w:rPr>
                <w:sz w:val="20"/>
                <w:szCs w:val="20"/>
                <w:lang w:val="en-US"/>
              </w:rPr>
              <w:lastRenderedPageBreak/>
              <w:t>3</w:t>
            </w:r>
          </w:p>
        </w:tc>
        <w:tc>
          <w:tcPr>
            <w:tcW w:w="1701" w:type="dxa"/>
          </w:tcPr>
          <w:p w14:paraId="28EBFDB9" w14:textId="77777777" w:rsidR="00714B96" w:rsidRPr="00427A90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sz w:val="20"/>
                <w:szCs w:val="20"/>
              </w:rPr>
              <w:t>Атрибут</w:t>
            </w:r>
          </w:p>
        </w:tc>
        <w:tc>
          <w:tcPr>
            <w:tcW w:w="1276" w:type="dxa"/>
          </w:tcPr>
          <w:p w14:paraId="00717B9A" w14:textId="77777777" w:rsidR="00714B96" w:rsidRPr="00427A9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27A90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1C9F6ACF" w14:textId="77777777" w:rsidR="00714B96" w:rsidRPr="00A703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708" w:type="dxa"/>
          </w:tcPr>
          <w:p w14:paraId="2AD152F4" w14:textId="77777777" w:rsidR="00714B96" w:rsidRPr="00A703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1843" w:type="dxa"/>
          </w:tcPr>
          <w:p w14:paraId="3B68321F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DB3619">
              <w:rPr>
                <w:color w:val="000000"/>
                <w:sz w:val="20"/>
                <w:szCs w:val="20"/>
                <w:highlight w:val="white"/>
              </w:rPr>
              <w:t>По перечню возможных атрибутов</w:t>
            </w:r>
          </w:p>
        </w:tc>
        <w:tc>
          <w:tcPr>
            <w:tcW w:w="3119" w:type="dxa"/>
          </w:tcPr>
          <w:p w14:paraId="2757986E" w14:textId="117F87CA" w:rsidR="00714B96" w:rsidRPr="005D7B41" w:rsidRDefault="00714B96" w:rsidP="00C976C6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Перечень возможных атрибутов приведен в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49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t xml:space="preserve">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4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для которых можно задавать условное выражение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</w:p>
        </w:tc>
      </w:tr>
      <w:tr w:rsidR="00714B96" w:rsidRPr="005D7B41" w14:paraId="1EC1A619" w14:textId="77777777" w:rsidTr="008110FB">
        <w:tc>
          <w:tcPr>
            <w:tcW w:w="392" w:type="dxa"/>
          </w:tcPr>
          <w:p w14:paraId="45B4EB8D" w14:textId="77777777" w:rsidR="00714B96" w:rsidRPr="005D7B41" w:rsidRDefault="00714B96" w:rsidP="008110FB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5D7B41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48BD58F0" w14:textId="77777777" w:rsidR="00714B96" w:rsidRPr="00427A90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27A90">
              <w:rPr>
                <w:color w:val="000000"/>
                <w:sz w:val="20"/>
                <w:szCs w:val="20"/>
              </w:rPr>
              <w:t>Условие</w:t>
            </w:r>
          </w:p>
        </w:tc>
        <w:tc>
          <w:tcPr>
            <w:tcW w:w="1276" w:type="dxa"/>
          </w:tcPr>
          <w:p w14:paraId="2309CB6D" w14:textId="77777777" w:rsidR="00714B96" w:rsidRPr="00DB361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A70396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49CDDF13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79F3CADE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18BAA73A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 xml:space="preserve">По справочнику условий: </w:t>
            </w:r>
            <w:r w:rsidRPr="005D7B41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=, !=, &lt;, </w:t>
            </w:r>
            <w:r w:rsidRPr="005D7B41">
              <w:rPr>
                <w:color w:val="000000"/>
                <w:sz w:val="20"/>
                <w:szCs w:val="20"/>
              </w:rPr>
              <w:t>&gt;, &lt;=, &gt;=</w:t>
            </w:r>
          </w:p>
        </w:tc>
        <w:tc>
          <w:tcPr>
            <w:tcW w:w="3119" w:type="dxa"/>
          </w:tcPr>
          <w:p w14:paraId="4BAE2A38" w14:textId="77777777" w:rsidR="00714B96" w:rsidRPr="0073098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В качестве оператора условия можно выбрать один из следующих операторов:</w:t>
            </w:r>
          </w:p>
          <w:p w14:paraId="7396917D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= </w:t>
            </w:r>
            <w:r w:rsidRPr="0073098D">
              <w:rPr>
                <w:color w:val="000000"/>
                <w:sz w:val="20"/>
                <w:szCs w:val="20"/>
              </w:rPr>
              <w:tab/>
              <w:t xml:space="preserve">равно </w:t>
            </w:r>
          </w:p>
          <w:p w14:paraId="72585EDE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!= </w:t>
            </w:r>
            <w:r w:rsidRPr="0073098D">
              <w:rPr>
                <w:color w:val="000000"/>
                <w:sz w:val="20"/>
                <w:szCs w:val="20"/>
              </w:rPr>
              <w:tab/>
              <w:t>не равно</w:t>
            </w:r>
          </w:p>
          <w:p w14:paraId="433C7198" w14:textId="77777777" w:rsidR="00714B96" w:rsidRPr="0073098D" w:rsidRDefault="00714B96" w:rsidP="00E962EF">
            <w:pPr>
              <w:pStyle w:val="ae"/>
              <w:numPr>
                <w:ilvl w:val="1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больше</w:t>
            </w:r>
          </w:p>
          <w:p w14:paraId="00DEB34F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gt;= </w:t>
            </w:r>
            <w:r w:rsidRPr="0073098D">
              <w:rPr>
                <w:color w:val="000000"/>
                <w:sz w:val="20"/>
                <w:szCs w:val="20"/>
              </w:rPr>
              <w:tab/>
              <w:t>больше или равно</w:t>
            </w:r>
          </w:p>
          <w:p w14:paraId="7A917E11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lt; </w:t>
            </w:r>
            <w:r w:rsidRPr="0073098D">
              <w:rPr>
                <w:color w:val="000000"/>
                <w:sz w:val="20"/>
                <w:szCs w:val="20"/>
              </w:rPr>
              <w:tab/>
              <w:t>меньше</w:t>
            </w:r>
          </w:p>
          <w:p w14:paraId="3A9E3E00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&lt;= </w:t>
            </w:r>
            <w:r w:rsidRPr="0073098D">
              <w:rPr>
                <w:color w:val="000000"/>
                <w:sz w:val="20"/>
                <w:szCs w:val="20"/>
              </w:rPr>
              <w:tab/>
              <w:t>меньше или равно</w:t>
            </w:r>
          </w:p>
          <w:p w14:paraId="63BD53B3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содержит (только для строк и списков)</w:t>
            </w:r>
          </w:p>
          <w:p w14:paraId="7140E1BA" w14:textId="77777777" w:rsidR="00714B96" w:rsidRPr="0073098D" w:rsidRDefault="00714B96" w:rsidP="00E962EF">
            <w:pPr>
              <w:pStyle w:val="ae"/>
              <w:numPr>
                <w:ilvl w:val="0"/>
                <w:numId w:val="47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не содержит (только для строк и списков)</w:t>
            </w:r>
          </w:p>
          <w:p w14:paraId="61208565" w14:textId="77777777" w:rsidR="00714B96" w:rsidRPr="00C976C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C976C6">
              <w:rPr>
                <w:color w:val="000000"/>
                <w:sz w:val="20"/>
                <w:szCs w:val="20"/>
              </w:rPr>
              <w:t>Доступные операторы зависят от типа выбранного атрибута и типа значения</w:t>
            </w:r>
          </w:p>
          <w:p w14:paraId="37AA5207" w14:textId="151614DA" w:rsidR="00714B96" w:rsidRPr="00C976C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C976C6">
              <w:rPr>
                <w:color w:val="000000"/>
                <w:sz w:val="20"/>
                <w:szCs w:val="20"/>
                <w:highlight w:val="white"/>
              </w:rPr>
              <w:t xml:space="preserve">Для атрибутов из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49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64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1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64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которые могут быть выбраны и перечень возможных значений для атрибута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71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3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71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которые могут быть выбраны и перечень возможных значений для атрибута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  <w:r w:rsidRPr="00C976C6">
              <w:rPr>
                <w:color w:val="000000"/>
                <w:sz w:val="20"/>
                <w:szCs w:val="20"/>
                <w:highlight w:val="white"/>
              </w:rPr>
              <w:t>отображается только 2 значения: = и !=</w:t>
            </w:r>
          </w:p>
          <w:p w14:paraId="1C19A452" w14:textId="6FEB5446" w:rsidR="00714B96" w:rsidRPr="005D7B41" w:rsidRDefault="00714B96" w:rsidP="00C976C6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C976C6">
              <w:rPr>
                <w:color w:val="000000"/>
                <w:sz w:val="20"/>
                <w:szCs w:val="20"/>
                <w:highlight w:val="white"/>
              </w:rPr>
              <w:t xml:space="preserve">Для атрибутов из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95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0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95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для которых можно задавать условное выражение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401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2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401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, для которых можно задавать условное выражение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>
              <w:rPr>
                <w:color w:val="000000"/>
                <w:sz w:val="20"/>
                <w:szCs w:val="20"/>
                <w:highlight w:val="white"/>
              </w:rPr>
              <w:t xml:space="preserve">,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4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для которых можно задавать условное выражение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t xml:space="preserve"> </w:t>
            </w:r>
            <w:r w:rsidRPr="00C976C6">
              <w:rPr>
                <w:color w:val="000000"/>
                <w:sz w:val="20"/>
                <w:szCs w:val="20"/>
                <w:highlight w:val="white"/>
              </w:rPr>
              <w:t>отображаются все значения из справочника</w:t>
            </w:r>
          </w:p>
        </w:tc>
      </w:tr>
      <w:tr w:rsidR="00714B96" w:rsidRPr="005D7B41" w14:paraId="55165B64" w14:textId="77777777" w:rsidTr="008110FB">
        <w:tc>
          <w:tcPr>
            <w:tcW w:w="392" w:type="dxa"/>
          </w:tcPr>
          <w:p w14:paraId="060DCB6D" w14:textId="77777777" w:rsidR="00714B96" w:rsidRPr="003F54DE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F54DE">
              <w:rPr>
                <w:sz w:val="20"/>
                <w:szCs w:val="20"/>
              </w:rPr>
              <w:lastRenderedPageBreak/>
              <w:t>5</w:t>
            </w:r>
          </w:p>
        </w:tc>
        <w:tc>
          <w:tcPr>
            <w:tcW w:w="1701" w:type="dxa"/>
          </w:tcPr>
          <w:p w14:paraId="5A41CCDE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Тип значения</w:t>
            </w:r>
          </w:p>
        </w:tc>
        <w:tc>
          <w:tcPr>
            <w:tcW w:w="1276" w:type="dxa"/>
          </w:tcPr>
          <w:p w14:paraId="295D4A4D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AF823CA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1C8208F3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439E22D3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По справочнику типов значения:</w:t>
            </w:r>
          </w:p>
          <w:p w14:paraId="24AADC9C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Пусто</w:t>
            </w:r>
          </w:p>
          <w:p w14:paraId="49DE0BFC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Значение</w:t>
            </w:r>
          </w:p>
          <w:p w14:paraId="667EAF0B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Атрибут</w:t>
            </w:r>
          </w:p>
          <w:p w14:paraId="250E1370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истемный параметр</w:t>
            </w:r>
          </w:p>
          <w:p w14:paraId="280C6C62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3119" w:type="dxa"/>
          </w:tcPr>
          <w:p w14:paraId="7FA6A405" w14:textId="77777777" w:rsidR="00714B96" w:rsidRPr="003F54D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В зависимости от выбора типа значения, в поле «Значения» подтягиваются соответствующий тип значений:</w:t>
            </w:r>
          </w:p>
          <w:p w14:paraId="36EF4B67" w14:textId="77777777" w:rsidR="00714B96" w:rsidRPr="003F54DE" w:rsidRDefault="00714B96" w:rsidP="00E962EF">
            <w:pPr>
              <w:pStyle w:val="ae"/>
              <w:numPr>
                <w:ilvl w:val="0"/>
                <w:numId w:val="48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Пусто – значение в поле «Значение» не задается (поле отсутствует)</w:t>
            </w:r>
          </w:p>
          <w:p w14:paraId="152C845D" w14:textId="77777777" w:rsidR="00714B96" w:rsidRPr="003F54DE" w:rsidRDefault="00714B96" w:rsidP="00E962EF">
            <w:pPr>
              <w:pStyle w:val="ae"/>
              <w:numPr>
                <w:ilvl w:val="0"/>
                <w:numId w:val="48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Значение – значение явно задается в поле значения</w:t>
            </w:r>
          </w:p>
          <w:p w14:paraId="67DEA45F" w14:textId="77777777" w:rsidR="00714B96" w:rsidRPr="003F54DE" w:rsidRDefault="00714B96" w:rsidP="00E962EF">
            <w:pPr>
              <w:pStyle w:val="ae"/>
              <w:numPr>
                <w:ilvl w:val="0"/>
                <w:numId w:val="48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Атрибут – значение задается в виде атрибута диаграммы того же типа</w:t>
            </w:r>
          </w:p>
          <w:p w14:paraId="6354C061" w14:textId="77777777" w:rsidR="00714B96" w:rsidRPr="003F54DE" w:rsidRDefault="00714B96" w:rsidP="00E962EF">
            <w:pPr>
              <w:pStyle w:val="ae"/>
              <w:numPr>
                <w:ilvl w:val="0"/>
                <w:numId w:val="48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истемный параметр – значение задается в виде глобального параметра того же типа</w:t>
            </w:r>
          </w:p>
          <w:p w14:paraId="45652A58" w14:textId="77777777" w:rsidR="00714B96" w:rsidRPr="003F54DE" w:rsidRDefault="00714B96" w:rsidP="00E962EF">
            <w:pPr>
              <w:pStyle w:val="ae"/>
              <w:numPr>
                <w:ilvl w:val="0"/>
                <w:numId w:val="48"/>
              </w:numPr>
              <w:spacing w:line="240" w:lineRule="auto"/>
              <w:rPr>
                <w:color w:val="000000"/>
                <w:sz w:val="20"/>
                <w:szCs w:val="20"/>
              </w:rPr>
            </w:pPr>
            <w:r w:rsidRPr="003F54DE">
              <w:rPr>
                <w:color w:val="000000"/>
                <w:sz w:val="20"/>
                <w:szCs w:val="20"/>
              </w:rPr>
              <w:t>Список – значение задается в виде коллекции значений; доступно только для атрибутов справочного типа</w:t>
            </w:r>
          </w:p>
        </w:tc>
      </w:tr>
      <w:tr w:rsidR="00714B96" w:rsidRPr="005D7B41" w14:paraId="787BAF80" w14:textId="77777777" w:rsidTr="008110FB">
        <w:tc>
          <w:tcPr>
            <w:tcW w:w="392" w:type="dxa"/>
          </w:tcPr>
          <w:p w14:paraId="55BCFAF8" w14:textId="77777777" w:rsidR="00714B96" w:rsidRPr="0073098D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73098D"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4DF4EEA9" w14:textId="77777777" w:rsidR="00714B96" w:rsidRPr="0073098D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Значение</w:t>
            </w:r>
          </w:p>
        </w:tc>
        <w:tc>
          <w:tcPr>
            <w:tcW w:w="1276" w:type="dxa"/>
          </w:tcPr>
          <w:p w14:paraId="487498D1" w14:textId="77777777" w:rsidR="00714B96" w:rsidRPr="0073098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</w:tcPr>
          <w:p w14:paraId="3C177872" w14:textId="77777777" w:rsidR="00714B96" w:rsidRPr="0073098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6B74842E" w14:textId="77777777" w:rsidR="00714B96" w:rsidRPr="0073098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43" w:type="dxa"/>
          </w:tcPr>
          <w:p w14:paraId="6FFFBF96" w14:textId="77777777" w:rsidR="00714B96" w:rsidRPr="0073098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>Способ задания значения зависят от типа выбранного атрибута и типа значения. Если атрибут не справочного типа, в поле можно ввести значение нужного типа. Если атрибут справочного типа, в поле можно выбрать нужное значение (или несколько, для типа значения «список») из списка.</w:t>
            </w:r>
          </w:p>
        </w:tc>
        <w:tc>
          <w:tcPr>
            <w:tcW w:w="3119" w:type="dxa"/>
          </w:tcPr>
          <w:p w14:paraId="4165C678" w14:textId="44323CC7" w:rsidR="00714B96" w:rsidRPr="0073098D" w:rsidRDefault="00714B96" w:rsidP="00C976C6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3098D">
              <w:rPr>
                <w:color w:val="000000"/>
                <w:sz w:val="20"/>
                <w:szCs w:val="20"/>
              </w:rPr>
              <w:t xml:space="preserve">Доступные значения для выбранных атрибутов приведены в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49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29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клиента, которые могут быть выбраны и перечень возможных значений для атрибута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t xml:space="preserve">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r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>
              <w:rPr>
                <w:color w:val="000000"/>
                <w:sz w:val="20"/>
                <w:szCs w:val="20"/>
                <w:highlight w:val="white"/>
              </w:rPr>
              <w:t xml:space="preserve">Таблица 54 - 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begin"/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instrText xml:space="preserve"> REF _Ref149207316 \h </w:instrText>
            </w:r>
            <w:r w:rsidR="00C976C6">
              <w:rPr>
                <w:color w:val="000000"/>
                <w:sz w:val="20"/>
                <w:szCs w:val="20"/>
                <w:highlight w:val="white"/>
              </w:rPr>
              <w:instrText xml:space="preserve"> \* MERGEFORMAT </w:instrTex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separate"/>
            </w:r>
            <w:r w:rsidR="00586D9A" w:rsidRPr="00586D9A">
              <w:rPr>
                <w:sz w:val="20"/>
                <w:szCs w:val="20"/>
              </w:rPr>
              <w:t>Перечень атрибутов договора ПР, для которых можно задавать условное выражение</w:t>
            </w:r>
            <w:r w:rsidR="00C976C6" w:rsidRPr="00C976C6">
              <w:rPr>
                <w:color w:val="000000"/>
                <w:sz w:val="20"/>
                <w:szCs w:val="20"/>
                <w:highlight w:val="white"/>
              </w:rPr>
              <w:fldChar w:fldCharType="end"/>
            </w:r>
          </w:p>
        </w:tc>
      </w:tr>
      <w:tr w:rsidR="00714B96" w:rsidRPr="005D7B41" w14:paraId="32D68F03" w14:textId="77777777" w:rsidTr="008110FB">
        <w:tc>
          <w:tcPr>
            <w:tcW w:w="392" w:type="dxa"/>
          </w:tcPr>
          <w:p w14:paraId="3C08AD66" w14:textId="77777777" w:rsidR="00714B96" w:rsidRPr="005D7B4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33F0EB1C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>Приоритет</w:t>
            </w:r>
          </w:p>
        </w:tc>
        <w:tc>
          <w:tcPr>
            <w:tcW w:w="1276" w:type="dxa"/>
          </w:tcPr>
          <w:p w14:paraId="3C786ED5" w14:textId="77777777" w:rsidR="00714B96" w:rsidRPr="00427A9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27A90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340BD2A" w14:textId="77777777" w:rsidR="00714B96" w:rsidRPr="00A703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70396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708" w:type="dxa"/>
          </w:tcPr>
          <w:p w14:paraId="15A5E1A8" w14:textId="77777777" w:rsidR="00714B96" w:rsidRPr="00DB361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B361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43" w:type="dxa"/>
          </w:tcPr>
          <w:p w14:paraId="17CEA501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D7B41">
              <w:rPr>
                <w:color w:val="000000"/>
                <w:sz w:val="20"/>
                <w:szCs w:val="20"/>
              </w:rPr>
              <w:t xml:space="preserve">Целое число от 1 до </w:t>
            </w:r>
            <w:r w:rsidRPr="005D7B41">
              <w:rPr>
                <w:color w:val="00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3119" w:type="dxa"/>
          </w:tcPr>
          <w:p w14:paraId="6D9CC8F7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5D7B41">
              <w:rPr>
                <w:color w:val="000000"/>
                <w:sz w:val="20"/>
                <w:szCs w:val="20"/>
              </w:rPr>
              <w:t>Присваивается автоматически по порядку сверху вниз</w:t>
            </w:r>
          </w:p>
        </w:tc>
      </w:tr>
    </w:tbl>
    <w:p w14:paraId="6C39337D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69793499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Р – редактируемость</w:t>
      </w:r>
    </w:p>
    <w:p w14:paraId="69E3CAE4" w14:textId="77777777" w:rsidR="00714B96" w:rsidRDefault="00714B96" w:rsidP="00714B96"/>
    <w:p w14:paraId="62EB6996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П</w:t>
      </w:r>
      <w:r w:rsidRPr="00A36595">
        <w:t xml:space="preserve">ри определении перехода в следующий </w:t>
      </w:r>
      <w:proofErr w:type="gramStart"/>
      <w:r w:rsidRPr="00A36595">
        <w:t xml:space="preserve">блок </w:t>
      </w:r>
      <w:r>
        <w:t>диаграммы</w:t>
      </w:r>
      <w:proofErr w:type="gramEnd"/>
      <w:r>
        <w:t xml:space="preserve"> переходов</w:t>
      </w:r>
      <w:r w:rsidRPr="00A36595">
        <w:t>, переход будет выбран однозначно, с учетом приоритетов переходов.</w:t>
      </w:r>
    </w:p>
    <w:p w14:paraId="7C3E9ABF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Выходы</w:t>
      </w:r>
      <w:r w:rsidRPr="00A36595">
        <w:t xml:space="preserve"> </w:t>
      </w:r>
      <w:r>
        <w:t>расположены на форме</w:t>
      </w:r>
      <w:r w:rsidRPr="00A36595">
        <w:t xml:space="preserve"> сверху вниз в порядке убывания приоритета.</w:t>
      </w:r>
      <w:r>
        <w:t xml:space="preserve"> Приоритет выхода может быть изменён с помощью кнопок «</w:t>
      </w:r>
      <w:r>
        <w:rPr>
          <w:lang w:val="en-US"/>
        </w:rPr>
        <w:t>Up</w:t>
      </w:r>
      <w:r>
        <w:t>» и «</w:t>
      </w:r>
      <w:r>
        <w:rPr>
          <w:lang w:val="en-US"/>
        </w:rPr>
        <w:t>Down</w:t>
      </w:r>
      <w:r>
        <w:t>».</w:t>
      </w:r>
    </w:p>
    <w:p w14:paraId="08C389E0" w14:textId="77777777" w:rsidR="00714B96" w:rsidRDefault="00714B96" w:rsidP="00714B96"/>
    <w:p w14:paraId="508D0CD9" w14:textId="77777777" w:rsidR="00714B96" w:rsidRDefault="00714B96" w:rsidP="00714B96">
      <w:pPr>
        <w:pStyle w:val="5"/>
      </w:pPr>
      <w:bookmarkStart w:id="117" w:name="_Ref149210596"/>
      <w:r w:rsidRPr="000C3780">
        <w:lastRenderedPageBreak/>
        <w:t xml:space="preserve">Описание </w:t>
      </w:r>
      <w:r>
        <w:t>кнопок в окне «Настройка параметров переходов», блок «Настройка переходов»</w:t>
      </w:r>
      <w:bookmarkEnd w:id="117"/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1800"/>
        <w:gridCol w:w="1661"/>
        <w:gridCol w:w="1384"/>
        <w:gridCol w:w="2628"/>
      </w:tblGrid>
      <w:tr w:rsidR="00714B96" w:rsidRPr="0033034C" w14:paraId="7B45B11A" w14:textId="77777777" w:rsidTr="008110FB">
        <w:trPr>
          <w:trHeight w:val="20"/>
        </w:trPr>
        <w:tc>
          <w:tcPr>
            <w:tcW w:w="209" w:type="pct"/>
          </w:tcPr>
          <w:p w14:paraId="4E32BCB2" w14:textId="77777777" w:rsidR="00714B96" w:rsidRPr="0043439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747" w:type="pct"/>
          </w:tcPr>
          <w:p w14:paraId="0B7DC6AB" w14:textId="77777777" w:rsidR="00714B96" w:rsidRPr="0034738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974" w:type="pct"/>
          </w:tcPr>
          <w:p w14:paraId="733B44F7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43D1B66F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749" w:type="pct"/>
          </w:tcPr>
          <w:p w14:paraId="5F50A028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422" w:type="pct"/>
          </w:tcPr>
          <w:p w14:paraId="331D0496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33034C" w14:paraId="62007137" w14:textId="77777777" w:rsidTr="008110FB">
        <w:trPr>
          <w:trHeight w:val="20"/>
        </w:trPr>
        <w:tc>
          <w:tcPr>
            <w:tcW w:w="209" w:type="pct"/>
          </w:tcPr>
          <w:p w14:paraId="3BA81EA4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747" w:type="pct"/>
          </w:tcPr>
          <w:p w14:paraId="3BAC5E82" w14:textId="77777777" w:rsidR="00714B96" w:rsidRPr="00925383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Кнопка «</w:t>
            </w:r>
            <w:r>
              <w:rPr>
                <w:bCs/>
                <w:sz w:val="20"/>
              </w:rPr>
              <w:t>Up</w:t>
            </w:r>
            <w:r>
              <w:rPr>
                <w:bCs/>
                <w:sz w:val="20"/>
                <w:lang w:val="ru-RU"/>
              </w:rPr>
              <w:t>»</w:t>
            </w:r>
          </w:p>
        </w:tc>
        <w:tc>
          <w:tcPr>
            <w:tcW w:w="974" w:type="pct"/>
          </w:tcPr>
          <w:p w14:paraId="5EB26E67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еремещение выхода «Выше» по приоритету</w:t>
            </w:r>
          </w:p>
        </w:tc>
        <w:tc>
          <w:tcPr>
            <w:tcW w:w="899" w:type="pct"/>
          </w:tcPr>
          <w:p w14:paraId="7E4242B3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4F05D2B3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2D70F8AB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перемещать выбранный выход из блока «Выше» на 1 пункт (приоритет при этом становится на «1» выше)</w:t>
            </w:r>
          </w:p>
        </w:tc>
      </w:tr>
      <w:tr w:rsidR="00714B96" w:rsidRPr="0033034C" w14:paraId="5044E130" w14:textId="77777777" w:rsidTr="008110FB">
        <w:trPr>
          <w:trHeight w:val="20"/>
        </w:trPr>
        <w:tc>
          <w:tcPr>
            <w:tcW w:w="209" w:type="pct"/>
          </w:tcPr>
          <w:p w14:paraId="4604348E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2</w:t>
            </w:r>
          </w:p>
        </w:tc>
        <w:tc>
          <w:tcPr>
            <w:tcW w:w="747" w:type="pct"/>
          </w:tcPr>
          <w:p w14:paraId="2A6102CE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Кнопка «</w:t>
            </w:r>
            <w:r>
              <w:rPr>
                <w:bCs/>
                <w:sz w:val="20"/>
              </w:rPr>
              <w:t>Down</w:t>
            </w:r>
            <w:r>
              <w:rPr>
                <w:bCs/>
                <w:sz w:val="20"/>
                <w:lang w:val="ru-RU"/>
              </w:rPr>
              <w:t>»</w:t>
            </w:r>
          </w:p>
        </w:tc>
        <w:tc>
          <w:tcPr>
            <w:tcW w:w="974" w:type="pct"/>
          </w:tcPr>
          <w:p w14:paraId="66B55CCB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еремещение выхода «Ниже» по приоритету</w:t>
            </w:r>
          </w:p>
        </w:tc>
        <w:tc>
          <w:tcPr>
            <w:tcW w:w="899" w:type="pct"/>
          </w:tcPr>
          <w:p w14:paraId="56B5CE48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17B787A3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76DB25C5" w14:textId="77777777" w:rsidR="00714B96" w:rsidRPr="009D15F0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перемещать выбранный выход из блока «Ниже» на 1 пункт (приоритет при этом становится на «1» ниже)</w:t>
            </w:r>
          </w:p>
        </w:tc>
      </w:tr>
      <w:tr w:rsidR="00714B96" w:rsidRPr="009878BF" w14:paraId="3DF31B9B" w14:textId="77777777" w:rsidTr="008110FB">
        <w:trPr>
          <w:trHeight w:val="20"/>
        </w:trPr>
        <w:tc>
          <w:tcPr>
            <w:tcW w:w="209" w:type="pct"/>
          </w:tcPr>
          <w:p w14:paraId="7D7FDA8E" w14:textId="77777777" w:rsidR="00714B96" w:rsidRPr="00925383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3</w:t>
            </w:r>
          </w:p>
        </w:tc>
        <w:tc>
          <w:tcPr>
            <w:tcW w:w="747" w:type="pct"/>
          </w:tcPr>
          <w:p w14:paraId="2CF07DE9" w14:textId="77777777" w:rsidR="00714B96" w:rsidRPr="00925383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</w:t>
            </w:r>
            <w:proofErr w:type="spellStart"/>
            <w:r>
              <w:rPr>
                <w:sz w:val="20"/>
              </w:rPr>
              <w:t>Условие</w:t>
            </w:r>
            <w:proofErr w:type="spellEnd"/>
            <w:r>
              <w:rPr>
                <w:sz w:val="20"/>
                <w:lang w:val="ru-RU"/>
              </w:rPr>
              <w:t>»</w:t>
            </w:r>
          </w:p>
        </w:tc>
        <w:tc>
          <w:tcPr>
            <w:tcW w:w="974" w:type="pct"/>
          </w:tcPr>
          <w:p w14:paraId="211B2518" w14:textId="77777777" w:rsidR="00714B96" w:rsidRPr="0013776B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Добавление строки с атрибутом</w:t>
            </w:r>
          </w:p>
        </w:tc>
        <w:tc>
          <w:tcPr>
            <w:tcW w:w="899" w:type="pct"/>
          </w:tcPr>
          <w:p w14:paraId="296ACE34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01757B7C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130EE851" w14:textId="77777777" w:rsidR="00714B96" w:rsidRPr="0052637F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добавлять поле «Атрибут» (с возможностью выбора атрибута и настройки условий для выбранного атрибута)</w:t>
            </w:r>
          </w:p>
        </w:tc>
      </w:tr>
      <w:tr w:rsidR="00714B96" w:rsidRPr="0033034C" w14:paraId="29F75CFF" w14:textId="77777777" w:rsidTr="008110FB">
        <w:trPr>
          <w:trHeight w:val="20"/>
        </w:trPr>
        <w:tc>
          <w:tcPr>
            <w:tcW w:w="209" w:type="pct"/>
          </w:tcPr>
          <w:p w14:paraId="3276E6C8" w14:textId="77777777" w:rsidR="00714B96" w:rsidRPr="00925383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4</w:t>
            </w:r>
          </w:p>
        </w:tc>
        <w:tc>
          <w:tcPr>
            <w:tcW w:w="747" w:type="pct"/>
          </w:tcPr>
          <w:p w14:paraId="1680642B" w14:textId="77777777" w:rsidR="00714B96" w:rsidRPr="00925383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</w:t>
            </w:r>
            <w:proofErr w:type="spellStart"/>
            <w:r>
              <w:rPr>
                <w:sz w:val="20"/>
              </w:rPr>
              <w:t>Группа</w:t>
            </w:r>
            <w:proofErr w:type="spellEnd"/>
            <w:r>
              <w:rPr>
                <w:sz w:val="20"/>
                <w:lang w:val="ru-RU"/>
              </w:rPr>
              <w:t>»</w:t>
            </w:r>
          </w:p>
        </w:tc>
        <w:tc>
          <w:tcPr>
            <w:tcW w:w="974" w:type="pct"/>
          </w:tcPr>
          <w:p w14:paraId="568F9378" w14:textId="77777777" w:rsidR="00714B96" w:rsidRPr="0013776B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Добавление строки с атрибутом с логическим оператором</w:t>
            </w:r>
          </w:p>
        </w:tc>
        <w:tc>
          <w:tcPr>
            <w:tcW w:w="899" w:type="pct"/>
          </w:tcPr>
          <w:p w14:paraId="5D19583B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305AB004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221F6877" w14:textId="77777777" w:rsidR="00714B96" w:rsidRPr="0052637F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добавлять поле «Логический оператор» «Атрибут» (с возможностью выбора логического оператора, атрибута и настройки условий для выбранного атрибута)</w:t>
            </w:r>
          </w:p>
        </w:tc>
      </w:tr>
      <w:tr w:rsidR="00714B96" w:rsidRPr="0033034C" w14:paraId="78F2D888" w14:textId="77777777" w:rsidTr="008110FB">
        <w:trPr>
          <w:trHeight w:val="20"/>
        </w:trPr>
        <w:tc>
          <w:tcPr>
            <w:tcW w:w="209" w:type="pct"/>
          </w:tcPr>
          <w:p w14:paraId="11B76C38" w14:textId="77777777" w:rsidR="00714B96" w:rsidRPr="00925383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5</w:t>
            </w:r>
          </w:p>
        </w:tc>
        <w:tc>
          <w:tcPr>
            <w:tcW w:w="747" w:type="pct"/>
          </w:tcPr>
          <w:p w14:paraId="44BF620E" w14:textId="77777777" w:rsidR="00714B96" w:rsidRPr="00925383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Удалить выход»</w:t>
            </w:r>
          </w:p>
        </w:tc>
        <w:tc>
          <w:tcPr>
            <w:tcW w:w="974" w:type="pct"/>
          </w:tcPr>
          <w:p w14:paraId="7D219863" w14:textId="77777777" w:rsidR="00714B96" w:rsidRPr="0013776B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даление выхода (блока-повторителя «</w:t>
            </w:r>
            <w:r w:rsidRPr="0013776B">
              <w:rPr>
                <w:sz w:val="20"/>
                <w:lang w:val="ru-RU"/>
              </w:rPr>
              <w:t>Настройка выходов</w:t>
            </w:r>
            <w:r>
              <w:rPr>
                <w:sz w:val="20"/>
                <w:lang w:val="ru-RU"/>
              </w:rPr>
              <w:t>»)</w:t>
            </w:r>
          </w:p>
        </w:tc>
        <w:tc>
          <w:tcPr>
            <w:tcW w:w="899" w:type="pct"/>
          </w:tcPr>
          <w:p w14:paraId="0CDFFDFC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081F754E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39E3F320" w14:textId="77777777" w:rsidR="00714B96" w:rsidRPr="0052637F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удалять выбранный выход (блок-повторитель «</w:t>
            </w:r>
            <w:r w:rsidRPr="0013776B">
              <w:rPr>
                <w:sz w:val="20"/>
                <w:lang w:val="ru-RU"/>
              </w:rPr>
              <w:t>Настройка выходов</w:t>
            </w:r>
            <w:r>
              <w:rPr>
                <w:sz w:val="20"/>
                <w:lang w:val="ru-RU"/>
              </w:rPr>
              <w:t>»)</w:t>
            </w:r>
          </w:p>
        </w:tc>
      </w:tr>
      <w:tr w:rsidR="00714B96" w:rsidRPr="0033034C" w14:paraId="090C9EB3" w14:textId="77777777" w:rsidTr="008110FB">
        <w:trPr>
          <w:trHeight w:val="20"/>
        </w:trPr>
        <w:tc>
          <w:tcPr>
            <w:tcW w:w="209" w:type="pct"/>
          </w:tcPr>
          <w:p w14:paraId="1769C54E" w14:textId="77777777" w:rsidR="00714B96" w:rsidRPr="0052637F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6</w:t>
            </w:r>
          </w:p>
        </w:tc>
        <w:tc>
          <w:tcPr>
            <w:tcW w:w="747" w:type="pct"/>
          </w:tcPr>
          <w:p w14:paraId="4FC30A64" w14:textId="77777777" w:rsidR="00714B96" w:rsidRPr="0052637F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Кнопка «Минус»</w:t>
            </w:r>
          </w:p>
        </w:tc>
        <w:tc>
          <w:tcPr>
            <w:tcW w:w="974" w:type="pct"/>
          </w:tcPr>
          <w:p w14:paraId="08727BFE" w14:textId="77777777" w:rsidR="00714B96" w:rsidRPr="0052637F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даление добавленного условия</w:t>
            </w:r>
          </w:p>
        </w:tc>
        <w:tc>
          <w:tcPr>
            <w:tcW w:w="899" w:type="pct"/>
          </w:tcPr>
          <w:p w14:paraId="2B0B74B3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749" w:type="pct"/>
          </w:tcPr>
          <w:p w14:paraId="7188BE0F" w14:textId="77777777" w:rsidR="00714B96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422" w:type="pct"/>
          </w:tcPr>
          <w:p w14:paraId="25F026C8" w14:textId="77777777" w:rsidR="00714B96" w:rsidRPr="0052637F" w:rsidRDefault="00714B96" w:rsidP="00586D9A">
            <w:pPr>
              <w:pStyle w:val="ae"/>
              <w:numPr>
                <w:ilvl w:val="0"/>
                <w:numId w:val="6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ри нажатии на кнопку, Система должна удалять строку с условием</w:t>
            </w:r>
          </w:p>
        </w:tc>
      </w:tr>
    </w:tbl>
    <w:p w14:paraId="4430FCEA" w14:textId="77777777" w:rsidR="00714B96" w:rsidRDefault="00714B96" w:rsidP="00714B96"/>
    <w:p w14:paraId="26636637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В качестве атрибутов на интерфейсе настройки диаграммы невозможно задать расчётную формулу. Если требуется расчет формулы, то она задается </w:t>
      </w:r>
      <w:proofErr w:type="gramStart"/>
      <w:r>
        <w:t>через конструктор</w:t>
      </w:r>
      <w:proofErr w:type="gramEnd"/>
      <w:r>
        <w:t xml:space="preserve"> приложений. После добавления соответствующей формулы в конструктор приложений, её результат будет выводиться на интерфейсе в отдельный атрибут</w:t>
      </w:r>
    </w:p>
    <w:p w14:paraId="4E551137" w14:textId="77777777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>Атрибуты должны подразделяться на атрибуты статусов клиент и атрибуты статусов договора:</w:t>
      </w:r>
    </w:p>
    <w:p w14:paraId="30823E87" w14:textId="232F4EA7" w:rsidR="00714B96" w:rsidRPr="00D727C4" w:rsidRDefault="00714B96" w:rsidP="00E962EF">
      <w:pPr>
        <w:pStyle w:val="ae"/>
        <w:numPr>
          <w:ilvl w:val="0"/>
          <w:numId w:val="49"/>
        </w:numPr>
        <w:rPr>
          <w:szCs w:val="24"/>
        </w:rPr>
      </w:pPr>
      <w:r w:rsidRPr="00D727C4">
        <w:rPr>
          <w:szCs w:val="24"/>
        </w:rPr>
        <w:lastRenderedPageBreak/>
        <w:t xml:space="preserve">Атрибуты статусов клиента (статусов, у которых поле Клиент / </w:t>
      </w:r>
      <w:r>
        <w:rPr>
          <w:szCs w:val="24"/>
        </w:rPr>
        <w:t>Д</w:t>
      </w:r>
      <w:r w:rsidRPr="00D727C4">
        <w:rPr>
          <w:szCs w:val="24"/>
        </w:rPr>
        <w:t>оговор</w:t>
      </w:r>
      <w:r>
        <w:rPr>
          <w:szCs w:val="24"/>
        </w:rPr>
        <w:t xml:space="preserve"> / Договор ПР</w:t>
      </w:r>
      <w:r w:rsidRPr="00D727C4">
        <w:rPr>
          <w:szCs w:val="24"/>
        </w:rPr>
        <w:t xml:space="preserve"> = Клиент) приведены в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296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49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296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клиента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 и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95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0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95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клиента, для которых можно задавать условное выражение</w:t>
      </w:r>
      <w:r w:rsidR="00C976C6">
        <w:rPr>
          <w:szCs w:val="24"/>
        </w:rPr>
        <w:fldChar w:fldCharType="end"/>
      </w:r>
    </w:p>
    <w:p w14:paraId="0FA588D4" w14:textId="075B0AD2" w:rsidR="00714B96" w:rsidRPr="00AE5A26" w:rsidRDefault="00714B96" w:rsidP="00E962EF">
      <w:pPr>
        <w:pStyle w:val="ae"/>
        <w:numPr>
          <w:ilvl w:val="0"/>
          <w:numId w:val="49"/>
        </w:numPr>
        <w:rPr>
          <w:szCs w:val="24"/>
        </w:rPr>
      </w:pPr>
      <w:r w:rsidRPr="00823F91">
        <w:rPr>
          <w:szCs w:val="24"/>
        </w:rPr>
        <w:t xml:space="preserve">Атрибуты статусов договора (статусов, у которых поле Клиент / </w:t>
      </w:r>
      <w:r>
        <w:rPr>
          <w:szCs w:val="24"/>
        </w:rPr>
        <w:t>Д</w:t>
      </w:r>
      <w:r w:rsidRPr="00823F91">
        <w:rPr>
          <w:szCs w:val="24"/>
        </w:rPr>
        <w:t xml:space="preserve">оговор </w:t>
      </w:r>
      <w:r>
        <w:rPr>
          <w:szCs w:val="24"/>
        </w:rPr>
        <w:t xml:space="preserve">/ Договор ПР </w:t>
      </w:r>
      <w:r w:rsidRPr="00823F91">
        <w:rPr>
          <w:szCs w:val="24"/>
        </w:rPr>
        <w:t xml:space="preserve">= Договор) приведены в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64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1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64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 и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401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2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401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, для которых можно задавать условное выражение</w:t>
      </w:r>
      <w:r w:rsidR="00C976C6">
        <w:rPr>
          <w:szCs w:val="24"/>
        </w:rPr>
        <w:fldChar w:fldCharType="end"/>
      </w:r>
    </w:p>
    <w:p w14:paraId="5C7EE0F1" w14:textId="2D05074A" w:rsidR="00714B96" w:rsidRPr="00AE5A26" w:rsidRDefault="00714B96" w:rsidP="00E962EF">
      <w:pPr>
        <w:pStyle w:val="ae"/>
        <w:numPr>
          <w:ilvl w:val="0"/>
          <w:numId w:val="49"/>
        </w:numPr>
        <w:rPr>
          <w:szCs w:val="24"/>
        </w:rPr>
      </w:pPr>
      <w:r w:rsidRPr="00AE5A26">
        <w:rPr>
          <w:szCs w:val="24"/>
        </w:rPr>
        <w:t>Атрибуты статусов договора (статусов, у которых поле Клиент / Договор / Договор ПР = Договор</w:t>
      </w:r>
      <w:r>
        <w:rPr>
          <w:szCs w:val="24"/>
        </w:rPr>
        <w:t xml:space="preserve"> ПР</w:t>
      </w:r>
      <w:r w:rsidRPr="00AE5A26">
        <w:rPr>
          <w:szCs w:val="24"/>
        </w:rPr>
        <w:t xml:space="preserve">) приведены в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71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3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71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 ПР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 и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16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4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16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 ПР, для которых можно задавать условное выражение</w:t>
      </w:r>
      <w:r w:rsidR="00C976C6">
        <w:rPr>
          <w:szCs w:val="24"/>
        </w:rPr>
        <w:fldChar w:fldCharType="end"/>
      </w:r>
    </w:p>
    <w:p w14:paraId="0A8852AC" w14:textId="1F38725F" w:rsidR="00714B96" w:rsidRDefault="00714B96" w:rsidP="00586D9A">
      <w:pPr>
        <w:pStyle w:val="ae"/>
        <w:numPr>
          <w:ilvl w:val="0"/>
          <w:numId w:val="6"/>
        </w:numPr>
        <w:ind w:left="0" w:firstLine="709"/>
      </w:pPr>
      <w:r>
        <w:t xml:space="preserve">Для атрибутов </w:t>
      </w:r>
      <w:r w:rsidRPr="00C352F5">
        <w:t xml:space="preserve">из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296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49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296 \h </w:instrText>
      </w:r>
      <w:r w:rsidR="00586D9A">
        <w:rPr>
          <w:szCs w:val="24"/>
        </w:rPr>
        <w:instrText xml:space="preserve"> \* MERGEFORMAT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клиента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,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64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1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64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 и </w:t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71 \r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rPr>
          <w:szCs w:val="24"/>
        </w:rPr>
        <w:t xml:space="preserve">Таблица 53 - </w:t>
      </w:r>
      <w:r w:rsidR="00C976C6">
        <w:rPr>
          <w:szCs w:val="24"/>
        </w:rPr>
        <w:fldChar w:fldCharType="end"/>
      </w:r>
      <w:r w:rsidR="00C976C6">
        <w:rPr>
          <w:szCs w:val="24"/>
        </w:rPr>
        <w:fldChar w:fldCharType="begin"/>
      </w:r>
      <w:r w:rsidR="00C976C6">
        <w:rPr>
          <w:szCs w:val="24"/>
        </w:rPr>
        <w:instrText xml:space="preserve"> REF _Ref149207371 \h </w:instrText>
      </w:r>
      <w:r w:rsidR="00C976C6">
        <w:rPr>
          <w:szCs w:val="24"/>
        </w:rPr>
      </w:r>
      <w:r w:rsidR="00C976C6">
        <w:rPr>
          <w:szCs w:val="24"/>
        </w:rPr>
        <w:fldChar w:fldCharType="separate"/>
      </w:r>
      <w:r w:rsidR="00586D9A">
        <w:t>Перечень атрибутов договора ПР, которые могут быть выбраны и перечень возможных значений для атрибута</w:t>
      </w:r>
      <w:r w:rsidR="00C976C6">
        <w:rPr>
          <w:szCs w:val="24"/>
        </w:rPr>
        <w:fldChar w:fldCharType="end"/>
      </w:r>
      <w:r w:rsidR="00C976C6">
        <w:rPr>
          <w:szCs w:val="24"/>
        </w:rPr>
        <w:t xml:space="preserve"> </w:t>
      </w:r>
      <w:r>
        <w:t>для атрибутов с типом поля = список с множественным выбором:</w:t>
      </w:r>
    </w:p>
    <w:p w14:paraId="2AD85126" w14:textId="77777777" w:rsidR="00714B96" w:rsidRDefault="00714B96" w:rsidP="00E962EF">
      <w:pPr>
        <w:pStyle w:val="ae"/>
        <w:numPr>
          <w:ilvl w:val="0"/>
          <w:numId w:val="50"/>
        </w:numPr>
      </w:pPr>
      <w:r>
        <w:t>Если выбрано Условие = «=», то условие выполняется как «содержит одно из выбранных значений»</w:t>
      </w:r>
    </w:p>
    <w:p w14:paraId="47ADEF47" w14:textId="77777777" w:rsidR="00714B96" w:rsidRDefault="00714B96" w:rsidP="00E962EF">
      <w:pPr>
        <w:pStyle w:val="ae"/>
        <w:numPr>
          <w:ilvl w:val="0"/>
          <w:numId w:val="50"/>
        </w:numPr>
      </w:pPr>
      <w:r>
        <w:t>Если выбрано Условие = «!=», то условие выполняется как «не содержит ни одного из выбранных значений»</w:t>
      </w:r>
    </w:p>
    <w:p w14:paraId="76C153C7" w14:textId="77777777" w:rsidR="00714B96" w:rsidRDefault="00714B96" w:rsidP="00714B96"/>
    <w:p w14:paraId="71B7E317" w14:textId="77777777" w:rsidR="00714B96" w:rsidRDefault="00714B96" w:rsidP="00714B96">
      <w:r>
        <w:lastRenderedPageBreak/>
        <w:t xml:space="preserve">Маппинг атрибутов с предыдущей Системы на </w:t>
      </w:r>
      <w:r>
        <w:rPr>
          <w:lang w:val="en-US"/>
        </w:rPr>
        <w:t>NCS</w:t>
      </w:r>
      <w:r>
        <w:t xml:space="preserve">, а также поля, с которыми будут сравниваться атрибуты в карточке клиента и карточке договора МСБ приведены в </w:t>
      </w:r>
      <w:r>
        <w:object w:dxaOrig="1539" w:dyaOrig="997" w14:anchorId="196C3453">
          <v:shape id="_x0000_i1056" type="#_x0000_t75" style="width:77.55pt;height:49.85pt" o:ole="">
            <v:imagedata r:id="rId104" o:title=""/>
          </v:shape>
          <o:OLEObject Type="Embed" ProgID="Excel.Sheet.12" ShapeID="_x0000_i1056" DrawAspect="Icon" ObjectID="_1759845151" r:id="rId105"/>
        </w:object>
      </w:r>
    </w:p>
    <w:p w14:paraId="368FD57A" w14:textId="77777777" w:rsidR="00714B96" w:rsidRDefault="00714B96" w:rsidP="00714B96"/>
    <w:p w14:paraId="46FD875B" w14:textId="77777777" w:rsidR="00714B96" w:rsidRDefault="00714B96" w:rsidP="00714B96">
      <w:pPr>
        <w:pStyle w:val="5"/>
      </w:pPr>
      <w:bookmarkStart w:id="118" w:name="_Ref149207296"/>
      <w:r>
        <w:t>Перечень атрибутов клиента, которые могут быть выбраны и перечень возможных значений для атрибута</w:t>
      </w:r>
      <w:bookmarkEnd w:id="118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842"/>
        <w:gridCol w:w="1701"/>
        <w:gridCol w:w="567"/>
        <w:gridCol w:w="1872"/>
        <w:gridCol w:w="3090"/>
      </w:tblGrid>
      <w:tr w:rsidR="00714B96" w:rsidRPr="00D727C4" w14:paraId="79236A76" w14:textId="77777777" w:rsidTr="008110FB">
        <w:tc>
          <w:tcPr>
            <w:tcW w:w="534" w:type="dxa"/>
          </w:tcPr>
          <w:p w14:paraId="073E8654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842" w:type="dxa"/>
          </w:tcPr>
          <w:p w14:paraId="04B3F6F2" w14:textId="77777777" w:rsidR="00714B96" w:rsidRPr="00D727C4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775171854"/>
              </w:sdtPr>
              <w:sdtContent/>
            </w:sdt>
            <w:r w:rsidR="00714B96" w:rsidRPr="00D727C4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07155EC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59E0FED5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1872" w:type="dxa"/>
          </w:tcPr>
          <w:p w14:paraId="279D20B9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090" w:type="dxa"/>
          </w:tcPr>
          <w:p w14:paraId="51FD2FE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D727C4" w14:paraId="1DAEA560" w14:textId="77777777" w:rsidTr="008110FB">
        <w:tc>
          <w:tcPr>
            <w:tcW w:w="534" w:type="dxa"/>
          </w:tcPr>
          <w:p w14:paraId="5EB81DE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1</w:t>
            </w:r>
          </w:p>
        </w:tc>
        <w:tc>
          <w:tcPr>
            <w:tcW w:w="1842" w:type="dxa"/>
          </w:tcPr>
          <w:p w14:paraId="585F726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</w:t>
            </w:r>
            <w:r w:rsidRPr="00D727C4">
              <w:rPr>
                <w:color w:val="000000"/>
                <w:sz w:val="20"/>
                <w:szCs w:val="20"/>
              </w:rPr>
              <w:t xml:space="preserve"> клиента</w:t>
            </w:r>
          </w:p>
        </w:tc>
        <w:tc>
          <w:tcPr>
            <w:tcW w:w="1701" w:type="dxa"/>
          </w:tcPr>
          <w:p w14:paraId="60B459D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01E876F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4E278E2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 xml:space="preserve">По справочнику </w:t>
            </w:r>
            <w:r>
              <w:rPr>
                <w:color w:val="000000"/>
                <w:sz w:val="20"/>
                <w:szCs w:val="20"/>
              </w:rPr>
              <w:t>признаков</w:t>
            </w:r>
            <w:r w:rsidRPr="00D727C4">
              <w:rPr>
                <w:color w:val="000000"/>
                <w:sz w:val="20"/>
                <w:szCs w:val="20"/>
              </w:rPr>
              <w:t xml:space="preserve"> клиентов</w:t>
            </w:r>
          </w:p>
        </w:tc>
        <w:tc>
          <w:tcPr>
            <w:tcW w:w="3090" w:type="dxa"/>
          </w:tcPr>
          <w:p w14:paraId="5E8489FD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46D8ADC8" w14:textId="77777777" w:rsidTr="008110FB">
        <w:tc>
          <w:tcPr>
            <w:tcW w:w="534" w:type="dxa"/>
          </w:tcPr>
          <w:p w14:paraId="500B0E05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2</w:t>
            </w:r>
          </w:p>
        </w:tc>
        <w:tc>
          <w:tcPr>
            <w:tcW w:w="1842" w:type="dxa"/>
            <w:vAlign w:val="center"/>
          </w:tcPr>
          <w:p w14:paraId="5325ADD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договора</w:t>
            </w:r>
          </w:p>
        </w:tc>
        <w:tc>
          <w:tcPr>
            <w:tcW w:w="1701" w:type="dxa"/>
          </w:tcPr>
          <w:p w14:paraId="678B94C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0D8926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3F75650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F3F0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МСБ (клиент)" и "Схема переходов МСБ (договор ПР)"</w:t>
            </w:r>
          </w:p>
        </w:tc>
        <w:tc>
          <w:tcPr>
            <w:tcW w:w="3090" w:type="dxa"/>
          </w:tcPr>
          <w:p w14:paraId="15B11E00" w14:textId="77777777" w:rsidR="00714B96" w:rsidRPr="000C1B55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0C1B55">
              <w:rPr>
                <w:color w:val="000000"/>
                <w:sz w:val="20"/>
                <w:szCs w:val="20"/>
              </w:rPr>
              <w:t>Проверяется текущий статус договора</w:t>
            </w:r>
          </w:p>
        </w:tc>
      </w:tr>
      <w:tr w:rsidR="00714B96" w:rsidRPr="00D727C4" w14:paraId="3CDE0814" w14:textId="77777777" w:rsidTr="008110FB">
        <w:tc>
          <w:tcPr>
            <w:tcW w:w="534" w:type="dxa"/>
          </w:tcPr>
          <w:p w14:paraId="018FABF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3</w:t>
            </w:r>
          </w:p>
        </w:tc>
        <w:tc>
          <w:tcPr>
            <w:tcW w:w="1842" w:type="dxa"/>
            <w:vAlign w:val="center"/>
          </w:tcPr>
          <w:p w14:paraId="7FC4380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параллельной работы</w:t>
            </w:r>
          </w:p>
        </w:tc>
        <w:tc>
          <w:tcPr>
            <w:tcW w:w="1701" w:type="dxa"/>
          </w:tcPr>
          <w:p w14:paraId="25A671F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D6DB9E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7582028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F3F0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МСБ (клиент)" и "Схема переходов МСБ (договор)"</w:t>
            </w:r>
          </w:p>
        </w:tc>
        <w:tc>
          <w:tcPr>
            <w:tcW w:w="3090" w:type="dxa"/>
          </w:tcPr>
          <w:p w14:paraId="17A8AC1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роверяется текущий параллельный статус договора</w:t>
            </w:r>
          </w:p>
        </w:tc>
      </w:tr>
      <w:tr w:rsidR="00714B96" w:rsidRPr="00D727C4" w14:paraId="69FE18BE" w14:textId="77777777" w:rsidTr="008110FB">
        <w:tc>
          <w:tcPr>
            <w:tcW w:w="534" w:type="dxa"/>
          </w:tcPr>
          <w:p w14:paraId="2CE8C36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4</w:t>
            </w:r>
          </w:p>
        </w:tc>
        <w:tc>
          <w:tcPr>
            <w:tcW w:w="1842" w:type="dxa"/>
          </w:tcPr>
          <w:p w14:paraId="789E167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63D0ECA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6114CF6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7665E72D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3090" w:type="dxa"/>
          </w:tcPr>
          <w:p w14:paraId="3E62A91A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270DA83D" w14:textId="77777777" w:rsidTr="008110FB">
        <w:tc>
          <w:tcPr>
            <w:tcW w:w="534" w:type="dxa"/>
          </w:tcPr>
          <w:p w14:paraId="54082A1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5</w:t>
            </w:r>
          </w:p>
        </w:tc>
        <w:tc>
          <w:tcPr>
            <w:tcW w:w="1842" w:type="dxa"/>
          </w:tcPr>
          <w:p w14:paraId="58443C0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4CBFB9CD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247BE7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4562E8F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3090" w:type="dxa"/>
          </w:tcPr>
          <w:p w14:paraId="7E914B9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4A43743C" w14:textId="77777777" w:rsidTr="008110FB">
        <w:tc>
          <w:tcPr>
            <w:tcW w:w="534" w:type="dxa"/>
          </w:tcPr>
          <w:p w14:paraId="51FBF19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6</w:t>
            </w:r>
          </w:p>
        </w:tc>
        <w:tc>
          <w:tcPr>
            <w:tcW w:w="1842" w:type="dxa"/>
          </w:tcPr>
          <w:p w14:paraId="497122D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1452C09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45B4227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2A9A6055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3090" w:type="dxa"/>
          </w:tcPr>
          <w:p w14:paraId="7F6E6C7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229147C7" w14:textId="77777777" w:rsidTr="008110FB">
        <w:tc>
          <w:tcPr>
            <w:tcW w:w="534" w:type="dxa"/>
          </w:tcPr>
          <w:p w14:paraId="18CEF06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7</w:t>
            </w:r>
          </w:p>
        </w:tc>
        <w:tc>
          <w:tcPr>
            <w:tcW w:w="1842" w:type="dxa"/>
          </w:tcPr>
          <w:p w14:paraId="55E9414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707A6B4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23717F5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5430229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3090" w:type="dxa"/>
          </w:tcPr>
          <w:p w14:paraId="55AB2AA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01518D0A" w14:textId="77777777" w:rsidTr="008110FB">
        <w:tc>
          <w:tcPr>
            <w:tcW w:w="534" w:type="dxa"/>
          </w:tcPr>
          <w:p w14:paraId="3A7B6CB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8</w:t>
            </w:r>
          </w:p>
        </w:tc>
        <w:tc>
          <w:tcPr>
            <w:tcW w:w="1842" w:type="dxa"/>
          </w:tcPr>
          <w:p w14:paraId="2C06970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13DBB1C5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6E3F931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17FA4F2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78BBE37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3090" w:type="dxa"/>
          </w:tcPr>
          <w:p w14:paraId="5B12F518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D727C4" w14:paraId="417ED671" w14:textId="77777777" w:rsidTr="008110FB">
        <w:tc>
          <w:tcPr>
            <w:tcW w:w="534" w:type="dxa"/>
          </w:tcPr>
          <w:p w14:paraId="309C5AA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sz w:val="20"/>
                <w:szCs w:val="20"/>
              </w:rPr>
              <w:t>9</w:t>
            </w:r>
          </w:p>
        </w:tc>
        <w:tc>
          <w:tcPr>
            <w:tcW w:w="1842" w:type="dxa"/>
          </w:tcPr>
          <w:p w14:paraId="794E7DFA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5343C5D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6A09751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07DDBEBD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  <w:p w14:paraId="60EB01C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3090" w:type="dxa"/>
          </w:tcPr>
          <w:p w14:paraId="32B0BE3C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D727C4" w14:paraId="26628FE7" w14:textId="77777777" w:rsidTr="008110FB">
        <w:tc>
          <w:tcPr>
            <w:tcW w:w="534" w:type="dxa"/>
          </w:tcPr>
          <w:p w14:paraId="39F5944D" w14:textId="77777777" w:rsidR="00714B96" w:rsidRPr="00D727C4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842" w:type="dxa"/>
          </w:tcPr>
          <w:p w14:paraId="1D47335A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4F89D45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</w:tcPr>
          <w:p w14:paraId="75A3125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1872" w:type="dxa"/>
          </w:tcPr>
          <w:p w14:paraId="0C03C1E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3090" w:type="dxa"/>
          </w:tcPr>
          <w:p w14:paraId="07320E7D" w14:textId="77777777" w:rsidR="00714B96" w:rsidRPr="00D727C4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714B96" w:rsidRPr="00D727C4" w14:paraId="4D876CB9" w14:textId="77777777" w:rsidTr="008110FB">
        <w:tc>
          <w:tcPr>
            <w:tcW w:w="534" w:type="dxa"/>
          </w:tcPr>
          <w:p w14:paraId="2E37572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842" w:type="dxa"/>
            <w:vAlign w:val="center"/>
          </w:tcPr>
          <w:p w14:paraId="1C16480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Вид кредитования</w:t>
            </w:r>
          </w:p>
        </w:tc>
        <w:tc>
          <w:tcPr>
            <w:tcW w:w="1701" w:type="dxa"/>
            <w:vAlign w:val="bottom"/>
          </w:tcPr>
          <w:p w14:paraId="1DD639D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  <w:vAlign w:val="bottom"/>
          </w:tcPr>
          <w:p w14:paraId="3E75CC4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bottom"/>
          </w:tcPr>
          <w:p w14:paraId="482A1A6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По справочнику виды кредитования</w:t>
            </w:r>
          </w:p>
        </w:tc>
        <w:tc>
          <w:tcPr>
            <w:tcW w:w="3090" w:type="dxa"/>
          </w:tcPr>
          <w:p w14:paraId="1243C91F" w14:textId="77777777" w:rsidR="00714B96" w:rsidRPr="00AE023A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E023A">
              <w:rPr>
                <w:color w:val="000000"/>
                <w:sz w:val="20"/>
                <w:szCs w:val="20"/>
              </w:rPr>
              <w:t>На интерфейсе нет, приходит в импорте</w:t>
            </w:r>
          </w:p>
        </w:tc>
      </w:tr>
      <w:tr w:rsidR="00714B96" w:rsidRPr="00D727C4" w14:paraId="43B74988" w14:textId="77777777" w:rsidTr="008110FB">
        <w:tc>
          <w:tcPr>
            <w:tcW w:w="534" w:type="dxa"/>
          </w:tcPr>
          <w:p w14:paraId="5F62D37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842" w:type="dxa"/>
          </w:tcPr>
          <w:p w14:paraId="6D57696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4D7360D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567" w:type="dxa"/>
          </w:tcPr>
          <w:p w14:paraId="5E5722C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4FDECE4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Проверяется только факт наличия указанного типа участия, если иное не задано в </w:t>
            </w:r>
            <w:r w:rsidRPr="006A1231">
              <w:rPr>
                <w:color w:val="000000"/>
                <w:sz w:val="20"/>
                <w:szCs w:val="20"/>
              </w:rPr>
              <w:lastRenderedPageBreak/>
              <w:t>условиях перехода с помощью атрибута "Наименование участника" и логических операторов И/ИЛИ</w:t>
            </w:r>
          </w:p>
        </w:tc>
        <w:tc>
          <w:tcPr>
            <w:tcW w:w="3090" w:type="dxa"/>
          </w:tcPr>
          <w:p w14:paraId="319BDE9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126BED1A" w14:textId="77777777" w:rsidTr="008110FB">
        <w:tc>
          <w:tcPr>
            <w:tcW w:w="534" w:type="dxa"/>
          </w:tcPr>
          <w:p w14:paraId="698CB7DA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842" w:type="dxa"/>
            <w:vAlign w:val="center"/>
          </w:tcPr>
          <w:p w14:paraId="5676110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0A78AD9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  <w:vAlign w:val="center"/>
          </w:tcPr>
          <w:p w14:paraId="52A81E1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1872" w:type="dxa"/>
            <w:vAlign w:val="center"/>
          </w:tcPr>
          <w:p w14:paraId="169861C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веряются все типы участия, если иное не задано в условиях перехода с помощью атрибута "Тип участника" и логических операторов И/ИЛИ</w:t>
            </w:r>
          </w:p>
        </w:tc>
        <w:tc>
          <w:tcPr>
            <w:tcW w:w="3090" w:type="dxa"/>
          </w:tcPr>
          <w:p w14:paraId="6EECEDC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</w:tc>
      </w:tr>
      <w:tr w:rsidR="00714B96" w:rsidRPr="00D727C4" w14:paraId="7B3289D1" w14:textId="77777777" w:rsidTr="008110FB">
        <w:tc>
          <w:tcPr>
            <w:tcW w:w="534" w:type="dxa"/>
          </w:tcPr>
          <w:p w14:paraId="5173BC4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842" w:type="dxa"/>
          </w:tcPr>
          <w:p w14:paraId="600A2A8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пилота</w:t>
            </w:r>
          </w:p>
        </w:tc>
        <w:tc>
          <w:tcPr>
            <w:tcW w:w="1701" w:type="dxa"/>
          </w:tcPr>
          <w:p w14:paraId="010F9016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4D17513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872" w:type="dxa"/>
          </w:tcPr>
          <w:p w14:paraId="12929D4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 перечню пилотов</w:t>
            </w:r>
          </w:p>
        </w:tc>
        <w:tc>
          <w:tcPr>
            <w:tcW w:w="3090" w:type="dxa"/>
          </w:tcPr>
          <w:p w14:paraId="1DA9190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D727C4" w14:paraId="3F747964" w14:textId="77777777" w:rsidTr="008110FB">
        <w:trPr>
          <w:trHeight w:val="72"/>
        </w:trPr>
        <w:tc>
          <w:tcPr>
            <w:tcW w:w="534" w:type="dxa"/>
          </w:tcPr>
          <w:p w14:paraId="5CDE1A6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842" w:type="dxa"/>
            <w:vAlign w:val="center"/>
          </w:tcPr>
          <w:p w14:paraId="4FA8990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120425D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442CAA0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</w:tcPr>
          <w:p w14:paraId="0084CC15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0195F1D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3090" w:type="dxa"/>
          </w:tcPr>
          <w:p w14:paraId="706A642B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чет на договоре: Приходит из учетных систем, подробнее в файле маппинга приложенному к ЧТЗ</w:t>
            </w:r>
          </w:p>
          <w:p w14:paraId="3C91C66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чет на клиенте: Если у клиента есть хотя бы один договор с признаком В просрочке = Да, то клиенту атрибут "В просрочке" = Да, иначе "В просрочке" = Нет</w:t>
            </w:r>
          </w:p>
        </w:tc>
      </w:tr>
      <w:tr w:rsidR="00714B96" w:rsidRPr="00D727C4" w14:paraId="122FD425" w14:textId="77777777" w:rsidTr="008110FB">
        <w:trPr>
          <w:trHeight w:val="72"/>
        </w:trPr>
        <w:tc>
          <w:tcPr>
            <w:tcW w:w="534" w:type="dxa"/>
          </w:tcPr>
          <w:p w14:paraId="7261B85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842" w:type="dxa"/>
          </w:tcPr>
          <w:p w14:paraId="29EA82C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руппа</w:t>
            </w:r>
          </w:p>
        </w:tc>
        <w:tc>
          <w:tcPr>
            <w:tcW w:w="1701" w:type="dxa"/>
          </w:tcPr>
          <w:p w14:paraId="24A6FE2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</w:tcPr>
          <w:p w14:paraId="3571086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872" w:type="dxa"/>
          </w:tcPr>
          <w:p w14:paraId="4C5CBA13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нтрольная группа</w:t>
            </w:r>
          </w:p>
          <w:p w14:paraId="1C5B568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илотная группа №</w:t>
            </w:r>
          </w:p>
        </w:tc>
        <w:tc>
          <w:tcPr>
            <w:tcW w:w="3090" w:type="dxa"/>
          </w:tcPr>
          <w:p w14:paraId="7712400B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 случае, если выбран и заполнен атрибут «Наименование пилота», в поле «Группа» должны подтягиваться только значения для выбранного в поле «Наименование пилота» значения</w:t>
            </w:r>
          </w:p>
        </w:tc>
      </w:tr>
      <w:tr w:rsidR="00714B96" w:rsidRPr="00D727C4" w14:paraId="23CB9712" w14:textId="77777777" w:rsidTr="008110FB">
        <w:trPr>
          <w:trHeight w:val="72"/>
        </w:trPr>
        <w:tc>
          <w:tcPr>
            <w:tcW w:w="534" w:type="dxa"/>
          </w:tcPr>
          <w:p w14:paraId="4FEA438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842" w:type="dxa"/>
            <w:vAlign w:val="center"/>
          </w:tcPr>
          <w:p w14:paraId="692D020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Признак для определения статуса клиента</w:t>
            </w:r>
          </w:p>
        </w:tc>
        <w:tc>
          <w:tcPr>
            <w:tcW w:w="1701" w:type="dxa"/>
            <w:vAlign w:val="center"/>
          </w:tcPr>
          <w:p w14:paraId="7EB2E58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567" w:type="dxa"/>
            <w:vAlign w:val="center"/>
          </w:tcPr>
          <w:p w14:paraId="301BA3D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2F683882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Работа по клиенту</w:t>
            </w:r>
          </w:p>
          <w:p w14:paraId="4C4C93D0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Работа по договору</w:t>
            </w:r>
          </w:p>
        </w:tc>
        <w:tc>
          <w:tcPr>
            <w:tcW w:w="3090" w:type="dxa"/>
            <w:vAlign w:val="center"/>
          </w:tcPr>
          <w:p w14:paraId="30CF826F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Значение "Работа по договору" присваивается по умолчанию в базе данных всем статусам кроме статуса "In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collection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>" и не участвует в алгоритмах обработки схем переходов</w:t>
            </w:r>
          </w:p>
        </w:tc>
      </w:tr>
      <w:tr w:rsidR="00714B96" w:rsidRPr="00D727C4" w14:paraId="3EDD3EBD" w14:textId="77777777" w:rsidTr="008110FB">
        <w:trPr>
          <w:trHeight w:val="72"/>
        </w:trPr>
        <w:tc>
          <w:tcPr>
            <w:tcW w:w="534" w:type="dxa"/>
          </w:tcPr>
          <w:p w14:paraId="546F509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1842" w:type="dxa"/>
          </w:tcPr>
          <w:p w14:paraId="4D73ED3A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73609645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5B71CADA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1872" w:type="dxa"/>
            <w:vAlign w:val="center"/>
          </w:tcPr>
          <w:p w14:paraId="377FFBB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3090" w:type="dxa"/>
            <w:vAlign w:val="center"/>
          </w:tcPr>
          <w:p w14:paraId="43E8723F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а интерфейсе нет</w:t>
            </w:r>
          </w:p>
          <w:p w14:paraId="4773C1C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Перечень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-статусов будет уточнен в ЧТЗ 21. Работа с КА для ФЛ и МСБ. Данный атрибут договора может 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-статус не пустой (кроме выхода в статусы L0 и In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collection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>)</w:t>
            </w:r>
          </w:p>
        </w:tc>
      </w:tr>
      <w:tr w:rsidR="00714B96" w:rsidRPr="00D727C4" w14:paraId="681A8E5F" w14:textId="77777777" w:rsidTr="008110FB">
        <w:trPr>
          <w:trHeight w:val="72"/>
        </w:trPr>
        <w:tc>
          <w:tcPr>
            <w:tcW w:w="534" w:type="dxa"/>
          </w:tcPr>
          <w:p w14:paraId="48BCBDE3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842" w:type="dxa"/>
            <w:vAlign w:val="center"/>
          </w:tcPr>
          <w:p w14:paraId="0BCD9685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найден</w:t>
            </w:r>
          </w:p>
        </w:tc>
        <w:tc>
          <w:tcPr>
            <w:tcW w:w="1701" w:type="dxa"/>
            <w:vAlign w:val="center"/>
          </w:tcPr>
          <w:p w14:paraId="691412C1" w14:textId="77777777" w:rsidR="00714B96" w:rsidRPr="00887D1E" w:rsidRDefault="00714B96" w:rsidP="008110FB">
            <w:pPr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422056EC" w14:textId="77777777" w:rsidR="00714B96" w:rsidRPr="00887D1E" w:rsidRDefault="00714B96" w:rsidP="008110FB">
            <w:pPr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6DB3694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16DAEF49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считывается в процессе "Проверка индексов"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в результате выполнения процесса "Поиск адреса клиента" был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дайден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адрес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найден" = Да, иначе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Адрес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найден" = Нет</w:t>
            </w:r>
          </w:p>
        </w:tc>
      </w:tr>
      <w:tr w:rsidR="00714B96" w:rsidRPr="00D727C4" w14:paraId="606F6155" w14:textId="77777777" w:rsidTr="008110FB">
        <w:trPr>
          <w:trHeight w:val="72"/>
        </w:trPr>
        <w:tc>
          <w:tcPr>
            <w:tcW w:w="534" w:type="dxa"/>
          </w:tcPr>
          <w:p w14:paraId="5DD4BDF5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lastRenderedPageBreak/>
              <w:t>20</w:t>
            </w:r>
          </w:p>
        </w:tc>
        <w:tc>
          <w:tcPr>
            <w:tcW w:w="1842" w:type="dxa"/>
            <w:vAlign w:val="center"/>
          </w:tcPr>
          <w:p w14:paraId="45884BFA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найден</w:t>
            </w:r>
          </w:p>
        </w:tc>
        <w:tc>
          <w:tcPr>
            <w:tcW w:w="1701" w:type="dxa"/>
            <w:vAlign w:val="center"/>
          </w:tcPr>
          <w:p w14:paraId="18D785D9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1F368903" w14:textId="77777777" w:rsidR="00714B96" w:rsidRPr="006105D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0A32EDE4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5EDD0756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Рассчитывается в процессе "Проверка индексов" при успешно найденном адресе 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индекс найденного адреса присутствует в справочнике индексов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найден" = Да, 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индекс найденного адреса присутствует в справочнике индексов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Индекс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найден" = Нет</w:t>
            </w:r>
          </w:p>
        </w:tc>
      </w:tr>
      <w:tr w:rsidR="00714B96" w:rsidRPr="00D727C4" w14:paraId="5172355D" w14:textId="77777777" w:rsidTr="008110FB">
        <w:trPr>
          <w:trHeight w:val="72"/>
        </w:trPr>
        <w:tc>
          <w:tcPr>
            <w:tcW w:w="534" w:type="dxa"/>
          </w:tcPr>
          <w:p w14:paraId="2BF5D3B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842" w:type="dxa"/>
            <w:vAlign w:val="center"/>
          </w:tcPr>
          <w:p w14:paraId="10C80B85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работы</w:t>
            </w:r>
          </w:p>
        </w:tc>
        <w:tc>
          <w:tcPr>
            <w:tcW w:w="1701" w:type="dxa"/>
            <w:vAlign w:val="center"/>
          </w:tcPr>
          <w:p w14:paraId="656EA057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600A1E31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7F352FEA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367C1659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считывается в процессе "Проверка индексов" при успешно найденном адресе и присутствии индекса в справочнике индексов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для найденного индекса атрибут справочника индексов «Возможность работы»= Да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работы" = Да, 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для найденного индекса атрибут справочника индексов «Возможность работы»= Нет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Возможность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работы" = Нет</w:t>
            </w:r>
          </w:p>
        </w:tc>
      </w:tr>
      <w:tr w:rsidR="00714B96" w:rsidRPr="00D727C4" w14:paraId="203A852C" w14:textId="77777777" w:rsidTr="008110FB">
        <w:trPr>
          <w:trHeight w:val="72"/>
        </w:trPr>
        <w:tc>
          <w:tcPr>
            <w:tcW w:w="534" w:type="dxa"/>
          </w:tcPr>
          <w:p w14:paraId="2576133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842" w:type="dxa"/>
            <w:vAlign w:val="center"/>
          </w:tcPr>
          <w:p w14:paraId="3DCCFEED" w14:textId="77777777" w:rsidR="00714B96" w:rsidRPr="00264332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E93D59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E93D59">
              <w:rPr>
                <w:color w:val="000000"/>
                <w:sz w:val="20"/>
                <w:szCs w:val="20"/>
              </w:rPr>
              <w:t xml:space="preserve"> сотрудника</w:t>
            </w:r>
          </w:p>
        </w:tc>
        <w:tc>
          <w:tcPr>
            <w:tcW w:w="1701" w:type="dxa"/>
            <w:vAlign w:val="center"/>
          </w:tcPr>
          <w:p w14:paraId="7C5C95E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06F0780C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E93D59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523A1AD5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93D59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1A24393E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считывается в процессе "Проверка индексов" при успешно найденном адресе и присутствии индекса в справочнике индексов</w:t>
            </w:r>
          </w:p>
          <w:p w14:paraId="7AB4CD85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«Наличие сотрудника»= Да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сотрудника" = Да, </w:t>
            </w:r>
          </w:p>
          <w:p w14:paraId="053D6AE5" w14:textId="77777777" w:rsidR="00714B96" w:rsidRPr="00264332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  <w:highlight w:val="white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Если для найденного индекса атрибут справочника индексов «Наличие сотрудника»= Нет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Наличие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сотрудника" = Нет</w:t>
            </w:r>
          </w:p>
        </w:tc>
      </w:tr>
      <w:tr w:rsidR="00714B96" w:rsidRPr="00D727C4" w14:paraId="23A1CE3C" w14:textId="77777777" w:rsidTr="008110FB">
        <w:trPr>
          <w:trHeight w:val="72"/>
        </w:trPr>
        <w:tc>
          <w:tcPr>
            <w:tcW w:w="534" w:type="dxa"/>
          </w:tcPr>
          <w:p w14:paraId="0013A26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842" w:type="dxa"/>
            <w:vAlign w:val="center"/>
          </w:tcPr>
          <w:p w14:paraId="0C494253" w14:textId="77777777" w:rsidR="00714B96" w:rsidRPr="00F10F5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 xml:space="preserve">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удаленности</w:t>
            </w:r>
          </w:p>
        </w:tc>
        <w:tc>
          <w:tcPr>
            <w:tcW w:w="1701" w:type="dxa"/>
            <w:vAlign w:val="center"/>
          </w:tcPr>
          <w:p w14:paraId="718230E2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2A9A4795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7BB8DBBE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7DD30633" w14:textId="77777777" w:rsidR="00714B96" w:rsidRPr="003A0370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Рассчитывается в процессе "Проверка индексов"</w:t>
            </w:r>
            <w:r w:rsidRPr="003A0370">
              <w:rPr>
                <w:color w:val="000000"/>
                <w:sz w:val="20"/>
                <w:szCs w:val="20"/>
              </w:rPr>
              <w:br/>
              <w:t xml:space="preserve">Если Рассчитанная «Сумма ПЗ» &gt;= значение из справочника удаленности, то атрибут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удаленности" = Да, иначе "Проверка </w:t>
            </w:r>
            <w:proofErr w:type="spellStart"/>
            <w:r w:rsidRPr="003A0370">
              <w:rPr>
                <w:color w:val="000000"/>
                <w:sz w:val="20"/>
                <w:szCs w:val="20"/>
              </w:rPr>
              <w:t>индексов_Справочник</w:t>
            </w:r>
            <w:proofErr w:type="spellEnd"/>
            <w:r w:rsidRPr="003A0370">
              <w:rPr>
                <w:color w:val="000000"/>
                <w:sz w:val="20"/>
                <w:szCs w:val="20"/>
              </w:rPr>
              <w:t xml:space="preserve"> удаленности" = Нет</w:t>
            </w:r>
          </w:p>
        </w:tc>
      </w:tr>
      <w:tr w:rsidR="00714B96" w:rsidRPr="00D727C4" w14:paraId="6A2664A9" w14:textId="77777777" w:rsidTr="008110FB">
        <w:trPr>
          <w:trHeight w:val="72"/>
        </w:trPr>
        <w:tc>
          <w:tcPr>
            <w:tcW w:w="534" w:type="dxa"/>
          </w:tcPr>
          <w:p w14:paraId="1171A971" w14:textId="77777777" w:rsidR="00714B96" w:rsidRPr="00D727C4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  <w:tc>
          <w:tcPr>
            <w:tcW w:w="1842" w:type="dxa"/>
            <w:vAlign w:val="center"/>
          </w:tcPr>
          <w:p w14:paraId="507E1F21" w14:textId="77777777" w:rsidR="00714B96" w:rsidRPr="00F10F59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 w:rsidRPr="003A0370">
              <w:rPr>
                <w:color w:val="000000"/>
                <w:sz w:val="20"/>
                <w:szCs w:val="20"/>
              </w:rPr>
              <w:t>Секьюритизация_К</w:t>
            </w:r>
            <w:proofErr w:type="spellEnd"/>
          </w:p>
        </w:tc>
        <w:tc>
          <w:tcPr>
            <w:tcW w:w="1701" w:type="dxa"/>
            <w:vAlign w:val="center"/>
          </w:tcPr>
          <w:p w14:paraId="117D0EFB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567" w:type="dxa"/>
            <w:vAlign w:val="center"/>
          </w:tcPr>
          <w:p w14:paraId="05B46C6F" w14:textId="77777777" w:rsidR="00714B96" w:rsidRPr="003A0370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1872" w:type="dxa"/>
            <w:vAlign w:val="center"/>
          </w:tcPr>
          <w:p w14:paraId="75B0891B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3090" w:type="dxa"/>
            <w:vAlign w:val="center"/>
          </w:tcPr>
          <w:p w14:paraId="1088C626" w14:textId="77777777" w:rsidR="00714B96" w:rsidRPr="003A0370" w:rsidRDefault="00714B96" w:rsidP="008110FB">
            <w:pPr>
              <w:pStyle w:val="ae"/>
              <w:spacing w:line="240" w:lineRule="auto"/>
              <w:ind w:left="0"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</w:tbl>
    <w:p w14:paraId="5DF0A4D3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73F00F09" w14:textId="77777777" w:rsidR="00714B96" w:rsidRDefault="00714B96" w:rsidP="00714B96"/>
    <w:p w14:paraId="5B7DCB0C" w14:textId="77777777" w:rsidR="00714B96" w:rsidRDefault="00714B96" w:rsidP="00714B96">
      <w:pPr>
        <w:pStyle w:val="5"/>
      </w:pPr>
      <w:bookmarkStart w:id="119" w:name="_Ref149207395"/>
      <w:r>
        <w:t>Перечень атрибутов клиента, для которых можно задавать условное выражение</w:t>
      </w:r>
      <w:bookmarkEnd w:id="119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714B96" w:rsidRPr="00DF3F0B" w14:paraId="38B174CB" w14:textId="77777777" w:rsidTr="008110FB">
        <w:tc>
          <w:tcPr>
            <w:tcW w:w="568" w:type="dxa"/>
            <w:shd w:val="clear" w:color="auto" w:fill="auto"/>
          </w:tcPr>
          <w:p w14:paraId="03E37217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  <w:shd w:val="clear" w:color="auto" w:fill="auto"/>
          </w:tcPr>
          <w:p w14:paraId="479C90F4" w14:textId="77777777" w:rsidR="00714B96" w:rsidRPr="00DF3F0B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284154206"/>
              </w:sdtPr>
              <w:sdtContent/>
            </w:sdt>
            <w:r w:rsidR="00714B96" w:rsidRPr="00DF3F0B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  <w:shd w:val="clear" w:color="auto" w:fill="auto"/>
          </w:tcPr>
          <w:p w14:paraId="5C71CE1C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  <w:shd w:val="clear" w:color="auto" w:fill="auto"/>
          </w:tcPr>
          <w:p w14:paraId="14FCF07A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  <w:shd w:val="clear" w:color="auto" w:fill="auto"/>
          </w:tcPr>
          <w:p w14:paraId="46A225CD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  <w:shd w:val="clear" w:color="auto" w:fill="auto"/>
          </w:tcPr>
          <w:p w14:paraId="55910D20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DF3F0B" w14:paraId="6DFB91A8" w14:textId="77777777" w:rsidTr="008110FB">
        <w:tc>
          <w:tcPr>
            <w:tcW w:w="568" w:type="dxa"/>
            <w:shd w:val="clear" w:color="auto" w:fill="auto"/>
          </w:tcPr>
          <w:p w14:paraId="0ADA665E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  <w:shd w:val="clear" w:color="auto" w:fill="auto"/>
          </w:tcPr>
          <w:p w14:paraId="7795D6B9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  <w:shd w:val="clear" w:color="auto" w:fill="auto"/>
          </w:tcPr>
          <w:p w14:paraId="4A5B6859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2FBF02F6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4DE16F08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5C6D73AD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DF3F0B" w14:paraId="5AF12CAC" w14:textId="77777777" w:rsidTr="008110FB">
        <w:tc>
          <w:tcPr>
            <w:tcW w:w="568" w:type="dxa"/>
            <w:shd w:val="clear" w:color="auto" w:fill="auto"/>
          </w:tcPr>
          <w:p w14:paraId="670FC3C1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  <w:shd w:val="clear" w:color="auto" w:fill="auto"/>
          </w:tcPr>
          <w:p w14:paraId="62D5A857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долгу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9A7FAA8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7C47CBD4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69638B2F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2ADF7DFD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Конвертированная в рубли в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сооответствии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 со справочником "Курс валюты", сумма по всем открытым договорам в просрочке, где клиент = заемщик по полю: % по основному долгу</w:t>
            </w:r>
          </w:p>
        </w:tc>
      </w:tr>
      <w:tr w:rsidR="00714B96" w:rsidRPr="00DF3F0B" w14:paraId="4647D73D" w14:textId="77777777" w:rsidTr="008110FB">
        <w:tc>
          <w:tcPr>
            <w:tcW w:w="568" w:type="dxa"/>
            <w:shd w:val="clear" w:color="auto" w:fill="auto"/>
          </w:tcPr>
          <w:p w14:paraId="714BB38C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14:paraId="003405BD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росрочк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6CCCB25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599A4014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0D992E3D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488F8E03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Срок просрочки клиента в днях</w:t>
            </w:r>
          </w:p>
        </w:tc>
      </w:tr>
      <w:tr w:rsidR="00714B96" w:rsidRPr="00DF3F0B" w14:paraId="244FDCED" w14:textId="77777777" w:rsidTr="008110FB">
        <w:tc>
          <w:tcPr>
            <w:tcW w:w="568" w:type="dxa"/>
            <w:shd w:val="clear" w:color="auto" w:fill="auto"/>
          </w:tcPr>
          <w:p w14:paraId="4D192A4F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14:paraId="5978E8CC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87BA9F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080F1771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46030DF0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7E3A7964" w14:textId="77777777" w:rsidR="00714B96" w:rsidRPr="00DF3F0B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 Сумма к погашению</w:t>
            </w:r>
          </w:p>
        </w:tc>
      </w:tr>
      <w:tr w:rsidR="00714B96" w:rsidRPr="00DF3F0B" w14:paraId="6A3133B5" w14:textId="77777777" w:rsidTr="008110FB">
        <w:tc>
          <w:tcPr>
            <w:tcW w:w="568" w:type="dxa"/>
            <w:shd w:val="clear" w:color="auto" w:fill="auto"/>
          </w:tcPr>
          <w:p w14:paraId="26DB43A5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14:paraId="44BED8B9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долгу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88D0B7E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05FEDC42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1D5490A4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503DB40D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По основному долгу</w:t>
            </w:r>
          </w:p>
        </w:tc>
      </w:tr>
      <w:tr w:rsidR="00714B96" w:rsidRPr="00DF3F0B" w14:paraId="6D28CF5B" w14:textId="77777777" w:rsidTr="008110FB">
        <w:tc>
          <w:tcPr>
            <w:tcW w:w="568" w:type="dxa"/>
            <w:shd w:val="clear" w:color="auto" w:fill="auto"/>
          </w:tcPr>
          <w:p w14:paraId="7C99908D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  <w:shd w:val="clear" w:color="auto" w:fill="auto"/>
          </w:tcPr>
          <w:p w14:paraId="2A4B5D59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роцентам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848D701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0D6D19A2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2D7D0E48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31999D00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Просрочка по %</w:t>
            </w:r>
          </w:p>
        </w:tc>
      </w:tr>
      <w:tr w:rsidR="00714B96" w:rsidRPr="00DF3F0B" w14:paraId="1BAC07DA" w14:textId="77777777" w:rsidTr="008110FB">
        <w:tc>
          <w:tcPr>
            <w:tcW w:w="568" w:type="dxa"/>
            <w:shd w:val="clear" w:color="auto" w:fill="auto"/>
          </w:tcPr>
          <w:p w14:paraId="51A7C567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984" w:type="dxa"/>
            <w:shd w:val="clear" w:color="auto" w:fill="auto"/>
          </w:tcPr>
          <w:p w14:paraId="2C4CD74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ен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1AEAECD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418C1911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36AA86C8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470165D2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Штрафы / пени</w:t>
            </w:r>
          </w:p>
        </w:tc>
      </w:tr>
      <w:tr w:rsidR="00714B96" w:rsidRPr="00DF3F0B" w14:paraId="065F2C46" w14:textId="77777777" w:rsidTr="008110FB">
        <w:tc>
          <w:tcPr>
            <w:tcW w:w="568" w:type="dxa"/>
            <w:shd w:val="clear" w:color="auto" w:fill="auto"/>
          </w:tcPr>
          <w:p w14:paraId="31B5F284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984" w:type="dxa"/>
            <w:shd w:val="clear" w:color="auto" w:fill="auto"/>
          </w:tcPr>
          <w:p w14:paraId="2C256DE6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Просроченные %_К</w:t>
            </w:r>
          </w:p>
        </w:tc>
        <w:tc>
          <w:tcPr>
            <w:tcW w:w="1134" w:type="dxa"/>
            <w:shd w:val="clear" w:color="auto" w:fill="auto"/>
          </w:tcPr>
          <w:p w14:paraId="32F5D005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1B3A23E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207F8DAA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586A703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Просроченные %</w:t>
            </w:r>
          </w:p>
        </w:tc>
      </w:tr>
      <w:tr w:rsidR="00714B96" w:rsidRPr="00DF3F0B" w14:paraId="46571345" w14:textId="77777777" w:rsidTr="008110FB">
        <w:tc>
          <w:tcPr>
            <w:tcW w:w="568" w:type="dxa"/>
            <w:shd w:val="clear" w:color="auto" w:fill="auto"/>
          </w:tcPr>
          <w:p w14:paraId="0C322172" w14:textId="77777777" w:rsidR="00714B96" w:rsidRPr="00DF3F0B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  <w:shd w:val="clear" w:color="auto" w:fill="auto"/>
          </w:tcPr>
          <w:p w14:paraId="7A39C5BD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 w:rsidRPr="00DF3F0B">
              <w:rPr>
                <w:color w:val="000000"/>
                <w:sz w:val="20"/>
                <w:szCs w:val="20"/>
              </w:rPr>
              <w:t>Комиссии_К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1563CDC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30D96D1C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203B98A6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295BEB1A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Конвертированная в рубли в соответствии со справочником "Курс валюты", сумма по всем открытым договорам в просрочке, где клиент = заемщик по полю: Комиссии %</w:t>
            </w:r>
          </w:p>
        </w:tc>
      </w:tr>
      <w:tr w:rsidR="00714B96" w:rsidRPr="00DF3F0B" w14:paraId="0D6B8B0F" w14:textId="77777777" w:rsidTr="008110FB">
        <w:tc>
          <w:tcPr>
            <w:tcW w:w="568" w:type="dxa"/>
            <w:shd w:val="clear" w:color="auto" w:fill="auto"/>
          </w:tcPr>
          <w:p w14:paraId="158B1B35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49F6B44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Сумма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З_Работа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 по клиенту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2E2CD38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1E7BC0E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2262F58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</w:tcPr>
          <w:p w14:paraId="0DF2F6AC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Требуется для настройки переходов из статуса "Работа по договорам"</w:t>
            </w:r>
          </w:p>
          <w:p w14:paraId="3CEDE4B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 сумма просроченной задолженности договоров клиента, среди договоров в статусах у которых «Признак для </w:t>
            </w:r>
            <w:r w:rsidRPr="00DF3F0B">
              <w:rPr>
                <w:color w:val="000000"/>
                <w:sz w:val="20"/>
                <w:szCs w:val="20"/>
              </w:rPr>
              <w:lastRenderedPageBreak/>
              <w:t>определения статуса клиента» = «Работа по клиенту», и признак «В просрочке» = Да.</w:t>
            </w:r>
          </w:p>
        </w:tc>
      </w:tr>
      <w:tr w:rsidR="00714B96" w:rsidRPr="00DF3F0B" w14:paraId="7C507773" w14:textId="77777777" w:rsidTr="008110FB">
        <w:tc>
          <w:tcPr>
            <w:tcW w:w="568" w:type="dxa"/>
            <w:shd w:val="clear" w:color="auto" w:fill="auto"/>
          </w:tcPr>
          <w:p w14:paraId="71C284BB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lastRenderedPageBreak/>
              <w:t>11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E6AE24F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 w:rsidRPr="00DF3F0B">
              <w:rPr>
                <w:color w:val="000000"/>
                <w:sz w:val="20"/>
                <w:szCs w:val="20"/>
              </w:rPr>
              <w:t>max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 DPD (Признак для определения статуса клиента)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78CB96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6271FFF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6033FB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Требуется для настройки переходов из статуса "Работа по договорам"</w:t>
            </w:r>
          </w:p>
          <w:p w14:paraId="15AF632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максимальный срок просрочки договора клиента среди договоров в статусах, у которых «Признак для определения статуса клиента» = "Работа по клиенту", и признак "В просрочке" = Да.</w:t>
            </w:r>
          </w:p>
        </w:tc>
        <w:tc>
          <w:tcPr>
            <w:tcW w:w="3118" w:type="dxa"/>
            <w:shd w:val="clear" w:color="auto" w:fill="auto"/>
          </w:tcPr>
          <w:p w14:paraId="047AF688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аибольшее количество дней просрочки по договорам клиента, для которых настроено значение "Работа по клиенту"</w:t>
            </w:r>
          </w:p>
        </w:tc>
      </w:tr>
      <w:tr w:rsidR="00714B96" w:rsidRPr="00DF3F0B" w14:paraId="2E1FCF29" w14:textId="77777777" w:rsidTr="008110FB">
        <w:tc>
          <w:tcPr>
            <w:tcW w:w="568" w:type="dxa"/>
            <w:shd w:val="clear" w:color="auto" w:fill="auto"/>
          </w:tcPr>
          <w:p w14:paraId="360371E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984" w:type="dxa"/>
            <w:shd w:val="clear" w:color="auto" w:fill="auto"/>
          </w:tcPr>
          <w:p w14:paraId="3D34D5BA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  <w:shd w:val="clear" w:color="auto" w:fill="auto"/>
          </w:tcPr>
          <w:p w14:paraId="2EF80641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7C14C29A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437A89BA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shd w:val="clear" w:color="auto" w:fill="auto"/>
            <w:vAlign w:val="bottom"/>
          </w:tcPr>
          <w:p w14:paraId="4F02811B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Значение суммы в рублях, которое сравнивается со значением атрибутов Сумма к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DF3F0B" w14:paraId="4FD62D2E" w14:textId="77777777" w:rsidTr="008110FB">
        <w:tc>
          <w:tcPr>
            <w:tcW w:w="568" w:type="dxa"/>
            <w:shd w:val="clear" w:color="auto" w:fill="auto"/>
          </w:tcPr>
          <w:p w14:paraId="155B3662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984" w:type="dxa"/>
            <w:shd w:val="clear" w:color="auto" w:fill="auto"/>
          </w:tcPr>
          <w:p w14:paraId="674202F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ней в просрочке %_К</w:t>
            </w:r>
          </w:p>
        </w:tc>
        <w:tc>
          <w:tcPr>
            <w:tcW w:w="1134" w:type="dxa"/>
            <w:shd w:val="clear" w:color="auto" w:fill="auto"/>
          </w:tcPr>
          <w:p w14:paraId="6A780AB4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</w:tcPr>
          <w:p w14:paraId="1A3F80D9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</w:tcPr>
          <w:p w14:paraId="113EB610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shd w:val="clear" w:color="auto" w:fill="auto"/>
          </w:tcPr>
          <w:p w14:paraId="2DDB4441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а интерфейсе нет, приходит в импорте</w:t>
            </w:r>
          </w:p>
        </w:tc>
      </w:tr>
      <w:tr w:rsidR="00714B96" w:rsidRPr="00D727C4" w14:paraId="611044FC" w14:textId="77777777" w:rsidTr="008110FB">
        <w:tc>
          <w:tcPr>
            <w:tcW w:w="568" w:type="dxa"/>
            <w:shd w:val="clear" w:color="auto" w:fill="auto"/>
          </w:tcPr>
          <w:p w14:paraId="6690270F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3375320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Остаток долга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C7CC2F3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94FB354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19F6932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B93682B" w14:textId="77777777" w:rsidR="00714B96" w:rsidRPr="00E22E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ля автоматизации отчета L3_L4</w:t>
            </w:r>
            <w:r w:rsidRPr="00DF3F0B">
              <w:rPr>
                <w:color w:val="000000"/>
                <w:sz w:val="20"/>
                <w:szCs w:val="20"/>
              </w:rPr>
              <w:br/>
              <w:t>Остаток долга минус  Штрафы/Пени в рублях суммарно по всем открытым договорам МСБ клиента. Под остатком долга понимается долг до окончания кредитного договора к примеру если кредит до 2050 года, то должно всё суммироваться до 2050 года.</w:t>
            </w:r>
          </w:p>
        </w:tc>
      </w:tr>
    </w:tbl>
    <w:p w14:paraId="4833720E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78AB5C3F" w14:textId="77777777" w:rsidR="00714B96" w:rsidRDefault="00714B96" w:rsidP="00714B96"/>
    <w:p w14:paraId="60FEE2EF" w14:textId="77777777" w:rsidR="00714B96" w:rsidRDefault="00714B96" w:rsidP="00714B96">
      <w:pPr>
        <w:pStyle w:val="5"/>
      </w:pPr>
      <w:bookmarkStart w:id="120" w:name="_Ref149207364"/>
      <w:r>
        <w:t>Перечень атрибутов договора, которые могут быть выбраны и перечень возможных значений для атрибута</w:t>
      </w:r>
      <w:bookmarkEnd w:id="120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701"/>
        <w:gridCol w:w="708"/>
        <w:gridCol w:w="2268"/>
        <w:gridCol w:w="2694"/>
      </w:tblGrid>
      <w:tr w:rsidR="00714B96" w:rsidRPr="00B943CD" w14:paraId="096DD974" w14:textId="77777777" w:rsidTr="008110FB">
        <w:tc>
          <w:tcPr>
            <w:tcW w:w="534" w:type="dxa"/>
          </w:tcPr>
          <w:p w14:paraId="2D54C304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27CA4247" w14:textId="77777777" w:rsidR="00714B96" w:rsidRPr="00B943CD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163163137"/>
              </w:sdtPr>
              <w:sdtContent/>
            </w:sdt>
            <w:r w:rsidR="00714B96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155D5EC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708" w:type="dxa"/>
          </w:tcPr>
          <w:p w14:paraId="3A08FE76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0616C15F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2694" w:type="dxa"/>
          </w:tcPr>
          <w:p w14:paraId="32051E7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B943CD" w14:paraId="79AF8E6E" w14:textId="77777777" w:rsidTr="008110FB">
        <w:trPr>
          <w:trHeight w:val="72"/>
        </w:trPr>
        <w:tc>
          <w:tcPr>
            <w:tcW w:w="534" w:type="dxa"/>
          </w:tcPr>
          <w:p w14:paraId="563BE90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536823C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</w:t>
            </w:r>
            <w:r w:rsidRPr="00B943CD">
              <w:rPr>
                <w:color w:val="000000"/>
                <w:sz w:val="20"/>
                <w:szCs w:val="20"/>
              </w:rPr>
              <w:t xml:space="preserve"> клиента</w:t>
            </w:r>
          </w:p>
        </w:tc>
        <w:tc>
          <w:tcPr>
            <w:tcW w:w="1701" w:type="dxa"/>
          </w:tcPr>
          <w:p w14:paraId="5D31B93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579BAC6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A32C0F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 xml:space="preserve">По справочнику </w:t>
            </w:r>
            <w:r>
              <w:rPr>
                <w:color w:val="000000"/>
                <w:sz w:val="20"/>
                <w:szCs w:val="20"/>
              </w:rPr>
              <w:t>признако</w:t>
            </w:r>
            <w:r w:rsidRPr="00B943CD">
              <w:rPr>
                <w:color w:val="000000"/>
                <w:sz w:val="20"/>
                <w:szCs w:val="20"/>
              </w:rPr>
              <w:t>в клиентов</w:t>
            </w:r>
          </w:p>
        </w:tc>
        <w:tc>
          <w:tcPr>
            <w:tcW w:w="2694" w:type="dxa"/>
          </w:tcPr>
          <w:p w14:paraId="5820B43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22DFAA1F" w14:textId="77777777" w:rsidTr="008110FB">
        <w:trPr>
          <w:trHeight w:val="72"/>
        </w:trPr>
        <w:tc>
          <w:tcPr>
            <w:tcW w:w="534" w:type="dxa"/>
          </w:tcPr>
          <w:p w14:paraId="5EF7FEF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6AFDC81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татус параллельной работы</w:t>
            </w:r>
          </w:p>
        </w:tc>
        <w:tc>
          <w:tcPr>
            <w:tcW w:w="1701" w:type="dxa"/>
          </w:tcPr>
          <w:p w14:paraId="24F2CDB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1CA9C8E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24E4BA78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F3F0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МСБ (клиент)" и "Схема переходов МСБ (договор)"</w:t>
            </w:r>
          </w:p>
        </w:tc>
        <w:tc>
          <w:tcPr>
            <w:tcW w:w="2694" w:type="dxa"/>
          </w:tcPr>
          <w:p w14:paraId="75D260FC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роверяется текущий параллельный статус договора</w:t>
            </w:r>
          </w:p>
        </w:tc>
      </w:tr>
      <w:tr w:rsidR="00714B96" w:rsidRPr="00B943CD" w14:paraId="5346F55B" w14:textId="77777777" w:rsidTr="008110FB">
        <w:trPr>
          <w:trHeight w:val="72"/>
        </w:trPr>
        <w:tc>
          <w:tcPr>
            <w:tcW w:w="534" w:type="dxa"/>
          </w:tcPr>
          <w:p w14:paraId="798E236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5CF2075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татус клиента</w:t>
            </w:r>
          </w:p>
        </w:tc>
        <w:tc>
          <w:tcPr>
            <w:tcW w:w="1701" w:type="dxa"/>
          </w:tcPr>
          <w:p w14:paraId="4C100FB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F38808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55A8989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F3F0B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МСБ (договор)" и "Схема переходов МСБ (договор ПР)"</w:t>
            </w:r>
          </w:p>
        </w:tc>
        <w:tc>
          <w:tcPr>
            <w:tcW w:w="2694" w:type="dxa"/>
          </w:tcPr>
          <w:p w14:paraId="3FF2738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текущий статус клиента</w:t>
            </w:r>
          </w:p>
        </w:tc>
      </w:tr>
      <w:tr w:rsidR="00714B96" w:rsidRPr="00B943CD" w14:paraId="606C9EE0" w14:textId="77777777" w:rsidTr="008110FB">
        <w:trPr>
          <w:trHeight w:val="72"/>
        </w:trPr>
        <w:tc>
          <w:tcPr>
            <w:tcW w:w="534" w:type="dxa"/>
          </w:tcPr>
          <w:p w14:paraId="643F92C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lastRenderedPageBreak/>
              <w:t>4</w:t>
            </w:r>
          </w:p>
        </w:tc>
        <w:tc>
          <w:tcPr>
            <w:tcW w:w="1701" w:type="dxa"/>
          </w:tcPr>
          <w:p w14:paraId="75EFAE2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06F89BF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0A83C9A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CDC596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2694" w:type="dxa"/>
          </w:tcPr>
          <w:p w14:paraId="2C5F55D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106B4F6E" w14:textId="77777777" w:rsidTr="008110FB">
        <w:trPr>
          <w:trHeight w:val="72"/>
        </w:trPr>
        <w:tc>
          <w:tcPr>
            <w:tcW w:w="534" w:type="dxa"/>
          </w:tcPr>
          <w:p w14:paraId="4217D0B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26ADDD8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771986D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2956184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6ED5A1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2694" w:type="dxa"/>
          </w:tcPr>
          <w:p w14:paraId="3AA6147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16B34332" w14:textId="77777777" w:rsidTr="008110FB">
        <w:trPr>
          <w:trHeight w:val="72"/>
        </w:trPr>
        <w:tc>
          <w:tcPr>
            <w:tcW w:w="534" w:type="dxa"/>
          </w:tcPr>
          <w:p w14:paraId="7FD2E5A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58C14EC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0AF8D03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0657806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5E4D2E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2694" w:type="dxa"/>
          </w:tcPr>
          <w:p w14:paraId="167B63E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1FBD6620" w14:textId="77777777" w:rsidTr="008110FB">
        <w:trPr>
          <w:trHeight w:val="72"/>
        </w:trPr>
        <w:tc>
          <w:tcPr>
            <w:tcW w:w="534" w:type="dxa"/>
          </w:tcPr>
          <w:p w14:paraId="76259F3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1C59065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1E546AC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279233B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ED67C8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2694" w:type="dxa"/>
          </w:tcPr>
          <w:p w14:paraId="7574DFD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3A9BB012" w14:textId="77777777" w:rsidTr="008110FB">
        <w:trPr>
          <w:trHeight w:val="72"/>
        </w:trPr>
        <w:tc>
          <w:tcPr>
            <w:tcW w:w="534" w:type="dxa"/>
          </w:tcPr>
          <w:p w14:paraId="400393B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8</w:t>
            </w:r>
          </w:p>
        </w:tc>
        <w:tc>
          <w:tcPr>
            <w:tcW w:w="1701" w:type="dxa"/>
          </w:tcPr>
          <w:p w14:paraId="6445E4B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6864EEA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324DEF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889FF6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117ADD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2475146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1F5E78AA" w14:textId="77777777" w:rsidTr="008110FB">
        <w:trPr>
          <w:trHeight w:val="72"/>
        </w:trPr>
        <w:tc>
          <w:tcPr>
            <w:tcW w:w="534" w:type="dxa"/>
          </w:tcPr>
          <w:p w14:paraId="01BE6C6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9</w:t>
            </w:r>
          </w:p>
        </w:tc>
        <w:tc>
          <w:tcPr>
            <w:tcW w:w="1701" w:type="dxa"/>
          </w:tcPr>
          <w:p w14:paraId="0152227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4700B75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185CD4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521EE2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01B8EB5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2E2A146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52B753AD" w14:textId="77777777" w:rsidTr="008110FB">
        <w:trPr>
          <w:trHeight w:val="72"/>
        </w:trPr>
        <w:tc>
          <w:tcPr>
            <w:tcW w:w="534" w:type="dxa"/>
          </w:tcPr>
          <w:p w14:paraId="0647C95C" w14:textId="77777777" w:rsidR="00714B96" w:rsidRPr="00B943CD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701" w:type="dxa"/>
          </w:tcPr>
          <w:p w14:paraId="0B04795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45B074F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D8430E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268" w:type="dxa"/>
          </w:tcPr>
          <w:p w14:paraId="7355BDF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2694" w:type="dxa"/>
          </w:tcPr>
          <w:p w14:paraId="3B65FD6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714B96" w:rsidRPr="00B943CD" w14:paraId="2A61A5ED" w14:textId="77777777" w:rsidTr="008110FB">
        <w:trPr>
          <w:trHeight w:val="72"/>
        </w:trPr>
        <w:tc>
          <w:tcPr>
            <w:tcW w:w="534" w:type="dxa"/>
          </w:tcPr>
          <w:p w14:paraId="5E11E5F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701" w:type="dxa"/>
            <w:vAlign w:val="center"/>
          </w:tcPr>
          <w:p w14:paraId="6FB037E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едыдущий статус клиента</w:t>
            </w:r>
          </w:p>
        </w:tc>
        <w:tc>
          <w:tcPr>
            <w:tcW w:w="1701" w:type="dxa"/>
          </w:tcPr>
          <w:p w14:paraId="565E815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2941B4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6E8442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178A295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предшествующий текущему статус клиента</w:t>
            </w:r>
          </w:p>
        </w:tc>
      </w:tr>
      <w:tr w:rsidR="00714B96" w:rsidRPr="00B943CD" w14:paraId="3F0D938A" w14:textId="77777777" w:rsidTr="008110FB">
        <w:trPr>
          <w:trHeight w:val="72"/>
        </w:trPr>
        <w:tc>
          <w:tcPr>
            <w:tcW w:w="534" w:type="dxa"/>
          </w:tcPr>
          <w:p w14:paraId="7F2734D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701" w:type="dxa"/>
            <w:vAlign w:val="center"/>
          </w:tcPr>
          <w:p w14:paraId="1E225BE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Вид кредитования</w:t>
            </w:r>
          </w:p>
        </w:tc>
        <w:tc>
          <w:tcPr>
            <w:tcW w:w="1701" w:type="dxa"/>
            <w:vAlign w:val="bottom"/>
          </w:tcPr>
          <w:p w14:paraId="272D907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  <w:vAlign w:val="bottom"/>
          </w:tcPr>
          <w:p w14:paraId="1A0B879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bottom"/>
          </w:tcPr>
          <w:p w14:paraId="475C557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По справочнику виды кредитования</w:t>
            </w:r>
          </w:p>
        </w:tc>
        <w:tc>
          <w:tcPr>
            <w:tcW w:w="2694" w:type="dxa"/>
          </w:tcPr>
          <w:p w14:paraId="3C485C6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E023A">
              <w:rPr>
                <w:color w:val="000000"/>
                <w:sz w:val="20"/>
                <w:szCs w:val="20"/>
              </w:rPr>
              <w:t>На интерфейсе нет, приходит в импорте</w:t>
            </w:r>
          </w:p>
        </w:tc>
      </w:tr>
      <w:tr w:rsidR="00714B96" w:rsidRPr="00B943CD" w14:paraId="70BABC42" w14:textId="77777777" w:rsidTr="008110FB">
        <w:trPr>
          <w:trHeight w:val="72"/>
        </w:trPr>
        <w:tc>
          <w:tcPr>
            <w:tcW w:w="534" w:type="dxa"/>
          </w:tcPr>
          <w:p w14:paraId="06E1F0D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701" w:type="dxa"/>
          </w:tcPr>
          <w:p w14:paraId="24E174E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784E5AA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70F8438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7F439F4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веряется только факт наличия указанного типа участия, если иное не задано в условиях перехода с помощью атрибута "Наименование участника" и логических операторов И/ИЛИ</w:t>
            </w:r>
          </w:p>
        </w:tc>
        <w:tc>
          <w:tcPr>
            <w:tcW w:w="2694" w:type="dxa"/>
          </w:tcPr>
          <w:p w14:paraId="6042762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2797BD2E" w14:textId="77777777" w:rsidTr="008110FB">
        <w:trPr>
          <w:trHeight w:val="72"/>
        </w:trPr>
        <w:tc>
          <w:tcPr>
            <w:tcW w:w="534" w:type="dxa"/>
          </w:tcPr>
          <w:p w14:paraId="46D51BE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701" w:type="dxa"/>
            <w:vAlign w:val="center"/>
          </w:tcPr>
          <w:p w14:paraId="789B296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73913E9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  <w:vAlign w:val="center"/>
          </w:tcPr>
          <w:p w14:paraId="261C35B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2268" w:type="dxa"/>
            <w:vAlign w:val="center"/>
          </w:tcPr>
          <w:p w14:paraId="2344E91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веряются все типы участия, если иное не задано в условиях перехода с помощью атрибута "Тип участника" и логических операторов И/ИЛИ</w:t>
            </w:r>
          </w:p>
        </w:tc>
        <w:tc>
          <w:tcPr>
            <w:tcW w:w="2694" w:type="dxa"/>
          </w:tcPr>
          <w:p w14:paraId="25AE379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</w:tc>
      </w:tr>
      <w:tr w:rsidR="00714B96" w:rsidRPr="00B943CD" w14:paraId="2340B90F" w14:textId="77777777" w:rsidTr="008110FB">
        <w:trPr>
          <w:trHeight w:val="72"/>
        </w:trPr>
        <w:tc>
          <w:tcPr>
            <w:tcW w:w="534" w:type="dxa"/>
          </w:tcPr>
          <w:p w14:paraId="034143F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701" w:type="dxa"/>
            <w:vAlign w:val="center"/>
          </w:tcPr>
          <w:p w14:paraId="79D8FB5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142E798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55F8B01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0894FB5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6EC3A04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61E9AA19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Расчет на договоре: Приходит из учетных систем, подробнее в файле маппинга приложенному к ЧТЗ</w:t>
            </w:r>
          </w:p>
          <w:p w14:paraId="5C2F724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Расчет на клиенте: Если у клиента есть хотя бы один договор с признаком В просрочке = Да, то клиенту атрибут "В просрочке" = Да, иначе "В просрочке" = Нет</w:t>
            </w:r>
          </w:p>
        </w:tc>
      </w:tr>
      <w:tr w:rsidR="00714B96" w:rsidRPr="00B943CD" w14:paraId="1D20F868" w14:textId="77777777" w:rsidTr="008110FB">
        <w:trPr>
          <w:trHeight w:val="72"/>
        </w:trPr>
        <w:tc>
          <w:tcPr>
            <w:tcW w:w="534" w:type="dxa"/>
          </w:tcPr>
          <w:p w14:paraId="05083A1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701" w:type="dxa"/>
          </w:tcPr>
          <w:p w14:paraId="27A8217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7818F87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7101FC4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vAlign w:val="center"/>
          </w:tcPr>
          <w:p w14:paraId="7438D9A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2694" w:type="dxa"/>
            <w:vAlign w:val="center"/>
          </w:tcPr>
          <w:p w14:paraId="4401F697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а интерфейсе нет</w:t>
            </w:r>
          </w:p>
          <w:p w14:paraId="1A5DD78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Перечень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-статусов будет уточнен в ЧТЗ 21. Работа с КА для ФЛ и МСБ. Данный атрибут договора может </w:t>
            </w:r>
            <w:r w:rsidRPr="00DF3F0B">
              <w:rPr>
                <w:color w:val="000000"/>
                <w:sz w:val="20"/>
                <w:szCs w:val="20"/>
              </w:rPr>
              <w:lastRenderedPageBreak/>
              <w:t xml:space="preserve">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 xml:space="preserve">-статус не пустой (кроме выхода в статусы L0 и In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collection</w:t>
            </w:r>
            <w:proofErr w:type="spellEnd"/>
            <w:r w:rsidRPr="00DF3F0B">
              <w:rPr>
                <w:color w:val="000000"/>
                <w:sz w:val="20"/>
                <w:szCs w:val="20"/>
              </w:rPr>
              <w:t>)</w:t>
            </w:r>
          </w:p>
        </w:tc>
      </w:tr>
      <w:tr w:rsidR="00714B96" w:rsidRPr="00B943CD" w14:paraId="0FF9DF9C" w14:textId="77777777" w:rsidTr="008110FB">
        <w:trPr>
          <w:trHeight w:val="72"/>
        </w:trPr>
        <w:tc>
          <w:tcPr>
            <w:tcW w:w="534" w:type="dxa"/>
          </w:tcPr>
          <w:p w14:paraId="14E67C6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17</w:t>
            </w:r>
          </w:p>
        </w:tc>
        <w:tc>
          <w:tcPr>
            <w:tcW w:w="1701" w:type="dxa"/>
            <w:vAlign w:val="center"/>
          </w:tcPr>
          <w:p w14:paraId="693E83D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Обратно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выкуплен_Д</w:t>
            </w:r>
            <w:proofErr w:type="spellEnd"/>
          </w:p>
        </w:tc>
        <w:tc>
          <w:tcPr>
            <w:tcW w:w="1701" w:type="dxa"/>
            <w:vAlign w:val="center"/>
          </w:tcPr>
          <w:p w14:paraId="1E54601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25F81B4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A3BCF2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2694" w:type="dxa"/>
            <w:vAlign w:val="center"/>
          </w:tcPr>
          <w:p w14:paraId="2387133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</w:tbl>
    <w:p w14:paraId="00040BFD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364C91BF" w14:textId="77777777" w:rsidR="00714B96" w:rsidRDefault="00714B96" w:rsidP="00714B96"/>
    <w:p w14:paraId="32802601" w14:textId="77777777" w:rsidR="00714B96" w:rsidRDefault="00714B96" w:rsidP="00714B96">
      <w:pPr>
        <w:pStyle w:val="5"/>
      </w:pPr>
      <w:bookmarkStart w:id="121" w:name="_Ref149207401"/>
      <w:r>
        <w:t>Перечень атрибутов договора, для которых можно задавать условное выражение</w:t>
      </w:r>
      <w:bookmarkEnd w:id="121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714B96" w:rsidRPr="006A1231" w14:paraId="0BFC338B" w14:textId="77777777" w:rsidTr="008110FB">
        <w:tc>
          <w:tcPr>
            <w:tcW w:w="568" w:type="dxa"/>
          </w:tcPr>
          <w:p w14:paraId="793EBEFD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</w:tcPr>
          <w:p w14:paraId="7731ECD0" w14:textId="77777777" w:rsidR="00714B96" w:rsidRPr="006A1231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1484890299"/>
              </w:sdtPr>
              <w:sdtContent/>
            </w:sdt>
            <w:r w:rsidR="00714B96" w:rsidRPr="006A1231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</w:tcPr>
          <w:p w14:paraId="5156DFF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0CDB2967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4ED01501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</w:tcPr>
          <w:p w14:paraId="1FC2B73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6A1231" w14:paraId="7139EED6" w14:textId="77777777" w:rsidTr="008110FB">
        <w:tc>
          <w:tcPr>
            <w:tcW w:w="568" w:type="dxa"/>
          </w:tcPr>
          <w:p w14:paraId="65521E8E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1A6B1D3B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</w:tcPr>
          <w:p w14:paraId="1A4D2CA3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1DB638A4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2A7B3BB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26A70A11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3E65A162" w14:textId="77777777" w:rsidTr="008110FB">
        <w:tc>
          <w:tcPr>
            <w:tcW w:w="568" w:type="dxa"/>
          </w:tcPr>
          <w:p w14:paraId="568C7E94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66E0D0E6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59BAFF4A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5E09DC2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511208D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3D1A8B7A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% по ОД </w:t>
            </w:r>
          </w:p>
        </w:tc>
      </w:tr>
      <w:tr w:rsidR="00714B96" w:rsidRPr="006A1231" w14:paraId="5BB11389" w14:textId="77777777" w:rsidTr="008110FB">
        <w:tc>
          <w:tcPr>
            <w:tcW w:w="568" w:type="dxa"/>
          </w:tcPr>
          <w:p w14:paraId="5BED132D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310598BD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росрочки_Д</w:t>
            </w:r>
            <w:proofErr w:type="spellEnd"/>
          </w:p>
        </w:tc>
        <w:tc>
          <w:tcPr>
            <w:tcW w:w="1134" w:type="dxa"/>
          </w:tcPr>
          <w:p w14:paraId="3EC15A02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1AA6E648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FDD0CAF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2E3C55B7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рок просрочки клиента в днях на договоре</w:t>
            </w:r>
          </w:p>
        </w:tc>
      </w:tr>
      <w:tr w:rsidR="00714B96" w:rsidRPr="006A1231" w14:paraId="6D70616E" w14:textId="77777777" w:rsidTr="008110FB">
        <w:tc>
          <w:tcPr>
            <w:tcW w:w="568" w:type="dxa"/>
          </w:tcPr>
          <w:p w14:paraId="3347689B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  <w:vAlign w:val="center"/>
          </w:tcPr>
          <w:p w14:paraId="5584C31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платежа_L2</w:t>
            </w:r>
          </w:p>
        </w:tc>
        <w:tc>
          <w:tcPr>
            <w:tcW w:w="1134" w:type="dxa"/>
            <w:vAlign w:val="center"/>
          </w:tcPr>
          <w:p w14:paraId="613E5AA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30294D3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B84949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6846567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всех фактических платежей (фактический график) (поле "Сумма списания") клиента за период в работе у сотрудни</w:t>
            </w:r>
            <w:r>
              <w:rPr>
                <w:color w:val="000000"/>
                <w:sz w:val="20"/>
                <w:szCs w:val="20"/>
              </w:rPr>
              <w:t>ка (от</w:t>
            </w:r>
            <w:r w:rsidRPr="006A1231">
              <w:rPr>
                <w:color w:val="000000"/>
                <w:sz w:val="20"/>
                <w:szCs w:val="20"/>
              </w:rPr>
              <w:t xml:space="preserve"> даты назначения РГ на договоре</w:t>
            </w:r>
            <w:r>
              <w:rPr>
                <w:color w:val="000000"/>
                <w:sz w:val="20"/>
                <w:szCs w:val="20"/>
              </w:rPr>
              <w:t xml:space="preserve"> до даты снятия РГ на договоре</w:t>
            </w:r>
            <w:r w:rsidRPr="006A1231">
              <w:rPr>
                <w:color w:val="000000"/>
                <w:sz w:val="20"/>
                <w:szCs w:val="20"/>
              </w:rPr>
              <w:t>) по договорам в статусах, у которых  Саб-статус = Розыск</w:t>
            </w:r>
            <w:r w:rsidRPr="006A1231">
              <w:rPr>
                <w:color w:val="000000"/>
                <w:sz w:val="20"/>
                <w:szCs w:val="20"/>
              </w:rPr>
              <w:br/>
              <w:t>ПРИМЕЧАНИЕ: Если клиент просто в L2 и РГ пустая то, оплаты не учитываются.</w:t>
            </w:r>
          </w:p>
        </w:tc>
      </w:tr>
      <w:tr w:rsidR="00714B96" w:rsidRPr="006A1231" w14:paraId="6BC584C1" w14:textId="77777777" w:rsidTr="008110FB">
        <w:tc>
          <w:tcPr>
            <w:tcW w:w="568" w:type="dxa"/>
          </w:tcPr>
          <w:p w14:paraId="0B56B45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18525A4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</w:p>
        </w:tc>
        <w:tc>
          <w:tcPr>
            <w:tcW w:w="1134" w:type="dxa"/>
          </w:tcPr>
          <w:p w14:paraId="2A5E57B8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0058065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BF7D89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7E3C563E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01A6C109" w14:textId="77777777" w:rsidTr="008110FB">
        <w:tc>
          <w:tcPr>
            <w:tcW w:w="568" w:type="dxa"/>
          </w:tcPr>
          <w:p w14:paraId="1382C040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14:paraId="1A160C8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5AEB502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106E384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F72461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0DF8176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ПЗ по ОД</w:t>
            </w:r>
          </w:p>
        </w:tc>
      </w:tr>
      <w:tr w:rsidR="00714B96" w:rsidRPr="006A1231" w14:paraId="13BEA145" w14:textId="77777777" w:rsidTr="008110FB">
        <w:tc>
          <w:tcPr>
            <w:tcW w:w="568" w:type="dxa"/>
          </w:tcPr>
          <w:p w14:paraId="754817F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69CD14B5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роцентам_Д</w:t>
            </w:r>
            <w:proofErr w:type="spellEnd"/>
          </w:p>
        </w:tc>
        <w:tc>
          <w:tcPr>
            <w:tcW w:w="1134" w:type="dxa"/>
          </w:tcPr>
          <w:p w14:paraId="7BA05A5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51B7903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A24F76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7333D2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ПЗ по % на клиенте</w:t>
            </w:r>
          </w:p>
        </w:tc>
      </w:tr>
      <w:tr w:rsidR="00714B96" w:rsidRPr="006A1231" w14:paraId="361E151A" w14:textId="77777777" w:rsidTr="008110FB">
        <w:tc>
          <w:tcPr>
            <w:tcW w:w="568" w:type="dxa"/>
          </w:tcPr>
          <w:p w14:paraId="133D9735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984" w:type="dxa"/>
          </w:tcPr>
          <w:p w14:paraId="3CDE762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6A1231"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ени_Д</w:t>
            </w:r>
            <w:proofErr w:type="spellEnd"/>
          </w:p>
        </w:tc>
        <w:tc>
          <w:tcPr>
            <w:tcW w:w="1134" w:type="dxa"/>
          </w:tcPr>
          <w:p w14:paraId="3D670B2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3523F3B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F48B84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63D3242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штрафов / пени</w:t>
            </w:r>
          </w:p>
        </w:tc>
      </w:tr>
      <w:tr w:rsidR="00714B96" w:rsidRPr="006A1231" w14:paraId="58FF45A9" w14:textId="77777777" w:rsidTr="008110FB">
        <w:tc>
          <w:tcPr>
            <w:tcW w:w="568" w:type="dxa"/>
          </w:tcPr>
          <w:p w14:paraId="3B1C5DB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4A44E69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сроченные %_Д</w:t>
            </w:r>
          </w:p>
        </w:tc>
        <w:tc>
          <w:tcPr>
            <w:tcW w:w="1134" w:type="dxa"/>
          </w:tcPr>
          <w:p w14:paraId="504EFAE8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00FC7E2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17FAEB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A5FD1C5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6E8B5F43" w14:textId="77777777" w:rsidTr="008110FB">
        <w:tc>
          <w:tcPr>
            <w:tcW w:w="568" w:type="dxa"/>
          </w:tcPr>
          <w:p w14:paraId="54204F17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</w:tcPr>
          <w:p w14:paraId="7687185E" w14:textId="77777777" w:rsidR="00714B96" w:rsidRPr="006A1231" w:rsidDel="009B1A8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 w:rsidRPr="006A1231">
              <w:rPr>
                <w:color w:val="000000"/>
                <w:sz w:val="20"/>
                <w:szCs w:val="20"/>
              </w:rPr>
              <w:t>Комиссии_Д</w:t>
            </w:r>
            <w:proofErr w:type="spellEnd"/>
          </w:p>
        </w:tc>
        <w:tc>
          <w:tcPr>
            <w:tcW w:w="1134" w:type="dxa"/>
          </w:tcPr>
          <w:p w14:paraId="37BEC76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CF3D08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0944B7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741F4447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054A066C" w14:textId="77777777" w:rsidTr="008110FB">
        <w:tc>
          <w:tcPr>
            <w:tcW w:w="568" w:type="dxa"/>
          </w:tcPr>
          <w:p w14:paraId="73D276C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984" w:type="dxa"/>
          </w:tcPr>
          <w:p w14:paraId="6C23068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</w:tcPr>
          <w:p w14:paraId="16BF6F3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4919A38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7A2A3F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35793098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рублях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6A1231" w14:paraId="7015498E" w14:textId="77777777" w:rsidTr="008110FB">
        <w:tc>
          <w:tcPr>
            <w:tcW w:w="568" w:type="dxa"/>
          </w:tcPr>
          <w:p w14:paraId="03E5107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984" w:type="dxa"/>
          </w:tcPr>
          <w:p w14:paraId="05B6482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usd</w:t>
            </w:r>
            <w:proofErr w:type="spellEnd"/>
          </w:p>
        </w:tc>
        <w:tc>
          <w:tcPr>
            <w:tcW w:w="1134" w:type="dxa"/>
          </w:tcPr>
          <w:p w14:paraId="3CFBCC1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2D1CE8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5EDA72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69334CC6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долларах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lastRenderedPageBreak/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6A1231" w14:paraId="01228603" w14:textId="77777777" w:rsidTr="008110FB">
        <w:tc>
          <w:tcPr>
            <w:tcW w:w="568" w:type="dxa"/>
          </w:tcPr>
          <w:p w14:paraId="7BB3AF90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lastRenderedPageBreak/>
              <w:t>13</w:t>
            </w:r>
          </w:p>
        </w:tc>
        <w:tc>
          <w:tcPr>
            <w:tcW w:w="1984" w:type="dxa"/>
          </w:tcPr>
          <w:p w14:paraId="37632591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eur</w:t>
            </w:r>
            <w:proofErr w:type="spellEnd"/>
          </w:p>
        </w:tc>
        <w:tc>
          <w:tcPr>
            <w:tcW w:w="1134" w:type="dxa"/>
          </w:tcPr>
          <w:p w14:paraId="71A5080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333263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C4E65C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26A41E1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евро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6A1231" w14:paraId="56657341" w14:textId="77777777" w:rsidTr="008110FB">
        <w:tc>
          <w:tcPr>
            <w:tcW w:w="568" w:type="dxa"/>
          </w:tcPr>
          <w:p w14:paraId="247BE30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984" w:type="dxa"/>
            <w:vAlign w:val="center"/>
          </w:tcPr>
          <w:p w14:paraId="3FC1576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факт.платежей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vAlign w:val="center"/>
          </w:tcPr>
          <w:p w14:paraId="7742601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486E5DA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D0C9C9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77DF8E5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всех фактических платежей (фактический график) (поле "Сумма списания") клиента за период указанный в системной переменной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dney_do_PZ</w:t>
            </w:r>
            <w:proofErr w:type="spellEnd"/>
          </w:p>
        </w:tc>
      </w:tr>
      <w:tr w:rsidR="00714B96" w:rsidRPr="006A1231" w14:paraId="75E33687" w14:textId="77777777" w:rsidTr="008110FB">
        <w:tc>
          <w:tcPr>
            <w:tcW w:w="568" w:type="dxa"/>
          </w:tcPr>
          <w:p w14:paraId="0D036CF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984" w:type="dxa"/>
            <w:vAlign w:val="center"/>
          </w:tcPr>
          <w:p w14:paraId="577900B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аннуитентного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581D98B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02797B35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09784CF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672E4A3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рассчитывается по сумме ближайшего платежа. Если сумма ближайшего платежа = 0, то берётся предпоследний платеж в Плановом графике  платежей. Если его значение тоже равно 0, то спускаем вниз по Плановому графику платежей (относительно дат платежей) пока не найдем не нулевой платеж.</w:t>
            </w:r>
          </w:p>
        </w:tc>
      </w:tr>
      <w:tr w:rsidR="00714B96" w:rsidRPr="00B943CD" w14:paraId="114240D4" w14:textId="77777777" w:rsidTr="008110FB">
        <w:tc>
          <w:tcPr>
            <w:tcW w:w="568" w:type="dxa"/>
          </w:tcPr>
          <w:p w14:paraId="28AFE04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984" w:type="dxa"/>
            <w:vAlign w:val="center"/>
          </w:tcPr>
          <w:p w14:paraId="7E3C4B7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% от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min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6A2863E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2A8E8EC8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A086905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6FB1C0E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рассчитывается как X% от минимального платежа, где Х - это значение системной переменной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min_procent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, а под минимальным платежом понимается поле Сумма платежа (Карточка договора, вкладка Collection, блок Ближайший платеж) итого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min_procent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>*Сумма платежа/100.</w:t>
            </w:r>
          </w:p>
        </w:tc>
      </w:tr>
    </w:tbl>
    <w:p w14:paraId="35BDAF80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49029AF7" w14:textId="77777777" w:rsidR="00714B96" w:rsidRDefault="00714B96" w:rsidP="00714B96"/>
    <w:p w14:paraId="03FFCAEE" w14:textId="77777777" w:rsidR="00714B96" w:rsidRDefault="00714B96" w:rsidP="00714B96">
      <w:pPr>
        <w:pStyle w:val="5"/>
      </w:pPr>
      <w:bookmarkStart w:id="122" w:name="_Ref149207371"/>
      <w:r>
        <w:t>Перечень атрибутов договора ПР, которые могут быть выбраны и перечень возможных значений для атрибута</w:t>
      </w:r>
      <w:bookmarkEnd w:id="122"/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701"/>
        <w:gridCol w:w="1701"/>
        <w:gridCol w:w="708"/>
        <w:gridCol w:w="2268"/>
        <w:gridCol w:w="2694"/>
      </w:tblGrid>
      <w:tr w:rsidR="00714B96" w:rsidRPr="00B943CD" w14:paraId="1C2E6127" w14:textId="77777777" w:rsidTr="008110FB">
        <w:tc>
          <w:tcPr>
            <w:tcW w:w="534" w:type="dxa"/>
          </w:tcPr>
          <w:p w14:paraId="0718ADBC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58CDAB49" w14:textId="77777777" w:rsidR="00714B96" w:rsidRPr="00B943CD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810759739"/>
              </w:sdtPr>
              <w:sdtContent/>
            </w:sdt>
            <w:r w:rsidR="00714B96" w:rsidRPr="00B943CD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701" w:type="dxa"/>
          </w:tcPr>
          <w:p w14:paraId="6530ECE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708" w:type="dxa"/>
          </w:tcPr>
          <w:p w14:paraId="20FC5A05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0C1622F9" w14:textId="77777777" w:rsidR="00714B96" w:rsidRPr="00B943CD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2694" w:type="dxa"/>
          </w:tcPr>
          <w:p w14:paraId="484863E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B943CD" w14:paraId="1A8109A8" w14:textId="77777777" w:rsidTr="008110FB">
        <w:trPr>
          <w:trHeight w:val="72"/>
        </w:trPr>
        <w:tc>
          <w:tcPr>
            <w:tcW w:w="534" w:type="dxa"/>
          </w:tcPr>
          <w:p w14:paraId="3A51D7C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70CFD97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изнак</w:t>
            </w:r>
            <w:r w:rsidRPr="00B943CD">
              <w:rPr>
                <w:color w:val="000000"/>
                <w:sz w:val="20"/>
                <w:szCs w:val="20"/>
              </w:rPr>
              <w:t xml:space="preserve"> клиента</w:t>
            </w:r>
          </w:p>
        </w:tc>
        <w:tc>
          <w:tcPr>
            <w:tcW w:w="1701" w:type="dxa"/>
          </w:tcPr>
          <w:p w14:paraId="70D7755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14BD57D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EE050E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 xml:space="preserve">По справочнику </w:t>
            </w:r>
            <w:r>
              <w:rPr>
                <w:color w:val="000000"/>
                <w:sz w:val="20"/>
                <w:szCs w:val="20"/>
              </w:rPr>
              <w:t>признако</w:t>
            </w:r>
            <w:r w:rsidRPr="00B943CD">
              <w:rPr>
                <w:color w:val="000000"/>
                <w:sz w:val="20"/>
                <w:szCs w:val="20"/>
              </w:rPr>
              <w:t>в клиентов</w:t>
            </w:r>
          </w:p>
        </w:tc>
        <w:tc>
          <w:tcPr>
            <w:tcW w:w="2694" w:type="dxa"/>
          </w:tcPr>
          <w:p w14:paraId="3E8BF69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3083170A" w14:textId="77777777" w:rsidTr="008110FB">
        <w:trPr>
          <w:trHeight w:val="72"/>
        </w:trPr>
        <w:tc>
          <w:tcPr>
            <w:tcW w:w="534" w:type="dxa"/>
          </w:tcPr>
          <w:p w14:paraId="635C27F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617699A1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 xml:space="preserve">Статус </w:t>
            </w:r>
            <w:r>
              <w:rPr>
                <w:color w:val="000000"/>
                <w:sz w:val="20"/>
                <w:szCs w:val="20"/>
              </w:rPr>
              <w:t>договора</w:t>
            </w:r>
            <w:r w:rsidRPr="00D727C4">
              <w:rPr>
                <w:color w:val="000000"/>
                <w:sz w:val="20"/>
                <w:szCs w:val="20"/>
              </w:rPr>
              <w:t xml:space="preserve"> работы</w:t>
            </w:r>
          </w:p>
        </w:tc>
        <w:tc>
          <w:tcPr>
            <w:tcW w:w="1701" w:type="dxa"/>
          </w:tcPr>
          <w:p w14:paraId="1DF0A057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3343DDD5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DA1FF02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6A1231">
              <w:rPr>
                <w:color w:val="000000"/>
                <w:sz w:val="20"/>
                <w:szCs w:val="20"/>
              </w:rPr>
              <w:t>трибут доступен для выбора только на диаграммах "Схема переходов МСБ (клиент)" и "Схема переходов МСБ (договор ПР)"</w:t>
            </w:r>
          </w:p>
        </w:tc>
        <w:tc>
          <w:tcPr>
            <w:tcW w:w="2694" w:type="dxa"/>
          </w:tcPr>
          <w:p w14:paraId="5AC0C644" w14:textId="77777777" w:rsidR="00714B96" w:rsidRPr="00D727C4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727C4">
              <w:rPr>
                <w:color w:val="000000"/>
                <w:sz w:val="20"/>
                <w:szCs w:val="20"/>
              </w:rPr>
              <w:t>Проверяется текущий статус договора</w:t>
            </w:r>
          </w:p>
        </w:tc>
      </w:tr>
      <w:tr w:rsidR="00714B96" w:rsidRPr="00B943CD" w14:paraId="1DCD6183" w14:textId="77777777" w:rsidTr="008110FB">
        <w:trPr>
          <w:trHeight w:val="72"/>
        </w:trPr>
        <w:tc>
          <w:tcPr>
            <w:tcW w:w="534" w:type="dxa"/>
          </w:tcPr>
          <w:p w14:paraId="3017A98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16CFAA8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татус клиента</w:t>
            </w:r>
          </w:p>
        </w:tc>
        <w:tc>
          <w:tcPr>
            <w:tcW w:w="1701" w:type="dxa"/>
          </w:tcPr>
          <w:p w14:paraId="37CD30D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55D78C5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4930809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</w:t>
            </w:r>
            <w:r w:rsidRPr="00DF3F0B">
              <w:rPr>
                <w:color w:val="000000"/>
                <w:sz w:val="20"/>
                <w:szCs w:val="20"/>
              </w:rPr>
              <w:t xml:space="preserve">трибут доступен для выбора только на диаграммах "Схема переходов МСБ </w:t>
            </w:r>
            <w:r w:rsidRPr="00DF3F0B">
              <w:rPr>
                <w:color w:val="000000"/>
                <w:sz w:val="20"/>
                <w:szCs w:val="20"/>
              </w:rPr>
              <w:lastRenderedPageBreak/>
              <w:t>(договор)" и "Схема переходов МСБ (договор ПР)"</w:t>
            </w:r>
          </w:p>
        </w:tc>
        <w:tc>
          <w:tcPr>
            <w:tcW w:w="2694" w:type="dxa"/>
          </w:tcPr>
          <w:p w14:paraId="64C2BCA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Проверяется текущий статус клиента</w:t>
            </w:r>
          </w:p>
        </w:tc>
      </w:tr>
      <w:tr w:rsidR="00714B96" w:rsidRPr="00B943CD" w14:paraId="17927852" w14:textId="77777777" w:rsidTr="008110FB">
        <w:trPr>
          <w:trHeight w:val="72"/>
        </w:trPr>
        <w:tc>
          <w:tcPr>
            <w:tcW w:w="534" w:type="dxa"/>
          </w:tcPr>
          <w:p w14:paraId="6B22B38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14:paraId="2D4F4E0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договора</w:t>
            </w:r>
          </w:p>
        </w:tc>
        <w:tc>
          <w:tcPr>
            <w:tcW w:w="1701" w:type="dxa"/>
          </w:tcPr>
          <w:p w14:paraId="5671AE6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623D487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410DD6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договоров</w:t>
            </w:r>
          </w:p>
        </w:tc>
        <w:tc>
          <w:tcPr>
            <w:tcW w:w="2694" w:type="dxa"/>
          </w:tcPr>
          <w:p w14:paraId="760ACE1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4E9D3C55" w14:textId="77777777" w:rsidTr="008110FB">
        <w:trPr>
          <w:trHeight w:val="72"/>
        </w:trPr>
        <w:tc>
          <w:tcPr>
            <w:tcW w:w="534" w:type="dxa"/>
          </w:tcPr>
          <w:p w14:paraId="691E9B6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5</w:t>
            </w:r>
          </w:p>
        </w:tc>
        <w:tc>
          <w:tcPr>
            <w:tcW w:w="1701" w:type="dxa"/>
          </w:tcPr>
          <w:p w14:paraId="563CD8C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Код клиента</w:t>
            </w:r>
          </w:p>
        </w:tc>
        <w:tc>
          <w:tcPr>
            <w:tcW w:w="1701" w:type="dxa"/>
          </w:tcPr>
          <w:p w14:paraId="7754DE4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DE0F68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A5F83A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кодов клиента</w:t>
            </w:r>
          </w:p>
        </w:tc>
        <w:tc>
          <w:tcPr>
            <w:tcW w:w="2694" w:type="dxa"/>
          </w:tcPr>
          <w:p w14:paraId="0D49430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1387EE8C" w14:textId="77777777" w:rsidTr="008110FB">
        <w:trPr>
          <w:trHeight w:val="72"/>
        </w:trPr>
        <w:tc>
          <w:tcPr>
            <w:tcW w:w="534" w:type="dxa"/>
          </w:tcPr>
          <w:p w14:paraId="01206C1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6</w:t>
            </w:r>
          </w:p>
        </w:tc>
        <w:tc>
          <w:tcPr>
            <w:tcW w:w="1701" w:type="dxa"/>
          </w:tcPr>
          <w:p w14:paraId="53DF4E5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Группа продукт</w:t>
            </w:r>
            <w:r>
              <w:rPr>
                <w:color w:val="000000"/>
                <w:sz w:val="20"/>
                <w:szCs w:val="20"/>
              </w:rPr>
              <w:t>ов</w:t>
            </w:r>
          </w:p>
        </w:tc>
        <w:tc>
          <w:tcPr>
            <w:tcW w:w="1701" w:type="dxa"/>
          </w:tcPr>
          <w:p w14:paraId="38CD9BA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42DA1E0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4BDE44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групп продуктов</w:t>
            </w:r>
          </w:p>
        </w:tc>
        <w:tc>
          <w:tcPr>
            <w:tcW w:w="2694" w:type="dxa"/>
          </w:tcPr>
          <w:p w14:paraId="43EA6DE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7A6FD7B4" w14:textId="77777777" w:rsidTr="008110FB">
        <w:trPr>
          <w:trHeight w:val="72"/>
        </w:trPr>
        <w:tc>
          <w:tcPr>
            <w:tcW w:w="534" w:type="dxa"/>
          </w:tcPr>
          <w:p w14:paraId="60D7355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7</w:t>
            </w:r>
          </w:p>
        </w:tc>
        <w:tc>
          <w:tcPr>
            <w:tcW w:w="1701" w:type="dxa"/>
          </w:tcPr>
          <w:p w14:paraId="3B264B8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Тип продукта</w:t>
            </w:r>
          </w:p>
        </w:tc>
        <w:tc>
          <w:tcPr>
            <w:tcW w:w="1701" w:type="dxa"/>
          </w:tcPr>
          <w:p w14:paraId="472D779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36513F4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5F68BA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типов продуктов</w:t>
            </w:r>
          </w:p>
        </w:tc>
        <w:tc>
          <w:tcPr>
            <w:tcW w:w="2694" w:type="dxa"/>
          </w:tcPr>
          <w:p w14:paraId="3E59146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584B3932" w14:textId="77777777" w:rsidTr="008110FB">
        <w:trPr>
          <w:trHeight w:val="72"/>
        </w:trPr>
        <w:tc>
          <w:tcPr>
            <w:tcW w:w="534" w:type="dxa"/>
          </w:tcPr>
          <w:p w14:paraId="2FB3080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8</w:t>
            </w:r>
          </w:p>
        </w:tc>
        <w:tc>
          <w:tcPr>
            <w:tcW w:w="1701" w:type="dxa"/>
          </w:tcPr>
          <w:p w14:paraId="0246F2B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клиенту</w:t>
            </w:r>
          </w:p>
        </w:tc>
        <w:tc>
          <w:tcPr>
            <w:tcW w:w="1701" w:type="dxa"/>
          </w:tcPr>
          <w:p w14:paraId="76D9527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0A3D2A6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790580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278D0D1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693CB07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28E474E1" w14:textId="77777777" w:rsidTr="008110FB">
        <w:trPr>
          <w:trHeight w:val="72"/>
        </w:trPr>
        <w:tc>
          <w:tcPr>
            <w:tcW w:w="534" w:type="dxa"/>
          </w:tcPr>
          <w:p w14:paraId="58DE1D3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sz w:val="20"/>
                <w:szCs w:val="20"/>
              </w:rPr>
              <w:t>9</w:t>
            </w:r>
          </w:p>
        </w:tc>
        <w:tc>
          <w:tcPr>
            <w:tcW w:w="1701" w:type="dxa"/>
          </w:tcPr>
          <w:p w14:paraId="5C12951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Реструктуризация по договору</w:t>
            </w:r>
          </w:p>
        </w:tc>
        <w:tc>
          <w:tcPr>
            <w:tcW w:w="1701" w:type="dxa"/>
          </w:tcPr>
          <w:p w14:paraId="4FEED80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18E2F06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52E0B3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  <w:p w14:paraId="62712EB8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2B1A3EB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6E4CF4DE" w14:textId="77777777" w:rsidTr="008110FB">
        <w:trPr>
          <w:trHeight w:val="72"/>
        </w:trPr>
        <w:tc>
          <w:tcPr>
            <w:tcW w:w="534" w:type="dxa"/>
          </w:tcPr>
          <w:p w14:paraId="5F64AE62" w14:textId="77777777" w:rsidR="00714B96" w:rsidRPr="00B943CD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701" w:type="dxa"/>
          </w:tcPr>
          <w:p w14:paraId="3482CCD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Вид реструктуризации</w:t>
            </w:r>
          </w:p>
        </w:tc>
        <w:tc>
          <w:tcPr>
            <w:tcW w:w="1701" w:type="dxa"/>
          </w:tcPr>
          <w:p w14:paraId="18F9AC93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3D5E540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Да</w:t>
            </w:r>
          </w:p>
        </w:tc>
        <w:tc>
          <w:tcPr>
            <w:tcW w:w="2268" w:type="dxa"/>
          </w:tcPr>
          <w:p w14:paraId="66CA551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видов реструктуризации</w:t>
            </w:r>
          </w:p>
        </w:tc>
        <w:tc>
          <w:tcPr>
            <w:tcW w:w="2694" w:type="dxa"/>
          </w:tcPr>
          <w:p w14:paraId="7B2FA80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ле появляется только если Реструктуризация = Да</w:t>
            </w:r>
          </w:p>
        </w:tc>
      </w:tr>
      <w:tr w:rsidR="00714B96" w:rsidRPr="00B943CD" w14:paraId="25C1EC56" w14:textId="77777777" w:rsidTr="008110FB">
        <w:trPr>
          <w:trHeight w:val="72"/>
        </w:trPr>
        <w:tc>
          <w:tcPr>
            <w:tcW w:w="534" w:type="dxa"/>
          </w:tcPr>
          <w:p w14:paraId="195AE60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701" w:type="dxa"/>
            <w:vAlign w:val="center"/>
          </w:tcPr>
          <w:p w14:paraId="4F3689D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едыдущий статус клиента</w:t>
            </w:r>
          </w:p>
        </w:tc>
        <w:tc>
          <w:tcPr>
            <w:tcW w:w="1701" w:type="dxa"/>
          </w:tcPr>
          <w:p w14:paraId="7A537A0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</w:tcPr>
          <w:p w14:paraId="6F7E9A0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6E876E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о справочнику статусов с Клиент / договор = Клиент</w:t>
            </w:r>
          </w:p>
        </w:tc>
        <w:tc>
          <w:tcPr>
            <w:tcW w:w="2694" w:type="dxa"/>
          </w:tcPr>
          <w:p w14:paraId="7F2767B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Проверяется предшествующий текущему статус клиента</w:t>
            </w:r>
          </w:p>
        </w:tc>
      </w:tr>
      <w:tr w:rsidR="00714B96" w:rsidRPr="00B943CD" w14:paraId="70CFB09A" w14:textId="77777777" w:rsidTr="008110FB">
        <w:trPr>
          <w:trHeight w:val="72"/>
        </w:trPr>
        <w:tc>
          <w:tcPr>
            <w:tcW w:w="534" w:type="dxa"/>
          </w:tcPr>
          <w:p w14:paraId="1B945C9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701" w:type="dxa"/>
            <w:vAlign w:val="center"/>
          </w:tcPr>
          <w:p w14:paraId="25B19D7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Вид кредитования</w:t>
            </w:r>
          </w:p>
        </w:tc>
        <w:tc>
          <w:tcPr>
            <w:tcW w:w="1701" w:type="dxa"/>
            <w:vAlign w:val="bottom"/>
          </w:tcPr>
          <w:p w14:paraId="29F1F0E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  <w:vAlign w:val="bottom"/>
          </w:tcPr>
          <w:p w14:paraId="41B3F3F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bottom"/>
          </w:tcPr>
          <w:p w14:paraId="2FA2EBA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3A0370">
              <w:rPr>
                <w:color w:val="000000"/>
                <w:sz w:val="20"/>
                <w:szCs w:val="20"/>
              </w:rPr>
              <w:t>По справочнику виды кредитования</w:t>
            </w:r>
          </w:p>
        </w:tc>
        <w:tc>
          <w:tcPr>
            <w:tcW w:w="2694" w:type="dxa"/>
          </w:tcPr>
          <w:p w14:paraId="1836290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E023A">
              <w:rPr>
                <w:color w:val="000000"/>
                <w:sz w:val="20"/>
                <w:szCs w:val="20"/>
              </w:rPr>
              <w:t>На интерфейсе нет, приходит в импорте</w:t>
            </w:r>
          </w:p>
        </w:tc>
      </w:tr>
      <w:tr w:rsidR="00714B96" w:rsidRPr="00B943CD" w14:paraId="5BBCD6BA" w14:textId="77777777" w:rsidTr="008110FB">
        <w:trPr>
          <w:trHeight w:val="72"/>
        </w:trPr>
        <w:tc>
          <w:tcPr>
            <w:tcW w:w="534" w:type="dxa"/>
          </w:tcPr>
          <w:p w14:paraId="6AB6E85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701" w:type="dxa"/>
          </w:tcPr>
          <w:p w14:paraId="05FC877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ип участника</w:t>
            </w:r>
          </w:p>
        </w:tc>
        <w:tc>
          <w:tcPr>
            <w:tcW w:w="1701" w:type="dxa"/>
          </w:tcPr>
          <w:p w14:paraId="43E5674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 с множественным выбором</w:t>
            </w:r>
          </w:p>
        </w:tc>
        <w:tc>
          <w:tcPr>
            <w:tcW w:w="708" w:type="dxa"/>
          </w:tcPr>
          <w:p w14:paraId="52B7C51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6F11DDD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веряется только факт наличия указанного типа участия, если иное не задано в условиях перехода с помощью атрибута "Наименование участника" и логических операторов И/ИЛИ</w:t>
            </w:r>
          </w:p>
        </w:tc>
        <w:tc>
          <w:tcPr>
            <w:tcW w:w="2694" w:type="dxa"/>
          </w:tcPr>
          <w:p w14:paraId="1B77BDE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B943CD" w14:paraId="06B132AB" w14:textId="77777777" w:rsidTr="008110FB">
        <w:trPr>
          <w:trHeight w:val="72"/>
        </w:trPr>
        <w:tc>
          <w:tcPr>
            <w:tcW w:w="534" w:type="dxa"/>
          </w:tcPr>
          <w:p w14:paraId="768683E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701" w:type="dxa"/>
            <w:vAlign w:val="center"/>
          </w:tcPr>
          <w:p w14:paraId="217FD33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аименование участника</w:t>
            </w:r>
          </w:p>
        </w:tc>
        <w:tc>
          <w:tcPr>
            <w:tcW w:w="1701" w:type="dxa"/>
            <w:vAlign w:val="center"/>
          </w:tcPr>
          <w:p w14:paraId="3FD6E72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Текст</w:t>
            </w:r>
          </w:p>
        </w:tc>
        <w:tc>
          <w:tcPr>
            <w:tcW w:w="708" w:type="dxa"/>
            <w:vAlign w:val="center"/>
          </w:tcPr>
          <w:p w14:paraId="326DCA62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</w:t>
            </w:r>
            <w:r w:rsidRPr="00887D1E">
              <w:rPr>
                <w:color w:val="000000"/>
                <w:sz w:val="20"/>
                <w:szCs w:val="20"/>
              </w:rPr>
              <w:t>ет</w:t>
            </w:r>
          </w:p>
        </w:tc>
        <w:tc>
          <w:tcPr>
            <w:tcW w:w="2268" w:type="dxa"/>
            <w:vAlign w:val="center"/>
          </w:tcPr>
          <w:p w14:paraId="38F9F2EF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Проверяются все типы участия, если иное не задано в условиях перехода с помощью атрибута "Тип участника" и логических операторов И/ИЛИ</w:t>
            </w:r>
          </w:p>
        </w:tc>
        <w:tc>
          <w:tcPr>
            <w:tcW w:w="2694" w:type="dxa"/>
          </w:tcPr>
          <w:p w14:paraId="67E992C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ФИО / Наименование участника</w:t>
            </w:r>
          </w:p>
        </w:tc>
      </w:tr>
      <w:tr w:rsidR="00714B96" w:rsidRPr="00B943CD" w14:paraId="2A7AF169" w14:textId="77777777" w:rsidTr="008110FB">
        <w:trPr>
          <w:trHeight w:val="72"/>
        </w:trPr>
        <w:tc>
          <w:tcPr>
            <w:tcW w:w="534" w:type="dxa"/>
          </w:tcPr>
          <w:p w14:paraId="56F17115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701" w:type="dxa"/>
            <w:vAlign w:val="center"/>
          </w:tcPr>
          <w:p w14:paraId="078C1DD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В просрочке</w:t>
            </w:r>
          </w:p>
        </w:tc>
        <w:tc>
          <w:tcPr>
            <w:tcW w:w="1701" w:type="dxa"/>
            <w:vAlign w:val="center"/>
          </w:tcPr>
          <w:p w14:paraId="25620B4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3D56E5BA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49B7E8FC" w14:textId="77777777" w:rsidR="00714B96" w:rsidRPr="00887D1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Да</w:t>
            </w:r>
          </w:p>
          <w:p w14:paraId="2F71F24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694" w:type="dxa"/>
          </w:tcPr>
          <w:p w14:paraId="41684265" w14:textId="77777777" w:rsidR="00714B96" w:rsidRPr="00DF3F0B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Расчет на договоре: Приходит из учетных систем, подробнее в файле маппинга приложенному к ЧТЗ</w:t>
            </w:r>
          </w:p>
          <w:p w14:paraId="57C7E3C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Расчет на клиенте: Если у клиента есть хотя бы один договор с признаком В просрочке = Да, то клиенту атрибут "В просрочке" = Да, иначе "В просрочке" = Нет</w:t>
            </w:r>
          </w:p>
        </w:tc>
      </w:tr>
      <w:tr w:rsidR="00714B96" w:rsidRPr="00B943CD" w14:paraId="065A85FA" w14:textId="77777777" w:rsidTr="008110FB">
        <w:trPr>
          <w:trHeight w:val="72"/>
        </w:trPr>
        <w:tc>
          <w:tcPr>
            <w:tcW w:w="534" w:type="dxa"/>
          </w:tcPr>
          <w:p w14:paraId="498C1CF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701" w:type="dxa"/>
          </w:tcPr>
          <w:p w14:paraId="1F40F991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аб-статус</w:t>
            </w:r>
          </w:p>
        </w:tc>
        <w:tc>
          <w:tcPr>
            <w:tcW w:w="1701" w:type="dxa"/>
            <w:vAlign w:val="center"/>
          </w:tcPr>
          <w:p w14:paraId="1AB2F97C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5F19BA4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87D1E">
              <w:rPr>
                <w:color w:val="000000"/>
                <w:sz w:val="20"/>
                <w:szCs w:val="20"/>
                <w:highlight w:val="white"/>
              </w:rPr>
              <w:t>Нет</w:t>
            </w:r>
          </w:p>
        </w:tc>
        <w:tc>
          <w:tcPr>
            <w:tcW w:w="2268" w:type="dxa"/>
            <w:vAlign w:val="center"/>
          </w:tcPr>
          <w:p w14:paraId="790CF4E9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 xml:space="preserve">По перечню </w:t>
            </w:r>
            <w:proofErr w:type="spellStart"/>
            <w:r>
              <w:rPr>
                <w:color w:val="000000"/>
                <w:sz w:val="20"/>
                <w:szCs w:val="20"/>
                <w:highlight w:val="white"/>
              </w:rPr>
              <w:t>саб</w:t>
            </w:r>
            <w:proofErr w:type="spellEnd"/>
            <w:r>
              <w:rPr>
                <w:color w:val="000000"/>
                <w:sz w:val="20"/>
                <w:szCs w:val="20"/>
                <w:highlight w:val="white"/>
              </w:rPr>
              <w:t>-статусов</w:t>
            </w:r>
          </w:p>
        </w:tc>
        <w:tc>
          <w:tcPr>
            <w:tcW w:w="2694" w:type="dxa"/>
            <w:vAlign w:val="center"/>
          </w:tcPr>
          <w:p w14:paraId="011C7FC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а интерфейсе нет</w:t>
            </w:r>
          </w:p>
          <w:p w14:paraId="3D5F26A6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lastRenderedPageBreak/>
              <w:t xml:space="preserve">Перечень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-статусов будет уточнен в ЧТЗ 21. Работа с КА для ФЛ и МСБ. Данный атрибут договора может использоваться для проверки переходов для того, чтобы не осуществлять переход к следующему статусу, если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саб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-статус не пустой (кроме выхода в статусы L0 и In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collection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>)</w:t>
            </w:r>
          </w:p>
        </w:tc>
      </w:tr>
      <w:tr w:rsidR="00714B96" w:rsidRPr="00B943CD" w14:paraId="5D810460" w14:textId="77777777" w:rsidTr="008110FB">
        <w:trPr>
          <w:trHeight w:val="72"/>
        </w:trPr>
        <w:tc>
          <w:tcPr>
            <w:tcW w:w="534" w:type="dxa"/>
          </w:tcPr>
          <w:p w14:paraId="59D27454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43CD">
              <w:rPr>
                <w:color w:val="000000"/>
                <w:sz w:val="20"/>
                <w:szCs w:val="20"/>
              </w:rPr>
              <w:lastRenderedPageBreak/>
              <w:t>17</w:t>
            </w:r>
          </w:p>
        </w:tc>
        <w:tc>
          <w:tcPr>
            <w:tcW w:w="1701" w:type="dxa"/>
            <w:vAlign w:val="center"/>
          </w:tcPr>
          <w:p w14:paraId="79C5904E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 xml:space="preserve">Обратно </w:t>
            </w:r>
            <w:proofErr w:type="spellStart"/>
            <w:r w:rsidRPr="00DF3F0B">
              <w:rPr>
                <w:color w:val="000000"/>
                <w:sz w:val="20"/>
                <w:szCs w:val="20"/>
              </w:rPr>
              <w:t>выкуплен_Д</w:t>
            </w:r>
            <w:proofErr w:type="spellEnd"/>
          </w:p>
        </w:tc>
        <w:tc>
          <w:tcPr>
            <w:tcW w:w="1701" w:type="dxa"/>
            <w:vAlign w:val="center"/>
          </w:tcPr>
          <w:p w14:paraId="2B3DFFB7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Список</w:t>
            </w:r>
          </w:p>
        </w:tc>
        <w:tc>
          <w:tcPr>
            <w:tcW w:w="708" w:type="dxa"/>
            <w:vAlign w:val="center"/>
          </w:tcPr>
          <w:p w14:paraId="0487E13B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6BD84E6D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Да Нет</w:t>
            </w:r>
          </w:p>
        </w:tc>
        <w:tc>
          <w:tcPr>
            <w:tcW w:w="2694" w:type="dxa"/>
            <w:vAlign w:val="center"/>
          </w:tcPr>
          <w:p w14:paraId="64459C10" w14:textId="77777777" w:rsidR="00714B96" w:rsidRPr="00B943CD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DF3F0B">
              <w:rPr>
                <w:color w:val="000000"/>
                <w:sz w:val="20"/>
                <w:szCs w:val="20"/>
              </w:rPr>
              <w:t>Приходит из учетных систем, подробнее в файле маппинга приложенному к ЧТЗ</w:t>
            </w:r>
          </w:p>
        </w:tc>
      </w:tr>
    </w:tbl>
    <w:p w14:paraId="3991CCAA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29655DEA" w14:textId="77777777" w:rsidR="00714B96" w:rsidRPr="004C77E3" w:rsidRDefault="00714B96" w:rsidP="00714B96"/>
    <w:p w14:paraId="30D0B0C7" w14:textId="77777777" w:rsidR="00714B96" w:rsidRDefault="00714B96" w:rsidP="00714B96">
      <w:pPr>
        <w:pStyle w:val="5"/>
      </w:pPr>
      <w:bookmarkStart w:id="123" w:name="_Ref149207316"/>
      <w:r>
        <w:t>Перечень атрибутов договора ПР, для которых можно задавать условное выражение</w:t>
      </w:r>
      <w:bookmarkEnd w:id="123"/>
    </w:p>
    <w:tbl>
      <w:tblPr>
        <w:tblW w:w="963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8"/>
        <w:gridCol w:w="1984"/>
        <w:gridCol w:w="1134"/>
        <w:gridCol w:w="567"/>
        <w:gridCol w:w="2268"/>
        <w:gridCol w:w="3118"/>
      </w:tblGrid>
      <w:tr w:rsidR="00714B96" w:rsidRPr="006A1231" w14:paraId="52A17CA1" w14:textId="77777777" w:rsidTr="008110FB">
        <w:tc>
          <w:tcPr>
            <w:tcW w:w="568" w:type="dxa"/>
          </w:tcPr>
          <w:p w14:paraId="511A82CE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sz w:val="20"/>
                <w:szCs w:val="20"/>
              </w:rPr>
              <w:t>№</w:t>
            </w:r>
          </w:p>
        </w:tc>
        <w:tc>
          <w:tcPr>
            <w:tcW w:w="1984" w:type="dxa"/>
          </w:tcPr>
          <w:p w14:paraId="011901BD" w14:textId="77777777" w:rsidR="00714B96" w:rsidRPr="006A1231" w:rsidRDefault="00000000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181966706"/>
              </w:sdtPr>
              <w:sdtContent/>
            </w:sdt>
            <w:r w:rsidR="00714B96" w:rsidRPr="006A1231">
              <w:rPr>
                <w:b/>
                <w:color w:val="000000"/>
                <w:sz w:val="20"/>
                <w:szCs w:val="20"/>
              </w:rPr>
              <w:t>Название</w:t>
            </w:r>
          </w:p>
        </w:tc>
        <w:tc>
          <w:tcPr>
            <w:tcW w:w="1134" w:type="dxa"/>
          </w:tcPr>
          <w:p w14:paraId="37646E8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Тип поля</w:t>
            </w:r>
          </w:p>
        </w:tc>
        <w:tc>
          <w:tcPr>
            <w:tcW w:w="567" w:type="dxa"/>
          </w:tcPr>
          <w:p w14:paraId="22F0F3BB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О</w:t>
            </w:r>
          </w:p>
        </w:tc>
        <w:tc>
          <w:tcPr>
            <w:tcW w:w="2268" w:type="dxa"/>
          </w:tcPr>
          <w:p w14:paraId="10C32534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Значения</w:t>
            </w:r>
          </w:p>
        </w:tc>
        <w:tc>
          <w:tcPr>
            <w:tcW w:w="3118" w:type="dxa"/>
          </w:tcPr>
          <w:p w14:paraId="2976EE5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714B96" w:rsidRPr="006A1231" w14:paraId="20680D60" w14:textId="77777777" w:rsidTr="008110FB">
        <w:tc>
          <w:tcPr>
            <w:tcW w:w="568" w:type="dxa"/>
          </w:tcPr>
          <w:p w14:paraId="18371936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14CEF59A" w14:textId="77777777" w:rsidR="00714B96" w:rsidRPr="00C96CB8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>Дней в статусе</w:t>
            </w:r>
          </w:p>
        </w:tc>
        <w:tc>
          <w:tcPr>
            <w:tcW w:w="1134" w:type="dxa"/>
          </w:tcPr>
          <w:p w14:paraId="62B0C546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328CEE57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3A04643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16B45D32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02B7D81F" w14:textId="77777777" w:rsidTr="008110FB">
        <w:tc>
          <w:tcPr>
            <w:tcW w:w="568" w:type="dxa"/>
          </w:tcPr>
          <w:p w14:paraId="52D5D6EB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70A2D44D" w14:textId="77777777" w:rsidR="00714B96" w:rsidRPr="00C96CB8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% по основному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31B7937F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AA23CFC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6D0A852F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7A43CA8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% по ОД </w:t>
            </w:r>
          </w:p>
        </w:tc>
      </w:tr>
      <w:tr w:rsidR="00714B96" w:rsidRPr="006A1231" w14:paraId="6CC2D998" w14:textId="77777777" w:rsidTr="008110FB">
        <w:tc>
          <w:tcPr>
            <w:tcW w:w="568" w:type="dxa"/>
          </w:tcPr>
          <w:p w14:paraId="61EABDA1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0579B551" w14:textId="77777777" w:rsidR="00714B96" w:rsidRPr="00C96CB8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Дней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просрочки_Д</w:t>
            </w:r>
            <w:proofErr w:type="spellEnd"/>
          </w:p>
        </w:tc>
        <w:tc>
          <w:tcPr>
            <w:tcW w:w="1134" w:type="dxa"/>
          </w:tcPr>
          <w:p w14:paraId="292D9727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550C8BE2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D5F3956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Целое положительное число</w:t>
            </w:r>
          </w:p>
        </w:tc>
        <w:tc>
          <w:tcPr>
            <w:tcW w:w="3118" w:type="dxa"/>
          </w:tcPr>
          <w:p w14:paraId="29278916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рок просрочки клиента в днях на договоре</w:t>
            </w:r>
          </w:p>
        </w:tc>
      </w:tr>
      <w:tr w:rsidR="00714B96" w:rsidRPr="006A1231" w14:paraId="0A686FF9" w14:textId="77777777" w:rsidTr="008110FB">
        <w:tc>
          <w:tcPr>
            <w:tcW w:w="568" w:type="dxa"/>
          </w:tcPr>
          <w:p w14:paraId="0A229CCD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6CE60C42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Сумма к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</w:p>
        </w:tc>
        <w:tc>
          <w:tcPr>
            <w:tcW w:w="1134" w:type="dxa"/>
          </w:tcPr>
          <w:p w14:paraId="50712B20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0903AE0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82F6B7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2E3A374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A1231" w14:paraId="737F3A2E" w14:textId="77777777" w:rsidTr="008110FB">
        <w:tc>
          <w:tcPr>
            <w:tcW w:w="568" w:type="dxa"/>
          </w:tcPr>
          <w:p w14:paraId="639C659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01F34727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По основному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долгу_Д</w:t>
            </w:r>
            <w:proofErr w:type="spellEnd"/>
          </w:p>
        </w:tc>
        <w:tc>
          <w:tcPr>
            <w:tcW w:w="1134" w:type="dxa"/>
          </w:tcPr>
          <w:p w14:paraId="6CFD5418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4D900E0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2A766C3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1C228619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ПЗ по ОД</w:t>
            </w:r>
          </w:p>
        </w:tc>
      </w:tr>
      <w:tr w:rsidR="00714B96" w:rsidRPr="006A1231" w14:paraId="0A7BD536" w14:textId="77777777" w:rsidTr="008110FB">
        <w:tc>
          <w:tcPr>
            <w:tcW w:w="568" w:type="dxa"/>
          </w:tcPr>
          <w:p w14:paraId="72E7F364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14:paraId="477126C2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По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процентам_Д</w:t>
            </w:r>
            <w:proofErr w:type="spellEnd"/>
          </w:p>
        </w:tc>
        <w:tc>
          <w:tcPr>
            <w:tcW w:w="1134" w:type="dxa"/>
          </w:tcPr>
          <w:p w14:paraId="5AE8BBD0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D7A048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D0BE94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0D016B3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ПЗ по % на клиенте</w:t>
            </w:r>
          </w:p>
        </w:tc>
      </w:tr>
      <w:tr w:rsidR="00714B96" w:rsidRPr="006A1231" w14:paraId="70F3CE24" w14:textId="77777777" w:rsidTr="008110FB">
        <w:tc>
          <w:tcPr>
            <w:tcW w:w="568" w:type="dxa"/>
          </w:tcPr>
          <w:p w14:paraId="4BAF281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19A30D3F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>Штрафы/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пени_Д</w:t>
            </w:r>
            <w:proofErr w:type="spellEnd"/>
          </w:p>
        </w:tc>
        <w:tc>
          <w:tcPr>
            <w:tcW w:w="1134" w:type="dxa"/>
          </w:tcPr>
          <w:p w14:paraId="1F3FF78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4073D5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54C85FB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260D8D55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Сумма штрафов / пени</w:t>
            </w:r>
          </w:p>
        </w:tc>
      </w:tr>
      <w:tr w:rsidR="00714B96" w:rsidRPr="006A1231" w14:paraId="4F271318" w14:textId="77777777" w:rsidTr="008110FB">
        <w:tc>
          <w:tcPr>
            <w:tcW w:w="568" w:type="dxa"/>
          </w:tcPr>
          <w:p w14:paraId="54383A3B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984" w:type="dxa"/>
          </w:tcPr>
          <w:p w14:paraId="0C1ECCB8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96CB8">
              <w:rPr>
                <w:color w:val="000000"/>
                <w:sz w:val="20"/>
                <w:szCs w:val="20"/>
              </w:rPr>
              <w:t>Просроченные %_Д</w:t>
            </w:r>
          </w:p>
        </w:tc>
        <w:tc>
          <w:tcPr>
            <w:tcW w:w="1134" w:type="dxa"/>
          </w:tcPr>
          <w:p w14:paraId="14A055C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6608AB0E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75973583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44ECE55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</w:p>
        </w:tc>
      </w:tr>
      <w:tr w:rsidR="00714B96" w:rsidRPr="006A1231" w14:paraId="1B59E025" w14:textId="77777777" w:rsidTr="008110FB">
        <w:tc>
          <w:tcPr>
            <w:tcW w:w="568" w:type="dxa"/>
          </w:tcPr>
          <w:p w14:paraId="29146D6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0FB6525A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proofErr w:type="spellStart"/>
            <w:r w:rsidRPr="00C96CB8">
              <w:rPr>
                <w:color w:val="000000"/>
                <w:sz w:val="20"/>
                <w:szCs w:val="20"/>
              </w:rPr>
              <w:t>Комиссии_Д</w:t>
            </w:r>
            <w:proofErr w:type="spellEnd"/>
          </w:p>
        </w:tc>
        <w:tc>
          <w:tcPr>
            <w:tcW w:w="1134" w:type="dxa"/>
          </w:tcPr>
          <w:p w14:paraId="60820E2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7866B920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7D8E63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</w:tcPr>
          <w:p w14:paraId="77052498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</w:p>
        </w:tc>
      </w:tr>
      <w:tr w:rsidR="00714B96" w:rsidRPr="006A1231" w14:paraId="440A8FBB" w14:textId="77777777" w:rsidTr="008110FB">
        <w:tc>
          <w:tcPr>
            <w:tcW w:w="568" w:type="dxa"/>
          </w:tcPr>
          <w:p w14:paraId="61F8A7E8" w14:textId="77777777" w:rsidR="00714B96" w:rsidRPr="006A1231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984" w:type="dxa"/>
          </w:tcPr>
          <w:p w14:paraId="1B4E5F87" w14:textId="77777777" w:rsidR="00714B96" w:rsidRPr="00C96CB8" w:rsidDel="009B1A8E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>Толерантность руб.</w:t>
            </w:r>
          </w:p>
        </w:tc>
        <w:tc>
          <w:tcPr>
            <w:tcW w:w="1134" w:type="dxa"/>
          </w:tcPr>
          <w:p w14:paraId="28B3754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07A6868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1A838DD6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43E50556" w14:textId="77777777" w:rsidR="00714B96" w:rsidRPr="006A1231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рублях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6A1231" w14:paraId="1217CCD8" w14:textId="77777777" w:rsidTr="008110FB">
        <w:tc>
          <w:tcPr>
            <w:tcW w:w="568" w:type="dxa"/>
          </w:tcPr>
          <w:p w14:paraId="6438CA7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1984" w:type="dxa"/>
          </w:tcPr>
          <w:p w14:paraId="71BBB5F4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usd</w:t>
            </w:r>
            <w:proofErr w:type="spellEnd"/>
          </w:p>
        </w:tc>
        <w:tc>
          <w:tcPr>
            <w:tcW w:w="1134" w:type="dxa"/>
          </w:tcPr>
          <w:p w14:paraId="49404E7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430F431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3B8E6A21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618A4F79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долларах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зависимости сущности диаграммы)</w:t>
            </w:r>
          </w:p>
        </w:tc>
      </w:tr>
      <w:tr w:rsidR="00714B96" w:rsidRPr="006A1231" w14:paraId="4A60564E" w14:textId="77777777" w:rsidTr="008110FB">
        <w:tc>
          <w:tcPr>
            <w:tcW w:w="568" w:type="dxa"/>
          </w:tcPr>
          <w:p w14:paraId="361A45E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984" w:type="dxa"/>
          </w:tcPr>
          <w:p w14:paraId="28F94534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Толерантность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eur</w:t>
            </w:r>
            <w:proofErr w:type="spellEnd"/>
          </w:p>
        </w:tc>
        <w:tc>
          <w:tcPr>
            <w:tcW w:w="1134" w:type="dxa"/>
          </w:tcPr>
          <w:p w14:paraId="7DE0A6E4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</w:tcPr>
          <w:p w14:paraId="2E6F723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</w:tcPr>
          <w:p w14:paraId="047D655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число</w:t>
            </w:r>
          </w:p>
        </w:tc>
        <w:tc>
          <w:tcPr>
            <w:tcW w:w="3118" w:type="dxa"/>
            <w:vAlign w:val="bottom"/>
          </w:tcPr>
          <w:p w14:paraId="59A5D81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значение суммы в евро, которое сравнивается со значением атрибутов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Д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или Сумма к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погашению_К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 (в </w:t>
            </w:r>
            <w:r w:rsidRPr="006A1231">
              <w:rPr>
                <w:color w:val="000000"/>
                <w:sz w:val="20"/>
                <w:szCs w:val="20"/>
              </w:rPr>
              <w:lastRenderedPageBreak/>
              <w:t>зависимости сущности диаграммы)</w:t>
            </w:r>
          </w:p>
        </w:tc>
      </w:tr>
      <w:tr w:rsidR="00714B96" w:rsidRPr="006A1231" w14:paraId="645EBAED" w14:textId="77777777" w:rsidTr="008110FB">
        <w:tc>
          <w:tcPr>
            <w:tcW w:w="568" w:type="dxa"/>
          </w:tcPr>
          <w:p w14:paraId="6CDBC7A6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lastRenderedPageBreak/>
              <w:t>13</w:t>
            </w:r>
          </w:p>
        </w:tc>
        <w:tc>
          <w:tcPr>
            <w:tcW w:w="1984" w:type="dxa"/>
            <w:vAlign w:val="center"/>
          </w:tcPr>
          <w:p w14:paraId="468718ED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Сумма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факт.платежей_Д</w:t>
            </w:r>
            <w:proofErr w:type="spellEnd"/>
            <w:r w:rsidRPr="00C96CB8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vAlign w:val="center"/>
          </w:tcPr>
          <w:p w14:paraId="47D40C0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2CDEFAE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014D5CBF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0FEBCE8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сумма всех фактических платежей (фактический график) (поле "Сумма списания") клиента за период указанный в системной переменной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dney_do_PZ</w:t>
            </w:r>
            <w:proofErr w:type="spellEnd"/>
          </w:p>
        </w:tc>
      </w:tr>
      <w:tr w:rsidR="00714B96" w:rsidRPr="006A1231" w14:paraId="04C2F76B" w14:textId="77777777" w:rsidTr="008110FB">
        <w:tc>
          <w:tcPr>
            <w:tcW w:w="568" w:type="dxa"/>
          </w:tcPr>
          <w:p w14:paraId="2136100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1984" w:type="dxa"/>
            <w:vAlign w:val="center"/>
          </w:tcPr>
          <w:p w14:paraId="32125468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Сумма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аннуитентного</w:t>
            </w:r>
            <w:proofErr w:type="spellEnd"/>
            <w:r w:rsidRPr="00C96CB8">
              <w:rPr>
                <w:color w:val="000000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043CEE87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3097753B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3D791726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6979E7EA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рассчитывается по сумме ближайшего платежа. Если сумма ближайшего платежа = 0, то берётся предпоследний платеж в Плановом графике  платежей. Если его значение тоже равно 0, то спускаем вниз по Плановому графику платежей (относительно дат платежей) пока не найдем не нулевой платеж.</w:t>
            </w:r>
          </w:p>
        </w:tc>
      </w:tr>
      <w:tr w:rsidR="00714B96" w:rsidRPr="006A1231" w14:paraId="66D85841" w14:textId="77777777" w:rsidTr="008110FB">
        <w:tc>
          <w:tcPr>
            <w:tcW w:w="568" w:type="dxa"/>
          </w:tcPr>
          <w:p w14:paraId="469A7D91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1984" w:type="dxa"/>
            <w:vAlign w:val="center"/>
          </w:tcPr>
          <w:p w14:paraId="2FCFF845" w14:textId="77777777" w:rsidR="00714B96" w:rsidRPr="00C96CB8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96CB8">
              <w:rPr>
                <w:color w:val="000000"/>
                <w:sz w:val="20"/>
                <w:szCs w:val="20"/>
              </w:rPr>
              <w:t xml:space="preserve">Сумма % от </w:t>
            </w:r>
            <w:proofErr w:type="spellStart"/>
            <w:r w:rsidRPr="00C96CB8">
              <w:rPr>
                <w:color w:val="000000"/>
                <w:sz w:val="20"/>
                <w:szCs w:val="20"/>
              </w:rPr>
              <w:t>min</w:t>
            </w:r>
            <w:proofErr w:type="spellEnd"/>
            <w:r w:rsidRPr="00C96CB8">
              <w:rPr>
                <w:color w:val="000000"/>
                <w:sz w:val="20"/>
                <w:szCs w:val="20"/>
              </w:rPr>
              <w:t xml:space="preserve"> платежа</w:t>
            </w:r>
          </w:p>
        </w:tc>
        <w:tc>
          <w:tcPr>
            <w:tcW w:w="1134" w:type="dxa"/>
            <w:vAlign w:val="center"/>
          </w:tcPr>
          <w:p w14:paraId="58744BA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Число</w:t>
            </w:r>
          </w:p>
        </w:tc>
        <w:tc>
          <w:tcPr>
            <w:tcW w:w="567" w:type="dxa"/>
            <w:vAlign w:val="center"/>
          </w:tcPr>
          <w:p w14:paraId="0088192C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Нет</w:t>
            </w:r>
          </w:p>
        </w:tc>
        <w:tc>
          <w:tcPr>
            <w:tcW w:w="2268" w:type="dxa"/>
            <w:vAlign w:val="center"/>
          </w:tcPr>
          <w:p w14:paraId="003A60FD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>Дробное положительное число</w:t>
            </w:r>
          </w:p>
        </w:tc>
        <w:tc>
          <w:tcPr>
            <w:tcW w:w="3118" w:type="dxa"/>
            <w:vAlign w:val="center"/>
          </w:tcPr>
          <w:p w14:paraId="5AA77FA2" w14:textId="77777777" w:rsidR="00714B96" w:rsidRPr="006A123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6A1231">
              <w:rPr>
                <w:color w:val="000000"/>
                <w:sz w:val="20"/>
                <w:szCs w:val="20"/>
              </w:rPr>
              <w:t xml:space="preserve">рассчитывается как X% от минимального платежа, где Х - это значение системной переменной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min_procent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 xml:space="preserve">, а под минимальным платежом понимается поле Сумма платежа (Карточка договора, вкладка Collection, блок Ближайший платеж) итого </w:t>
            </w:r>
            <w:proofErr w:type="spellStart"/>
            <w:r w:rsidRPr="006A1231">
              <w:rPr>
                <w:color w:val="000000"/>
                <w:sz w:val="20"/>
                <w:szCs w:val="20"/>
              </w:rPr>
              <w:t>PSB_status_model_min_procent</w:t>
            </w:r>
            <w:proofErr w:type="spellEnd"/>
            <w:r w:rsidRPr="006A1231">
              <w:rPr>
                <w:color w:val="000000"/>
                <w:sz w:val="20"/>
                <w:szCs w:val="20"/>
              </w:rPr>
              <w:t>*Сумма платежа/100.</w:t>
            </w:r>
          </w:p>
        </w:tc>
      </w:tr>
    </w:tbl>
    <w:p w14:paraId="14BEA75B" w14:textId="77777777" w:rsidR="00714B96" w:rsidRDefault="00714B96" w:rsidP="00714B96">
      <w:pPr>
        <w:pStyle w:val="ae"/>
        <w:numPr>
          <w:ilvl w:val="0"/>
          <w:numId w:val="4"/>
        </w:numPr>
        <w:rPr>
          <w:b/>
        </w:rPr>
      </w:pPr>
      <w:r>
        <w:rPr>
          <w:b/>
        </w:rPr>
        <w:t>О – обязательность</w:t>
      </w:r>
    </w:p>
    <w:p w14:paraId="71271D8E" w14:textId="77777777" w:rsidR="00714B96" w:rsidRDefault="00714B96" w:rsidP="00714B96"/>
    <w:p w14:paraId="04A5C614" w14:textId="77777777" w:rsidR="00714B96" w:rsidRDefault="00714B96" w:rsidP="00714B96">
      <w:r>
        <w:t>Примеры заполнения формы БА для некоторых статусов приведены ниже.</w:t>
      </w:r>
    </w:p>
    <w:p w14:paraId="66AC998C" w14:textId="77777777" w:rsidR="00714B96" w:rsidRDefault="00714B96" w:rsidP="00714B96"/>
    <w:p w14:paraId="068B771D" w14:textId="0737B235" w:rsidR="00714B96" w:rsidRPr="00C66327" w:rsidRDefault="00714B96" w:rsidP="00714B96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7200B26" wp14:editId="61B566DA">
            <wp:extent cx="5935980" cy="8077200"/>
            <wp:effectExtent l="0" t="0" r="7620" b="0"/>
            <wp:docPr id="25" name="Рисунок 25" descr="БA (с выбором - с нескольккими условиями входов и сложными условиямит переходов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БA (с выбором - с нескольккими условиями входов и сложными условиямит переходов) (1)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5528D" w14:textId="77777777" w:rsidR="00714B96" w:rsidRDefault="00714B96" w:rsidP="00714B96">
      <w:pPr>
        <w:pStyle w:val="4"/>
      </w:pPr>
      <w:r>
        <w:t>Пример заполнения формы для статуса «</w:t>
      </w:r>
      <w:r w:rsidRPr="00AD05C2">
        <w:rPr>
          <w:lang w:val="en-US"/>
        </w:rPr>
        <w:t>L</w:t>
      </w:r>
      <w:r w:rsidRPr="008C4C8C">
        <w:t xml:space="preserve"> 1</w:t>
      </w:r>
      <w:r>
        <w:t>»</w:t>
      </w:r>
    </w:p>
    <w:p w14:paraId="5D1CBBD8" w14:textId="77777777" w:rsidR="00714B96" w:rsidRDefault="00714B96" w:rsidP="00714B96"/>
    <w:p w14:paraId="325F3865" w14:textId="77777777" w:rsidR="00714B96" w:rsidRDefault="00714B96" w:rsidP="00714B96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255E5123" wp14:editId="2E5B60FE">
            <wp:extent cx="5934075" cy="5038725"/>
            <wp:effectExtent l="0" t="0" r="9525" b="9525"/>
            <wp:docPr id="18" name="Рисунок 18" descr="Создание нового статуса МСБ (L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Создание нового статуса МСБ (L1)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335E3" w14:textId="77777777" w:rsidR="00714B96" w:rsidRDefault="00714B96" w:rsidP="00714B96">
      <w:pPr>
        <w:pStyle w:val="4"/>
      </w:pPr>
      <w:r>
        <w:t xml:space="preserve">Пример заполнения настроек статуса для статуса </w:t>
      </w:r>
      <w:r>
        <w:rPr>
          <w:lang w:val="en-US"/>
        </w:rPr>
        <w:t>L</w:t>
      </w:r>
      <w:r w:rsidRPr="009674CD">
        <w:t xml:space="preserve"> 1</w:t>
      </w:r>
    </w:p>
    <w:p w14:paraId="38370BF9" w14:textId="77777777" w:rsidR="00714B96" w:rsidRDefault="00714B96" w:rsidP="00714B96"/>
    <w:p w14:paraId="32D32660" w14:textId="4CFBCDCE" w:rsidR="00714B96" w:rsidRDefault="00714B96" w:rsidP="00714B96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3589715" wp14:editId="04EB2BCB">
            <wp:extent cx="5928360" cy="3733800"/>
            <wp:effectExtent l="0" t="0" r="0" b="0"/>
            <wp:docPr id="24" name="Рисунок 24" descr="Настройка параметров переходов 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Настройка параметров переходов L1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3FF53" w14:textId="77777777" w:rsidR="00714B96" w:rsidRDefault="00714B96" w:rsidP="00714B96">
      <w:pPr>
        <w:pStyle w:val="4"/>
      </w:pPr>
      <w:r>
        <w:t xml:space="preserve">Пример заполнения переходов для статуса </w:t>
      </w:r>
      <w:r>
        <w:rPr>
          <w:lang w:val="en-US"/>
        </w:rPr>
        <w:t>L</w:t>
      </w:r>
      <w:r w:rsidRPr="009674CD">
        <w:t xml:space="preserve"> </w:t>
      </w:r>
      <w:r>
        <w:t>1</w:t>
      </w:r>
    </w:p>
    <w:p w14:paraId="2216F3D0" w14:textId="77777777" w:rsidR="00714B96" w:rsidRDefault="00714B96" w:rsidP="00714B96"/>
    <w:p w14:paraId="6594322D" w14:textId="51F201AE" w:rsidR="00714B96" w:rsidRDefault="00714B96" w:rsidP="00714B96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8A8D826" wp14:editId="305542D7">
            <wp:extent cx="5935980" cy="8077200"/>
            <wp:effectExtent l="0" t="0" r="7620" b="0"/>
            <wp:docPr id="23" name="Рисунок 23" descr="BA (с выбором - статус с большим количеством переходов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BA (с выбором - статус с большим количеством переходов) (1)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55CA5C" w14:textId="77777777" w:rsidR="00714B96" w:rsidRDefault="00714B96" w:rsidP="00714B96">
      <w:pPr>
        <w:pStyle w:val="4"/>
      </w:pPr>
      <w:r>
        <w:t>Пример заполнения формы для статуса «</w:t>
      </w:r>
      <w:r>
        <w:rPr>
          <w:lang w:val="en-US"/>
        </w:rPr>
        <w:t>L</w:t>
      </w:r>
      <w:r w:rsidRPr="00144475">
        <w:t xml:space="preserve"> 2.0</w:t>
      </w:r>
      <w:r>
        <w:t>»</w:t>
      </w:r>
    </w:p>
    <w:p w14:paraId="5340CF03" w14:textId="77777777" w:rsidR="00714B96" w:rsidRDefault="00714B96" w:rsidP="00714B96"/>
    <w:p w14:paraId="78528AA4" w14:textId="35F26E81" w:rsidR="00714B96" w:rsidRDefault="00714B96" w:rsidP="00714B96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078E346" wp14:editId="24644687">
            <wp:extent cx="5920740" cy="3733800"/>
            <wp:effectExtent l="0" t="0" r="3810" b="0"/>
            <wp:docPr id="22" name="Рисунок 22" descr="Настройка параметров переходов 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Настройка параметров переходов L2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4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DB81B" w14:textId="77777777" w:rsidR="00714B96" w:rsidRDefault="00714B96" w:rsidP="00714B96">
      <w:pPr>
        <w:pStyle w:val="4"/>
      </w:pPr>
      <w:r>
        <w:t>Макет заполнения выходов для статуса «</w:t>
      </w:r>
      <w:r>
        <w:rPr>
          <w:lang w:val="en-US"/>
        </w:rPr>
        <w:t>L</w:t>
      </w:r>
      <w:r w:rsidRPr="00B2795E">
        <w:t xml:space="preserve"> 2.0</w:t>
      </w:r>
      <w:r>
        <w:t>»</w:t>
      </w:r>
    </w:p>
    <w:p w14:paraId="6AACA777" w14:textId="77777777" w:rsidR="00714B96" w:rsidRDefault="00714B96" w:rsidP="00714B96"/>
    <w:p w14:paraId="7CA18141" w14:textId="77777777" w:rsidR="00714B96" w:rsidRDefault="00714B96" w:rsidP="00714B96">
      <w:r>
        <w:t xml:space="preserve">После настройки блока (его настройки его выходов), бизнес-администратор настраивает для него переходы в следующие блоки схемы переходов: </w:t>
      </w:r>
    </w:p>
    <w:p w14:paraId="5AE89292" w14:textId="77777777" w:rsidR="00714B96" w:rsidRDefault="00714B96" w:rsidP="00714B96">
      <w:pPr>
        <w:pStyle w:val="ae"/>
        <w:numPr>
          <w:ilvl w:val="0"/>
          <w:numId w:val="8"/>
        </w:numPr>
      </w:pPr>
      <w:r>
        <w:t xml:space="preserve">Для этого бизнес-администратор должен выделить блок (однократное нажатие левой кнопкой мыши по элементу схемы переходов из которого выходит переход), и зажав на появившуюся кнопку «Стрелка» левой кнопкой мыши наводит курсор мыши на блок, в который должен входить переход. </w:t>
      </w:r>
    </w:p>
    <w:p w14:paraId="274BE3E6" w14:textId="72F35B3E" w:rsidR="00714B96" w:rsidRDefault="00714B96" w:rsidP="00714B96">
      <w:pPr>
        <w:pStyle w:val="ae"/>
        <w:numPr>
          <w:ilvl w:val="0"/>
          <w:numId w:val="8"/>
        </w:numPr>
      </w:pPr>
      <w:r>
        <w:t>Для любой стрелки необходимо настроить связанный с ней выход для блока, из которой выходит переход. Для этого бизнес-администратор должен дважды кликнуть левой кнопкой мыши по стрелке, после чего открывается форма редактирования перехода (пример приведен на</w:t>
      </w:r>
      <w:r w:rsidR="00943033">
        <w:t xml:space="preserve"> </w:t>
      </w:r>
      <w:r w:rsidR="00943033">
        <w:fldChar w:fldCharType="begin"/>
      </w:r>
      <w:r w:rsidR="00943033">
        <w:instrText xml:space="preserve"> REF _Ref149207155 \r \h </w:instrText>
      </w:r>
      <w:r w:rsidR="00943033">
        <w:fldChar w:fldCharType="separate"/>
      </w:r>
      <w:r w:rsidR="00586D9A">
        <w:t>Рисунок 57 -</w:t>
      </w:r>
      <w:r w:rsidR="00943033">
        <w:fldChar w:fldCharType="end"/>
      </w:r>
      <w:r w:rsidR="00943033">
        <w:fldChar w:fldCharType="begin"/>
      </w:r>
      <w:r w:rsidR="00943033">
        <w:instrText xml:space="preserve"> REF _Ref149207155 \h </w:instrText>
      </w:r>
      <w:r w:rsidR="00943033">
        <w:fldChar w:fldCharType="separate"/>
      </w:r>
      <w:r w:rsidR="00586D9A">
        <w:t>Макет окна редактирования перехода</w:t>
      </w:r>
      <w:r w:rsidR="00943033">
        <w:fldChar w:fldCharType="end"/>
      </w:r>
      <w:r>
        <w:t>).</w:t>
      </w:r>
    </w:p>
    <w:p w14:paraId="2572C7DF" w14:textId="77777777" w:rsidR="00714B96" w:rsidRDefault="00714B96" w:rsidP="00714B96"/>
    <w:p w14:paraId="3F6A7D45" w14:textId="43C7F19F" w:rsidR="00714B96" w:rsidRDefault="00714B96" w:rsidP="00714B96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48B3DA7B" wp14:editId="65DBFEB9">
            <wp:extent cx="5935980" cy="2811780"/>
            <wp:effectExtent l="0" t="0" r="7620" b="0"/>
            <wp:docPr id="21" name="Рисунок 21" descr="Редактирование переход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Редактирование переходов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48FF0" w14:textId="77777777" w:rsidR="00714B96" w:rsidRDefault="00714B96" w:rsidP="00714B96">
      <w:pPr>
        <w:pStyle w:val="4"/>
      </w:pPr>
      <w:bookmarkStart w:id="124" w:name="_Ref149207155"/>
      <w:r>
        <w:t>Макет окна редактирования перехода</w:t>
      </w:r>
      <w:bookmarkEnd w:id="124"/>
    </w:p>
    <w:p w14:paraId="0E22DC28" w14:textId="77777777" w:rsidR="00714B96" w:rsidRPr="000A0653" w:rsidRDefault="00714B96" w:rsidP="00714B96"/>
    <w:p w14:paraId="6A64A8A5" w14:textId="77777777" w:rsidR="00714B96" w:rsidRPr="0011150D" w:rsidRDefault="00714B96" w:rsidP="00714B96">
      <w:r w:rsidRPr="0011150D">
        <w:t xml:space="preserve">На данной форме бизнес-администратор </w:t>
      </w:r>
      <w:r>
        <w:t xml:space="preserve">должен </w:t>
      </w:r>
      <w:r w:rsidRPr="0011150D">
        <w:t>выбира</w:t>
      </w:r>
      <w:r>
        <w:t>ть</w:t>
      </w:r>
      <w:r w:rsidRPr="0011150D">
        <w:t xml:space="preserve"> один из выходов для </w:t>
      </w:r>
      <w:r>
        <w:t>блока</w:t>
      </w:r>
      <w:r w:rsidRPr="0011150D">
        <w:t>, из которого выходит переход. При этом в списке допустимых для выбора выходов</w:t>
      </w:r>
      <w:r>
        <w:t xml:space="preserve"> (наборов условий переходов)</w:t>
      </w:r>
      <w:r w:rsidRPr="0011150D">
        <w:t xml:space="preserve"> отображаются только те выходы, для которых еще не настроены переходы</w:t>
      </w:r>
      <w:r>
        <w:t xml:space="preserve"> (стрелки на полотне)</w:t>
      </w:r>
      <w:r w:rsidRPr="0011150D">
        <w:t>. Сами допустимые для выбора выхода отсортированы сверху вниз в порядке убывания приоритета выхода.</w:t>
      </w:r>
    </w:p>
    <w:p w14:paraId="32A6B209" w14:textId="77777777" w:rsidR="00714B96" w:rsidRDefault="00714B96" w:rsidP="00714B96"/>
    <w:p w14:paraId="4008D2EB" w14:textId="77777777" w:rsidR="00714B96" w:rsidRDefault="00714B96" w:rsidP="00714B96">
      <w:pPr>
        <w:pStyle w:val="5"/>
      </w:pPr>
      <w:r>
        <w:t>Требования к окну «Редактирование перехода», таблица «Выберите один из переходов»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2"/>
        <w:gridCol w:w="1701"/>
        <w:gridCol w:w="1276"/>
        <w:gridCol w:w="708"/>
        <w:gridCol w:w="2694"/>
        <w:gridCol w:w="2693"/>
      </w:tblGrid>
      <w:tr w:rsidR="00714B96" w:rsidRPr="004B3107" w14:paraId="0092172A" w14:textId="77777777" w:rsidTr="008110FB">
        <w:tc>
          <w:tcPr>
            <w:tcW w:w="392" w:type="dxa"/>
          </w:tcPr>
          <w:p w14:paraId="2D905E6F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1701" w:type="dxa"/>
          </w:tcPr>
          <w:p w14:paraId="168392BB" w14:textId="77777777" w:rsidR="00714B96" w:rsidRPr="004B3107" w:rsidRDefault="00000000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sdt>
              <w:sdtPr>
                <w:rPr>
                  <w:sz w:val="20"/>
                  <w:szCs w:val="20"/>
                </w:rPr>
                <w:tag w:val="goog_rdk_2"/>
                <w:id w:val="-1715422308"/>
              </w:sdtPr>
              <w:sdtContent/>
            </w:sdt>
            <w:r w:rsidR="00714B96" w:rsidRPr="004B3107">
              <w:rPr>
                <w:b/>
                <w:color w:val="000000"/>
                <w:sz w:val="20"/>
                <w:szCs w:val="20"/>
                <w:highlight w:val="white"/>
              </w:rPr>
              <w:t>Название</w:t>
            </w:r>
          </w:p>
        </w:tc>
        <w:tc>
          <w:tcPr>
            <w:tcW w:w="1276" w:type="dxa"/>
          </w:tcPr>
          <w:p w14:paraId="50A0D192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Тип поля</w:t>
            </w:r>
          </w:p>
        </w:tc>
        <w:tc>
          <w:tcPr>
            <w:tcW w:w="708" w:type="dxa"/>
          </w:tcPr>
          <w:p w14:paraId="4494AC60" w14:textId="77777777" w:rsidR="00714B96" w:rsidRPr="004B3107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Р</w:t>
            </w:r>
          </w:p>
        </w:tc>
        <w:tc>
          <w:tcPr>
            <w:tcW w:w="2694" w:type="dxa"/>
          </w:tcPr>
          <w:p w14:paraId="16A5ACA7" w14:textId="77777777" w:rsidR="00714B96" w:rsidRPr="004B3107" w:rsidRDefault="00714B96" w:rsidP="008110FB">
            <w:pPr>
              <w:spacing w:line="240" w:lineRule="auto"/>
              <w:ind w:firstLine="0"/>
              <w:rPr>
                <w:b/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Значения</w:t>
            </w:r>
          </w:p>
        </w:tc>
        <w:tc>
          <w:tcPr>
            <w:tcW w:w="2693" w:type="dxa"/>
          </w:tcPr>
          <w:p w14:paraId="6CDD4AF9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B3107">
              <w:rPr>
                <w:b/>
                <w:color w:val="000000"/>
                <w:sz w:val="20"/>
                <w:szCs w:val="20"/>
                <w:highlight w:val="white"/>
              </w:rPr>
              <w:t>Примечание</w:t>
            </w:r>
          </w:p>
        </w:tc>
      </w:tr>
      <w:tr w:rsidR="00714B96" w:rsidRPr="004B3107" w14:paraId="47197264" w14:textId="77777777" w:rsidTr="008110FB">
        <w:tc>
          <w:tcPr>
            <w:tcW w:w="392" w:type="dxa"/>
          </w:tcPr>
          <w:p w14:paraId="7F8F5E87" w14:textId="77777777" w:rsidR="00714B96" w:rsidRPr="004B3107" w:rsidRDefault="00714B96" w:rsidP="008110FB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4B3107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14:paraId="3A2A4AB2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sz w:val="20"/>
                <w:szCs w:val="20"/>
              </w:rPr>
              <w:t>Выход</w:t>
            </w:r>
          </w:p>
        </w:tc>
        <w:tc>
          <w:tcPr>
            <w:tcW w:w="1276" w:type="dxa"/>
          </w:tcPr>
          <w:p w14:paraId="03805207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Текст</w:t>
            </w:r>
          </w:p>
        </w:tc>
        <w:tc>
          <w:tcPr>
            <w:tcW w:w="708" w:type="dxa"/>
          </w:tcPr>
          <w:p w14:paraId="6CD79555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Да</w:t>
            </w:r>
          </w:p>
        </w:tc>
        <w:tc>
          <w:tcPr>
            <w:tcW w:w="2694" w:type="dxa"/>
          </w:tcPr>
          <w:p w14:paraId="2588BFF6" w14:textId="77777777" w:rsidR="00714B96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Отображаются только свободные (не выбранные ни для каких переходов) выходы</w:t>
            </w:r>
          </w:p>
          <w:p w14:paraId="0A39115E" w14:textId="77777777" w:rsidR="00714B96" w:rsidRPr="005D7B41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>
              <w:rPr>
                <w:color w:val="000000"/>
                <w:sz w:val="20"/>
                <w:szCs w:val="20"/>
                <w:highlight w:val="white"/>
              </w:rPr>
              <w:t>Дополнительно отображается строка «</w:t>
            </w:r>
            <w:r>
              <w:rPr>
                <w:color w:val="000000"/>
                <w:sz w:val="20"/>
                <w:szCs w:val="20"/>
                <w:highlight w:val="white"/>
                <w:lang w:val="en-US"/>
              </w:rPr>
              <w:t>Default</w:t>
            </w:r>
            <w:r>
              <w:rPr>
                <w:color w:val="000000"/>
                <w:sz w:val="20"/>
                <w:szCs w:val="20"/>
                <w:highlight w:val="white"/>
              </w:rPr>
              <w:t>»</w:t>
            </w:r>
            <w:r w:rsidRPr="005D7B41">
              <w:rPr>
                <w:color w:val="000000"/>
                <w:sz w:val="20"/>
                <w:szCs w:val="20"/>
                <w:highlight w:val="white"/>
              </w:rPr>
              <w:t xml:space="preserve"> (</w:t>
            </w:r>
            <w:r>
              <w:rPr>
                <w:color w:val="000000"/>
                <w:sz w:val="20"/>
                <w:szCs w:val="20"/>
                <w:highlight w:val="white"/>
              </w:rPr>
              <w:t>безусловный переход</w:t>
            </w:r>
            <w:r w:rsidRPr="005D7B41">
              <w:rPr>
                <w:color w:val="000000"/>
                <w:sz w:val="20"/>
                <w:szCs w:val="20"/>
                <w:highlight w:val="white"/>
              </w:rPr>
              <w:t>)</w:t>
            </w:r>
            <w:r>
              <w:rPr>
                <w:color w:val="000000"/>
                <w:sz w:val="20"/>
                <w:szCs w:val="20"/>
                <w:highlight w:val="white"/>
              </w:rPr>
              <w:t xml:space="preserve"> (если ранее </w:t>
            </w:r>
            <w:r>
              <w:rPr>
                <w:color w:val="000000"/>
                <w:sz w:val="20"/>
                <w:szCs w:val="20"/>
                <w:highlight w:val="white"/>
                <w:lang w:val="en-US"/>
              </w:rPr>
              <w:t>default</w:t>
            </w:r>
            <w:r>
              <w:rPr>
                <w:color w:val="000000"/>
                <w:sz w:val="20"/>
                <w:szCs w:val="20"/>
                <w:highlight w:val="white"/>
              </w:rPr>
              <w:t>-переход не был выбран)</w:t>
            </w:r>
          </w:p>
        </w:tc>
        <w:tc>
          <w:tcPr>
            <w:tcW w:w="2693" w:type="dxa"/>
          </w:tcPr>
          <w:p w14:paraId="4A5C0430" w14:textId="77777777" w:rsidR="00714B96" w:rsidRPr="004B3107" w:rsidRDefault="00714B96" w:rsidP="008110FB">
            <w:pPr>
              <w:spacing w:line="240" w:lineRule="auto"/>
              <w:ind w:firstLine="0"/>
              <w:rPr>
                <w:color w:val="000000"/>
                <w:sz w:val="20"/>
                <w:szCs w:val="20"/>
                <w:highlight w:val="white"/>
              </w:rPr>
            </w:pPr>
            <w:r w:rsidRPr="004B3107">
              <w:rPr>
                <w:color w:val="000000"/>
                <w:sz w:val="20"/>
                <w:szCs w:val="20"/>
                <w:highlight w:val="white"/>
              </w:rPr>
              <w:t>Наименование выхода (перехода)</w:t>
            </w:r>
          </w:p>
        </w:tc>
      </w:tr>
    </w:tbl>
    <w:p w14:paraId="36462EB6" w14:textId="77777777" w:rsidR="00714B96" w:rsidRDefault="00714B96" w:rsidP="00714B96"/>
    <w:p w14:paraId="3D7AC16D" w14:textId="77777777" w:rsidR="00714B96" w:rsidRDefault="00714B96" w:rsidP="00714B96">
      <w:pPr>
        <w:pStyle w:val="5"/>
      </w:pPr>
      <w:r>
        <w:t xml:space="preserve">Кнопки в окне </w:t>
      </w:r>
      <w:proofErr w:type="spellStart"/>
      <w:r>
        <w:t>редактирвания</w:t>
      </w:r>
      <w:proofErr w:type="spellEnd"/>
      <w:r>
        <w:t xml:space="preserve"> перехода</w:t>
      </w:r>
    </w:p>
    <w:tbl>
      <w:tblPr>
        <w:tblStyle w:val="12"/>
        <w:tblW w:w="4944" w:type="pct"/>
        <w:tblLayout w:type="fixed"/>
        <w:tblLook w:val="04A0" w:firstRow="1" w:lastRow="0" w:firstColumn="1" w:lastColumn="0" w:noHBand="0" w:noVBand="1"/>
      </w:tblPr>
      <w:tblGrid>
        <w:gridCol w:w="387"/>
        <w:gridCol w:w="1380"/>
        <w:gridCol w:w="2077"/>
        <w:gridCol w:w="1661"/>
        <w:gridCol w:w="1246"/>
        <w:gridCol w:w="2489"/>
      </w:tblGrid>
      <w:tr w:rsidR="00714B96" w:rsidRPr="0033034C" w14:paraId="2DC34093" w14:textId="77777777" w:rsidTr="008110FB">
        <w:trPr>
          <w:trHeight w:val="20"/>
        </w:trPr>
        <w:tc>
          <w:tcPr>
            <w:tcW w:w="209" w:type="pct"/>
          </w:tcPr>
          <w:p w14:paraId="295B4D1D" w14:textId="77777777" w:rsidR="00714B96" w:rsidRPr="0043439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№</w:t>
            </w:r>
          </w:p>
        </w:tc>
        <w:tc>
          <w:tcPr>
            <w:tcW w:w="747" w:type="pct"/>
          </w:tcPr>
          <w:p w14:paraId="2EAA1532" w14:textId="77777777" w:rsidR="00714B96" w:rsidRPr="00347388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Кнопка</w:t>
            </w:r>
          </w:p>
        </w:tc>
        <w:tc>
          <w:tcPr>
            <w:tcW w:w="1124" w:type="pct"/>
          </w:tcPr>
          <w:p w14:paraId="4DFBF9D4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Бизнес-потребность</w:t>
            </w:r>
          </w:p>
        </w:tc>
        <w:tc>
          <w:tcPr>
            <w:tcW w:w="899" w:type="pct"/>
          </w:tcPr>
          <w:p w14:paraId="56AC0B9D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Доступность для прикладной роли</w:t>
            </w:r>
          </w:p>
        </w:tc>
        <w:tc>
          <w:tcPr>
            <w:tcW w:w="674" w:type="pct"/>
          </w:tcPr>
          <w:p w14:paraId="21465875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 xml:space="preserve">Действие </w:t>
            </w:r>
          </w:p>
        </w:tc>
        <w:tc>
          <w:tcPr>
            <w:tcW w:w="1347" w:type="pct"/>
          </w:tcPr>
          <w:p w14:paraId="22BC52DA" w14:textId="77777777" w:rsidR="00714B96" w:rsidRPr="0033034C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 w:rsidRPr="0033034C">
              <w:rPr>
                <w:b/>
                <w:sz w:val="20"/>
              </w:rPr>
              <w:t>Описание</w:t>
            </w:r>
          </w:p>
        </w:tc>
      </w:tr>
      <w:tr w:rsidR="00714B96" w:rsidRPr="0033034C" w14:paraId="42546230" w14:textId="77777777" w:rsidTr="008110FB">
        <w:trPr>
          <w:trHeight w:val="20"/>
        </w:trPr>
        <w:tc>
          <w:tcPr>
            <w:tcW w:w="209" w:type="pct"/>
          </w:tcPr>
          <w:p w14:paraId="369116E7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1</w:t>
            </w:r>
          </w:p>
        </w:tc>
        <w:tc>
          <w:tcPr>
            <w:tcW w:w="747" w:type="pct"/>
          </w:tcPr>
          <w:p w14:paraId="77286B0A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Сохранить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649F57A4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9D15F0">
              <w:rPr>
                <w:bCs/>
                <w:sz w:val="20"/>
                <w:lang w:val="ru-RU"/>
              </w:rPr>
              <w:t xml:space="preserve">Сохранение записи в </w:t>
            </w:r>
            <w:r w:rsidRPr="009D15F0">
              <w:rPr>
                <w:sz w:val="20"/>
                <w:lang w:val="ru-RU"/>
              </w:rPr>
              <w:t>окне добавления значений в строку «Список интервалов»</w:t>
            </w:r>
          </w:p>
        </w:tc>
        <w:tc>
          <w:tcPr>
            <w:tcW w:w="899" w:type="pct"/>
          </w:tcPr>
          <w:p w14:paraId="4FF215E7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674" w:type="pct"/>
          </w:tcPr>
          <w:p w14:paraId="153F2B44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347" w:type="pct"/>
          </w:tcPr>
          <w:p w14:paraId="336B9C35" w14:textId="77777777" w:rsidR="00714B96" w:rsidRPr="009D15F0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 xml:space="preserve">При нажатии на кнопку, Система должна сохранять введенные </w:t>
            </w:r>
            <w:r w:rsidRPr="009D15F0">
              <w:rPr>
                <w:sz w:val="20"/>
                <w:lang w:val="ru-RU"/>
              </w:rPr>
              <w:lastRenderedPageBreak/>
              <w:t>изменения и закрывать окно</w:t>
            </w:r>
          </w:p>
        </w:tc>
      </w:tr>
      <w:tr w:rsidR="00714B96" w:rsidRPr="0033034C" w14:paraId="7188E4FA" w14:textId="77777777" w:rsidTr="008110FB">
        <w:trPr>
          <w:trHeight w:val="20"/>
        </w:trPr>
        <w:tc>
          <w:tcPr>
            <w:tcW w:w="209" w:type="pct"/>
          </w:tcPr>
          <w:p w14:paraId="3A47A979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lastRenderedPageBreak/>
              <w:t>2</w:t>
            </w:r>
          </w:p>
        </w:tc>
        <w:tc>
          <w:tcPr>
            <w:tcW w:w="747" w:type="pct"/>
          </w:tcPr>
          <w:p w14:paraId="6A3D5F38" w14:textId="77777777" w:rsidR="00714B96" w:rsidRPr="009D15F0" w:rsidRDefault="00714B96" w:rsidP="008110FB">
            <w:pPr>
              <w:spacing w:line="240" w:lineRule="auto"/>
              <w:ind w:firstLine="0"/>
              <w:rPr>
                <w:bCs/>
                <w:sz w:val="20"/>
              </w:rPr>
            </w:pPr>
            <w:proofErr w:type="spellStart"/>
            <w:r>
              <w:rPr>
                <w:sz w:val="20"/>
              </w:rPr>
              <w:t>Кнопка</w:t>
            </w:r>
            <w:proofErr w:type="spellEnd"/>
            <w:r>
              <w:rPr>
                <w:sz w:val="20"/>
              </w:rPr>
              <w:t xml:space="preserve"> «</w:t>
            </w:r>
            <w:proofErr w:type="spellStart"/>
            <w:r>
              <w:rPr>
                <w:sz w:val="20"/>
              </w:rPr>
              <w:t>Отмена</w:t>
            </w:r>
            <w:proofErr w:type="spellEnd"/>
            <w:r>
              <w:rPr>
                <w:sz w:val="20"/>
              </w:rPr>
              <w:t>»</w:t>
            </w:r>
          </w:p>
        </w:tc>
        <w:tc>
          <w:tcPr>
            <w:tcW w:w="1124" w:type="pct"/>
          </w:tcPr>
          <w:p w14:paraId="4F7AE67F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9D15F0">
              <w:rPr>
                <w:bCs/>
                <w:sz w:val="20"/>
                <w:lang w:val="ru-RU"/>
              </w:rPr>
              <w:t xml:space="preserve">Закрытие окна добавления </w:t>
            </w:r>
            <w:r w:rsidRPr="009D15F0">
              <w:rPr>
                <w:sz w:val="20"/>
                <w:lang w:val="ru-RU"/>
              </w:rPr>
              <w:t xml:space="preserve">значений в строку «Список интервалов» </w:t>
            </w:r>
            <w:r w:rsidRPr="009D15F0">
              <w:rPr>
                <w:bCs/>
                <w:sz w:val="20"/>
                <w:lang w:val="ru-RU"/>
              </w:rPr>
              <w:t>без сохранения</w:t>
            </w:r>
          </w:p>
        </w:tc>
        <w:tc>
          <w:tcPr>
            <w:tcW w:w="899" w:type="pct"/>
          </w:tcPr>
          <w:p w14:paraId="38E97958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Бизнес-администратор</w:t>
            </w:r>
          </w:p>
        </w:tc>
        <w:tc>
          <w:tcPr>
            <w:tcW w:w="674" w:type="pct"/>
          </w:tcPr>
          <w:p w14:paraId="6FE0EB53" w14:textId="77777777" w:rsidR="00714B96" w:rsidRPr="00434398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>
              <w:rPr>
                <w:bCs/>
                <w:sz w:val="20"/>
                <w:lang w:val="ru-RU"/>
              </w:rPr>
              <w:t>Нажатие</w:t>
            </w:r>
          </w:p>
        </w:tc>
        <w:tc>
          <w:tcPr>
            <w:tcW w:w="1347" w:type="pct"/>
          </w:tcPr>
          <w:p w14:paraId="22B0BE7F" w14:textId="77777777" w:rsidR="00714B96" w:rsidRPr="009D15F0" w:rsidRDefault="00714B96" w:rsidP="00E962EF">
            <w:pPr>
              <w:pStyle w:val="ae"/>
              <w:numPr>
                <w:ilvl w:val="0"/>
                <w:numId w:val="45"/>
              </w:numPr>
              <w:spacing w:line="240" w:lineRule="auto"/>
              <w:ind w:left="0" w:firstLine="0"/>
              <w:rPr>
                <w:sz w:val="20"/>
                <w:lang w:val="ru-RU"/>
              </w:rPr>
            </w:pPr>
            <w:r w:rsidRPr="009D15F0">
              <w:rPr>
                <w:sz w:val="20"/>
                <w:lang w:val="ru-RU"/>
              </w:rPr>
              <w:t>При нажатии на кнопку, Система должна закрывать окно без сохранения введенных данных</w:t>
            </w:r>
          </w:p>
        </w:tc>
      </w:tr>
    </w:tbl>
    <w:p w14:paraId="2BC538AB" w14:textId="77777777" w:rsidR="00714B96" w:rsidRDefault="00714B96" w:rsidP="00714B96"/>
    <w:p w14:paraId="481BB6B0" w14:textId="2B9C93D0" w:rsidR="00714B96" w:rsidRPr="007C6B71" w:rsidRDefault="00714B96" w:rsidP="00714B96">
      <w:pPr>
        <w:pStyle w:val="1"/>
      </w:pPr>
      <w:bookmarkStart w:id="125" w:name="_Toc148539584"/>
      <w:bookmarkStart w:id="126" w:name="_Ref149206200"/>
      <w:bookmarkStart w:id="127" w:name="_Ref149209437"/>
      <w:bookmarkStart w:id="128" w:name="_Toc149226951"/>
      <w:r>
        <w:t>5.8</w:t>
      </w:r>
      <w:r>
        <w:tab/>
        <w:t>Алгоритмы обработки схемы переходов</w:t>
      </w:r>
      <w:bookmarkEnd w:id="125"/>
      <w:bookmarkEnd w:id="126"/>
      <w:bookmarkEnd w:id="127"/>
      <w:bookmarkEnd w:id="128"/>
    </w:p>
    <w:p w14:paraId="6A3C4B1D" w14:textId="0226DB93" w:rsidR="00714B96" w:rsidRPr="00BB29AD" w:rsidRDefault="00714B96" w:rsidP="00714B96">
      <w:pPr>
        <w:pStyle w:val="2"/>
      </w:pPr>
      <w:bookmarkStart w:id="129" w:name="_Toc148539585"/>
      <w:bookmarkStart w:id="130" w:name="_Toc149226952"/>
      <w:r>
        <w:t>5.8.1</w:t>
      </w:r>
      <w:r>
        <w:tab/>
      </w:r>
      <w:r w:rsidRPr="00BB29AD">
        <w:t>Текущие настройки схемы переходов</w:t>
      </w:r>
      <w:bookmarkEnd w:id="129"/>
      <w:bookmarkEnd w:id="130"/>
    </w:p>
    <w:p w14:paraId="261A74D3" w14:textId="77777777" w:rsidR="00714B96" w:rsidRDefault="00714B96" w:rsidP="00714B96">
      <w:pPr>
        <w:rPr>
          <w:rFonts w:cs="Times New Roman"/>
          <w:szCs w:val="24"/>
        </w:rPr>
      </w:pPr>
    </w:p>
    <w:p w14:paraId="60007B99" w14:textId="0C1F0F0E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Текущий интерфейс настройки схемы переходов в </w:t>
      </w:r>
      <w:r w:rsidRPr="00BB29AD">
        <w:rPr>
          <w:rFonts w:cs="Times New Roman"/>
          <w:szCs w:val="24"/>
          <w:lang w:val="en-US"/>
        </w:rPr>
        <w:t>Siebel</w:t>
      </w:r>
      <w:r w:rsidRPr="00BB29AD">
        <w:rPr>
          <w:rFonts w:cs="Times New Roman"/>
          <w:szCs w:val="24"/>
        </w:rPr>
        <w:t xml:space="preserve"> отображен на</w:t>
      </w:r>
      <w:r w:rsidR="00943033">
        <w:rPr>
          <w:rFonts w:cs="Times New Roman"/>
          <w:szCs w:val="24"/>
        </w:rPr>
        <w:t xml:space="preserve">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8704 \r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58 -</w:t>
      </w:r>
      <w:r w:rsidR="00943033">
        <w:rPr>
          <w:rFonts w:cs="Times New Roman"/>
          <w:szCs w:val="24"/>
        </w:rPr>
        <w:fldChar w:fldCharType="end"/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8704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t>Текущий интерфейс настройки схемы переходов</w:t>
      </w:r>
      <w:r w:rsidR="00943033"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t>.</w:t>
      </w:r>
    </w:p>
    <w:p w14:paraId="0D927839" w14:textId="77777777" w:rsidR="00714B96" w:rsidRPr="00BB29AD" w:rsidRDefault="00714B96" w:rsidP="00714B96">
      <w:pPr>
        <w:rPr>
          <w:rFonts w:cs="Times New Roman"/>
          <w:szCs w:val="24"/>
        </w:rPr>
      </w:pPr>
    </w:p>
    <w:p w14:paraId="471ADBCD" w14:textId="77777777" w:rsidR="00714B96" w:rsidRPr="00BB29AD" w:rsidRDefault="00714B96" w:rsidP="00714B96">
      <w:pPr>
        <w:ind w:firstLine="0"/>
        <w:rPr>
          <w:rFonts w:cs="Times New Roman"/>
          <w:szCs w:val="24"/>
        </w:rPr>
      </w:pPr>
      <w:r w:rsidRPr="00BB29AD">
        <w:rPr>
          <w:rFonts w:cs="Times New Roman"/>
          <w:noProof/>
          <w:szCs w:val="24"/>
          <w:lang w:eastAsia="ru-RU"/>
        </w:rPr>
        <w:drawing>
          <wp:inline distT="0" distB="0" distL="0" distR="0" wp14:anchorId="02A4A95F" wp14:editId="631EC7E2">
            <wp:extent cx="5880685" cy="400050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89739" cy="4006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F310B" w14:textId="77777777" w:rsidR="00714B96" w:rsidRDefault="00714B96" w:rsidP="00714B96">
      <w:pPr>
        <w:pStyle w:val="4"/>
      </w:pPr>
      <w:bookmarkStart w:id="131" w:name="_Ref149208704"/>
      <w:r>
        <w:t>Текущий интерфейс настройки схемы переходов</w:t>
      </w:r>
      <w:bookmarkEnd w:id="131"/>
    </w:p>
    <w:p w14:paraId="00B97095" w14:textId="77777777" w:rsidR="00714B96" w:rsidRPr="00BB29AD" w:rsidRDefault="00714B96" w:rsidP="00714B96">
      <w:pPr>
        <w:jc w:val="center"/>
        <w:rPr>
          <w:rFonts w:cs="Times New Roman"/>
          <w:szCs w:val="24"/>
        </w:rPr>
      </w:pPr>
    </w:p>
    <w:p w14:paraId="6520A1B9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Текущий интерфейс настроек схемы переходов состоит из частей:</w:t>
      </w:r>
    </w:p>
    <w:p w14:paraId="2FE92CBF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1 – «Этапы </w:t>
      </w:r>
      <w:r w:rsidRPr="00BB29AD">
        <w:rPr>
          <w:rFonts w:cs="Times New Roman"/>
          <w:szCs w:val="24"/>
          <w:lang w:val="en-US"/>
        </w:rPr>
        <w:t>Collection</w:t>
      </w:r>
      <w:r w:rsidRPr="00BB29AD">
        <w:rPr>
          <w:rFonts w:cs="Times New Roman"/>
          <w:szCs w:val="24"/>
        </w:rPr>
        <w:t>» - список статусов с заданными параметрами нахождения объекта в этом статусе;</w:t>
      </w:r>
    </w:p>
    <w:p w14:paraId="1F6667F7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2 – «Список интервалов» - условия выхода объекта из статуса;</w:t>
      </w:r>
    </w:p>
    <w:p w14:paraId="36AF3AA2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lastRenderedPageBreak/>
        <w:t>3 – «Список атрибутов» - дополнительные условия проверки для интервалов;</w:t>
      </w:r>
    </w:p>
    <w:p w14:paraId="7B6932C3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4 – «Схема переходов» - безусловные переходы.</w:t>
      </w:r>
    </w:p>
    <w:p w14:paraId="0DCD61D9" w14:textId="77777777" w:rsidR="00714B96" w:rsidRDefault="00714B96" w:rsidP="00714B96">
      <w:pPr>
        <w:rPr>
          <w:rFonts w:cs="Times New Roman"/>
          <w:i/>
          <w:iCs/>
          <w:szCs w:val="24"/>
        </w:rPr>
      </w:pPr>
      <w:r w:rsidRPr="00BB29AD">
        <w:rPr>
          <w:rFonts w:cs="Times New Roman"/>
          <w:szCs w:val="24"/>
        </w:rPr>
        <w:t xml:space="preserve">Текущие настройки (экспорт с интерфейса): </w:t>
      </w:r>
      <w:r w:rsidRPr="00BB29AD">
        <w:rPr>
          <w:rFonts w:cs="Times New Roman"/>
          <w:szCs w:val="24"/>
        </w:rPr>
        <w:object w:dxaOrig="1539" w:dyaOrig="997" w14:anchorId="36D189A9">
          <v:shape id="_x0000_i1057" type="#_x0000_t75" style="width:77.55pt;height:48.2pt" o:ole="">
            <v:imagedata r:id="rId47" o:title=""/>
          </v:shape>
          <o:OLEObject Type="Embed" ProgID="Excel.Sheet.12" ShapeID="_x0000_i1057" DrawAspect="Icon" ObjectID="_1759845152" r:id="rId111"/>
        </w:object>
      </w:r>
      <w:r>
        <w:rPr>
          <w:rFonts w:cs="Times New Roman"/>
          <w:szCs w:val="24"/>
        </w:rPr>
        <w:t xml:space="preserve"> </w:t>
      </w:r>
      <w:r w:rsidRPr="00BB29AD">
        <w:rPr>
          <w:rFonts w:cs="Times New Roman"/>
          <w:i/>
          <w:iCs/>
          <w:szCs w:val="24"/>
        </w:rPr>
        <w:t xml:space="preserve">(Схема </w:t>
      </w:r>
      <w:proofErr w:type="spellStart"/>
      <w:r w:rsidRPr="00BB29AD">
        <w:rPr>
          <w:rFonts w:cs="Times New Roman"/>
          <w:i/>
          <w:iCs/>
          <w:szCs w:val="24"/>
        </w:rPr>
        <w:t>переходов_интервалов_атрибутов</w:t>
      </w:r>
      <w:proofErr w:type="spellEnd"/>
      <w:r w:rsidRPr="00BB29AD">
        <w:rPr>
          <w:rFonts w:cs="Times New Roman"/>
          <w:i/>
          <w:iCs/>
          <w:szCs w:val="24"/>
        </w:rPr>
        <w:t xml:space="preserve"> РБ для ФИС.xlsx)</w:t>
      </w:r>
    </w:p>
    <w:p w14:paraId="1B2F70D1" w14:textId="77777777" w:rsidR="00714B96" w:rsidRPr="00787A22" w:rsidRDefault="00714B96" w:rsidP="00714B96">
      <w:pPr>
        <w:rPr>
          <w:rFonts w:cs="Times New Roman"/>
          <w:iCs/>
          <w:szCs w:val="24"/>
        </w:rPr>
      </w:pPr>
      <w:r>
        <w:rPr>
          <w:rFonts w:cs="Times New Roman"/>
          <w:iCs/>
          <w:szCs w:val="24"/>
        </w:rPr>
        <w:t xml:space="preserve">Маппинг значений полей текущей реализации на согласованные поля, реализуемые в </w:t>
      </w:r>
      <w:r>
        <w:rPr>
          <w:rFonts w:cs="Times New Roman"/>
          <w:iCs/>
          <w:szCs w:val="24"/>
          <w:lang w:val="en-US"/>
        </w:rPr>
        <w:t>NCS</w:t>
      </w:r>
      <w:r>
        <w:rPr>
          <w:rFonts w:cs="Times New Roman"/>
          <w:iCs/>
          <w:szCs w:val="24"/>
        </w:rPr>
        <w:t xml:space="preserve">: </w:t>
      </w:r>
      <w:r>
        <w:rPr>
          <w:rFonts w:cs="Times New Roman"/>
          <w:iCs/>
          <w:szCs w:val="24"/>
        </w:rPr>
        <w:object w:dxaOrig="1539" w:dyaOrig="997" w14:anchorId="1F9ADE3B">
          <v:shape id="_x0000_i1058" type="#_x0000_t75" style="width:77.55pt;height:49.85pt" o:ole="">
            <v:imagedata r:id="rId97" o:title=""/>
          </v:shape>
          <o:OLEObject Type="Embed" ProgID="Excel.Sheet.12" ShapeID="_x0000_i1058" DrawAspect="Icon" ObjectID="_1759845153" r:id="rId112"/>
        </w:object>
      </w:r>
    </w:p>
    <w:p w14:paraId="0607B122" w14:textId="77777777" w:rsidR="00714B96" w:rsidRPr="00BB29AD" w:rsidRDefault="00714B96" w:rsidP="00714B96">
      <w:pPr>
        <w:rPr>
          <w:rFonts w:cs="Times New Roman"/>
          <w:szCs w:val="24"/>
        </w:rPr>
      </w:pPr>
    </w:p>
    <w:p w14:paraId="70232975" w14:textId="3C9C4D9D" w:rsidR="00714B96" w:rsidRPr="007C6B71" w:rsidRDefault="00714B96" w:rsidP="00714B96">
      <w:pPr>
        <w:pStyle w:val="2"/>
      </w:pPr>
      <w:bookmarkStart w:id="132" w:name="_Toc148539586"/>
      <w:bookmarkStart w:id="133" w:name="_Toc149226953"/>
      <w:r>
        <w:t>5.8.2</w:t>
      </w:r>
      <w:r>
        <w:tab/>
        <w:t>Настройка и обработка с</w:t>
      </w:r>
      <w:r w:rsidRPr="00BB29AD">
        <w:t>хем</w:t>
      </w:r>
      <w:r>
        <w:t>ы</w:t>
      </w:r>
      <w:r w:rsidRPr="00BB29AD">
        <w:t xml:space="preserve"> переходов в </w:t>
      </w:r>
      <w:r w:rsidRPr="00BB29AD">
        <w:rPr>
          <w:lang w:val="en-US"/>
        </w:rPr>
        <w:t>NCS</w:t>
      </w:r>
      <w:bookmarkEnd w:id="132"/>
      <w:bookmarkEnd w:id="133"/>
    </w:p>
    <w:p w14:paraId="0FFA71FB" w14:textId="77777777" w:rsidR="00714B96" w:rsidRPr="00BB29AD" w:rsidRDefault="00714B96" w:rsidP="00714B96">
      <w:pPr>
        <w:jc w:val="center"/>
        <w:rPr>
          <w:rFonts w:cs="Times New Roman"/>
          <w:szCs w:val="24"/>
        </w:rPr>
      </w:pPr>
    </w:p>
    <w:p w14:paraId="15F3630F" w14:textId="5BAEB6F1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На карточках «Статусы </w:t>
      </w:r>
      <w:r>
        <w:rPr>
          <w:rFonts w:cs="Times New Roman"/>
          <w:szCs w:val="24"/>
        </w:rPr>
        <w:t>РБ</w:t>
      </w:r>
      <w:r w:rsidRPr="00BB29AD">
        <w:rPr>
          <w:rFonts w:cs="Times New Roman"/>
          <w:szCs w:val="24"/>
        </w:rPr>
        <w:t>» и «Статусы МСБ» в виде таблиц</w:t>
      </w:r>
      <w:r>
        <w:rPr>
          <w:rFonts w:cs="Times New Roman"/>
          <w:szCs w:val="24"/>
        </w:rPr>
        <w:t xml:space="preserve">ах «Этапы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 xml:space="preserve">» с перечнем статусов </w:t>
      </w:r>
      <w:r w:rsidRPr="00BB29AD">
        <w:rPr>
          <w:rFonts w:cs="Times New Roman"/>
          <w:szCs w:val="24"/>
        </w:rPr>
        <w:t xml:space="preserve">зафиксированы настройки </w:t>
      </w:r>
      <w:r>
        <w:rPr>
          <w:rFonts w:cs="Times New Roman"/>
          <w:szCs w:val="24"/>
        </w:rPr>
        <w:t xml:space="preserve">указанные в таблице </w:t>
      </w:r>
      <w:r w:rsidRPr="00BB29AD">
        <w:rPr>
          <w:rFonts w:cs="Times New Roman"/>
          <w:szCs w:val="24"/>
        </w:rPr>
        <w:t xml:space="preserve">«Этапы </w:t>
      </w:r>
      <w:r w:rsidRPr="00BB29AD">
        <w:rPr>
          <w:rFonts w:cs="Times New Roman"/>
          <w:szCs w:val="24"/>
          <w:lang w:val="en-US"/>
        </w:rPr>
        <w:t>Collection</w:t>
      </w:r>
      <w:r w:rsidRPr="00BB29AD">
        <w:rPr>
          <w:rFonts w:cs="Times New Roman"/>
          <w:szCs w:val="24"/>
        </w:rPr>
        <w:t xml:space="preserve">» (1) </w:t>
      </w:r>
      <w:r>
        <w:rPr>
          <w:rFonts w:cs="Times New Roman"/>
          <w:szCs w:val="24"/>
        </w:rPr>
        <w:t xml:space="preserve">текущей системы </w:t>
      </w:r>
      <w:r w:rsidRPr="00BB29AD">
        <w:rPr>
          <w:rFonts w:cs="Times New Roman"/>
          <w:szCs w:val="24"/>
          <w:lang w:val="en-US"/>
        </w:rPr>
        <w:t>Siebel</w:t>
      </w:r>
      <w:r w:rsidRPr="00BB2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26307539 </w:instrText>
      </w:r>
      <w:r>
        <w:rPr>
          <w:rFonts w:cs="Times New Roman"/>
          <w:szCs w:val="24"/>
        </w:rPr>
        <w:fldChar w:fldCharType="separate"/>
      </w:r>
      <w:r w:rsidR="00586D9A">
        <w:t>Требования к меню «Схема переходов»</w:t>
      </w:r>
      <w:r>
        <w:rPr>
          <w:rFonts w:cs="Times New Roman"/>
          <w:szCs w:val="24"/>
        </w:rPr>
        <w:fldChar w:fldCharType="end"/>
      </w:r>
    </w:p>
    <w:p w14:paraId="352BE4C2" w14:textId="09E9004C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В визуальном редакторе на диаграмме в виде настроек условий на стрелках зафиксированы</w:t>
      </w:r>
      <w:r>
        <w:rPr>
          <w:rFonts w:cs="Times New Roman"/>
          <w:szCs w:val="24"/>
        </w:rPr>
        <w:t xml:space="preserve"> </w:t>
      </w:r>
      <w:r w:rsidRPr="00BB29AD">
        <w:rPr>
          <w:rFonts w:cs="Times New Roman"/>
          <w:szCs w:val="24"/>
        </w:rPr>
        <w:t>настройки «Список интервал</w:t>
      </w:r>
      <w:r>
        <w:rPr>
          <w:rFonts w:cs="Times New Roman"/>
          <w:szCs w:val="24"/>
        </w:rPr>
        <w:t xml:space="preserve">ов» (2) и «Список атрибутов» (3) в 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REF _Ref126307539 </w:instrText>
      </w:r>
      <w:r>
        <w:rPr>
          <w:rFonts w:cs="Times New Roman"/>
          <w:szCs w:val="24"/>
        </w:rPr>
        <w:fldChar w:fldCharType="separate"/>
      </w:r>
      <w:r w:rsidR="00586D9A">
        <w:t>Требования к меню «Схема переходов»</w:t>
      </w:r>
      <w:r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t xml:space="preserve"> </w:t>
      </w:r>
      <w:r w:rsidRPr="0001086F">
        <w:rPr>
          <w:rFonts w:cs="Times New Roman"/>
          <w:szCs w:val="24"/>
        </w:rPr>
        <w:t>(</w:t>
      </w:r>
      <w:r w:rsidR="00943033" w:rsidRPr="00943033">
        <w:rPr>
          <w:color w:val="000000"/>
          <w:szCs w:val="24"/>
          <w:highlight w:val="white"/>
        </w:rPr>
        <w:fldChar w:fldCharType="begin"/>
      </w:r>
      <w:r w:rsidR="00943033" w:rsidRPr="00943033">
        <w:rPr>
          <w:color w:val="000000"/>
          <w:szCs w:val="24"/>
          <w:highlight w:val="white"/>
        </w:rPr>
        <w:instrText xml:space="preserve"> REF _Ref149207296 \r \h  \* MERGEFORMAT </w:instrText>
      </w:r>
      <w:r w:rsidR="00943033" w:rsidRPr="00943033">
        <w:rPr>
          <w:color w:val="000000"/>
          <w:szCs w:val="24"/>
          <w:highlight w:val="white"/>
        </w:rPr>
      </w:r>
      <w:r w:rsidR="00943033" w:rsidRPr="00943033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49 - </w:t>
      </w:r>
      <w:r w:rsidR="00943033" w:rsidRPr="00943033">
        <w:rPr>
          <w:color w:val="000000"/>
          <w:szCs w:val="24"/>
          <w:highlight w:val="white"/>
        </w:rPr>
        <w:fldChar w:fldCharType="end"/>
      </w:r>
      <w:r w:rsidR="00943033" w:rsidRPr="00943033">
        <w:rPr>
          <w:color w:val="000000"/>
          <w:szCs w:val="24"/>
          <w:highlight w:val="white"/>
        </w:rPr>
        <w:fldChar w:fldCharType="begin"/>
      </w:r>
      <w:r w:rsidR="00943033" w:rsidRPr="00943033">
        <w:rPr>
          <w:color w:val="000000"/>
          <w:szCs w:val="24"/>
          <w:highlight w:val="white"/>
        </w:rPr>
        <w:instrText xml:space="preserve"> REF _Ref149207296 \h  \* MERGEFORMAT </w:instrText>
      </w:r>
      <w:r w:rsidR="00943033" w:rsidRPr="00943033">
        <w:rPr>
          <w:color w:val="000000"/>
          <w:szCs w:val="24"/>
          <w:highlight w:val="white"/>
        </w:rPr>
      </w:r>
      <w:r w:rsidR="00943033" w:rsidRPr="00943033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клиента, которые могут быть выбраны и перечень возможных значений для атрибута</w:t>
      </w:r>
      <w:r w:rsidR="00943033" w:rsidRPr="00943033">
        <w:rPr>
          <w:color w:val="000000"/>
          <w:szCs w:val="24"/>
          <w:highlight w:val="white"/>
        </w:rPr>
        <w:fldChar w:fldCharType="end"/>
      </w:r>
      <w:r w:rsidR="00943033" w:rsidRPr="00943033">
        <w:rPr>
          <w:color w:val="000000"/>
          <w:szCs w:val="24"/>
          <w:highlight w:val="white"/>
        </w:rPr>
        <w:t xml:space="preserve"> - </w:t>
      </w:r>
      <w:r w:rsidR="00943033" w:rsidRPr="00943033">
        <w:rPr>
          <w:color w:val="000000"/>
          <w:szCs w:val="24"/>
          <w:highlight w:val="white"/>
        </w:rPr>
        <w:fldChar w:fldCharType="begin"/>
      </w:r>
      <w:r w:rsidR="00943033" w:rsidRPr="00943033">
        <w:rPr>
          <w:color w:val="000000"/>
          <w:szCs w:val="24"/>
          <w:highlight w:val="white"/>
        </w:rPr>
        <w:instrText xml:space="preserve"> REF _Ref149207316 \r \h  \* MERGEFORMAT </w:instrText>
      </w:r>
      <w:r w:rsidR="00943033" w:rsidRPr="00943033">
        <w:rPr>
          <w:color w:val="000000"/>
          <w:szCs w:val="24"/>
          <w:highlight w:val="white"/>
        </w:rPr>
      </w:r>
      <w:r w:rsidR="00943033" w:rsidRPr="00943033">
        <w:rPr>
          <w:color w:val="000000"/>
          <w:szCs w:val="24"/>
          <w:highlight w:val="white"/>
        </w:rPr>
        <w:fldChar w:fldCharType="separate"/>
      </w:r>
      <w:r w:rsidR="00586D9A">
        <w:rPr>
          <w:color w:val="000000"/>
          <w:szCs w:val="24"/>
          <w:highlight w:val="white"/>
        </w:rPr>
        <w:t xml:space="preserve">Таблица 54 - </w:t>
      </w:r>
      <w:r w:rsidR="00943033" w:rsidRPr="00943033">
        <w:rPr>
          <w:color w:val="000000"/>
          <w:szCs w:val="24"/>
          <w:highlight w:val="white"/>
        </w:rPr>
        <w:fldChar w:fldCharType="end"/>
      </w:r>
      <w:r w:rsidR="00943033" w:rsidRPr="00943033">
        <w:rPr>
          <w:color w:val="000000"/>
          <w:szCs w:val="24"/>
          <w:highlight w:val="white"/>
        </w:rPr>
        <w:fldChar w:fldCharType="begin"/>
      </w:r>
      <w:r w:rsidR="00943033" w:rsidRPr="00943033">
        <w:rPr>
          <w:color w:val="000000"/>
          <w:szCs w:val="24"/>
          <w:highlight w:val="white"/>
        </w:rPr>
        <w:instrText xml:space="preserve"> REF _Ref149207316 \h  \* MERGEFORMAT </w:instrText>
      </w:r>
      <w:r w:rsidR="00943033" w:rsidRPr="00943033">
        <w:rPr>
          <w:color w:val="000000"/>
          <w:szCs w:val="24"/>
          <w:highlight w:val="white"/>
        </w:rPr>
      </w:r>
      <w:r w:rsidR="00943033" w:rsidRPr="00943033">
        <w:rPr>
          <w:color w:val="000000"/>
          <w:szCs w:val="24"/>
          <w:highlight w:val="white"/>
        </w:rPr>
        <w:fldChar w:fldCharType="separate"/>
      </w:r>
      <w:r w:rsidR="00586D9A" w:rsidRPr="00586D9A">
        <w:rPr>
          <w:szCs w:val="24"/>
        </w:rPr>
        <w:t>Перечень атрибутов договора ПР, для которых можно задавать условное выражение</w:t>
      </w:r>
      <w:r w:rsidR="00943033" w:rsidRPr="00943033">
        <w:rPr>
          <w:color w:val="000000"/>
          <w:szCs w:val="24"/>
          <w:highlight w:val="white"/>
        </w:rPr>
        <w:fldChar w:fldCharType="end"/>
      </w:r>
      <w:r w:rsidRPr="0001086F">
        <w:rPr>
          <w:rFonts w:cs="Times New Roman"/>
          <w:szCs w:val="24"/>
        </w:rPr>
        <w:t>).</w:t>
      </w:r>
    </w:p>
    <w:p w14:paraId="6FF3A3B1" w14:textId="7777777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В виде настроенных </w:t>
      </w:r>
      <w:r w:rsidRPr="00BB29AD">
        <w:rPr>
          <w:rFonts w:cs="Times New Roman"/>
          <w:szCs w:val="24"/>
          <w:lang w:val="en-US"/>
        </w:rPr>
        <w:t>default</w:t>
      </w:r>
      <w:r>
        <w:rPr>
          <w:rFonts w:cs="Times New Roman"/>
          <w:szCs w:val="24"/>
        </w:rPr>
        <w:t>-</w:t>
      </w:r>
      <w:r w:rsidRPr="00BB29AD">
        <w:rPr>
          <w:rFonts w:cs="Times New Roman"/>
          <w:szCs w:val="24"/>
        </w:rPr>
        <w:t>стрелок</w:t>
      </w:r>
      <w:r>
        <w:rPr>
          <w:rFonts w:cs="Times New Roman"/>
          <w:szCs w:val="24"/>
        </w:rPr>
        <w:t xml:space="preserve"> (выход по умолчанию, на диаграмме обозначены синим цветом)</w:t>
      </w:r>
      <w:r w:rsidRPr="00BB29AD">
        <w:rPr>
          <w:rFonts w:cs="Times New Roman"/>
          <w:szCs w:val="24"/>
        </w:rPr>
        <w:t xml:space="preserve"> зафиксированы настройки </w:t>
      </w:r>
      <w:r>
        <w:rPr>
          <w:rFonts w:cs="Times New Roman"/>
          <w:szCs w:val="24"/>
        </w:rPr>
        <w:t xml:space="preserve">таблицы </w:t>
      </w:r>
      <w:r w:rsidRPr="00BB29AD">
        <w:rPr>
          <w:rFonts w:cs="Times New Roman"/>
          <w:szCs w:val="24"/>
        </w:rPr>
        <w:t>«Схема переходов» (4).</w:t>
      </w:r>
      <w:r>
        <w:rPr>
          <w:rFonts w:cs="Times New Roman"/>
          <w:szCs w:val="24"/>
        </w:rPr>
        <w:t xml:space="preserve"> </w:t>
      </w:r>
    </w:p>
    <w:p w14:paraId="70DBA67F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Дополнительно условия на стрелках диаграммы отображаются в табличном виде «Условия перехода».</w:t>
      </w:r>
    </w:p>
    <w:p w14:paraId="358F573D" w14:textId="77777777" w:rsidR="00714B96" w:rsidRDefault="00714B96" w:rsidP="00714B96"/>
    <w:p w14:paraId="571297CD" w14:textId="3E8F58DD" w:rsidR="00714B96" w:rsidRDefault="00714B96" w:rsidP="00714B96">
      <w:pPr>
        <w:pStyle w:val="2"/>
      </w:pPr>
      <w:bookmarkStart w:id="134" w:name="_Toc148539587"/>
      <w:bookmarkStart w:id="135" w:name="_Toc149226954"/>
      <w:r>
        <w:t>5.8.3</w:t>
      </w:r>
      <w:r>
        <w:tab/>
        <w:t>Режимы обработки схемы переходов</w:t>
      </w:r>
      <w:bookmarkEnd w:id="134"/>
      <w:bookmarkEnd w:id="135"/>
    </w:p>
    <w:p w14:paraId="7F5668BD" w14:textId="77777777" w:rsidR="00714B96" w:rsidRDefault="00714B96" w:rsidP="00714B96">
      <w:pPr>
        <w:rPr>
          <w:rFonts w:cs="Times New Roman"/>
          <w:szCs w:val="24"/>
          <w:highlight w:val="yellow"/>
        </w:rPr>
      </w:pPr>
    </w:p>
    <w:p w14:paraId="30FD0FA0" w14:textId="77777777" w:rsidR="00714B96" w:rsidRPr="00320712" w:rsidRDefault="00714B96" w:rsidP="00714B96">
      <w:pPr>
        <w:rPr>
          <w:rFonts w:cs="Times New Roman"/>
          <w:b/>
          <w:szCs w:val="24"/>
        </w:rPr>
      </w:pPr>
      <w:r w:rsidRPr="003C2C10">
        <w:rPr>
          <w:rFonts w:cs="Times New Roman"/>
          <w:szCs w:val="24"/>
        </w:rPr>
        <w:t xml:space="preserve">При ручном переводе объекта в статус </w:t>
      </w:r>
      <w:r w:rsidRPr="001A4BA4">
        <w:rPr>
          <w:rFonts w:cs="Times New Roman"/>
          <w:szCs w:val="24"/>
        </w:rPr>
        <w:t>или принудительном переводе объекта в статус (например</w:t>
      </w:r>
      <w:r>
        <w:rPr>
          <w:rFonts w:cs="Times New Roman"/>
          <w:szCs w:val="24"/>
        </w:rPr>
        <w:t>,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 ручном режиме по нажатию кнопки на интерфейсе</w:t>
      </w:r>
      <w:r w:rsidRPr="001A4BA4">
        <w:rPr>
          <w:rFonts w:cs="Times New Roman"/>
          <w:szCs w:val="24"/>
        </w:rPr>
        <w:t>), процесс по обработке схемы переходов не запускается. Объек</w:t>
      </w:r>
      <w:r w:rsidRPr="00BB29AD">
        <w:rPr>
          <w:rFonts w:cs="Times New Roman"/>
          <w:szCs w:val="24"/>
        </w:rPr>
        <w:t>т переводится в указанный статус без дополнительных проверок</w:t>
      </w:r>
      <w:r w:rsidRPr="00F93124">
        <w:rPr>
          <w:rFonts w:cs="Times New Roman"/>
          <w:szCs w:val="24"/>
        </w:rPr>
        <w:t>. Перечень ручных переводов объектов в статус будет описан в соответствующих ЧТЗ.</w:t>
      </w:r>
      <w:r>
        <w:rPr>
          <w:rFonts w:cs="Times New Roman"/>
          <w:szCs w:val="24"/>
        </w:rPr>
        <w:t xml:space="preserve"> </w:t>
      </w:r>
    </w:p>
    <w:p w14:paraId="774D356E" w14:textId="77777777" w:rsidR="00714B96" w:rsidRPr="00BB29AD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lastRenderedPageBreak/>
        <w:t>Обработка схемы переходов производится в 2-х режимах:</w:t>
      </w:r>
    </w:p>
    <w:p w14:paraId="6807A1AA" w14:textId="77777777" w:rsidR="00714B96" w:rsidRPr="0050329D" w:rsidRDefault="00714B96" w:rsidP="00E962EF">
      <w:pPr>
        <w:pStyle w:val="ae"/>
        <w:numPr>
          <w:ilvl w:val="0"/>
          <w:numId w:val="51"/>
        </w:numPr>
        <w:jc w:val="lef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Автоматическая смена статуса</w:t>
      </w:r>
      <w:r>
        <w:rPr>
          <w:rFonts w:cs="Times New Roman"/>
          <w:b/>
          <w:szCs w:val="24"/>
          <w:lang w:val="en-US"/>
        </w:rPr>
        <w:t>;</w:t>
      </w:r>
    </w:p>
    <w:p w14:paraId="07D1D565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Осуществляется один раз в сутки после ежедневного импорта данных в </w:t>
      </w:r>
      <w:r>
        <w:rPr>
          <w:rFonts w:cs="Times New Roman"/>
          <w:szCs w:val="24"/>
          <w:lang w:val="en-US"/>
        </w:rPr>
        <w:t>NCS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в рамках запуска утренних процедур. </w:t>
      </w:r>
    </w:p>
    <w:p w14:paraId="17F446FB" w14:textId="77777777" w:rsidR="00714B96" w:rsidRPr="005D1331" w:rsidRDefault="00714B96" w:rsidP="00714B96">
      <w:pPr>
        <w:rPr>
          <w:rFonts w:cs="Times New Roman"/>
          <w:szCs w:val="24"/>
        </w:rPr>
      </w:pPr>
      <w:r w:rsidRPr="005D1331">
        <w:rPr>
          <w:rFonts w:cs="Times New Roman"/>
          <w:szCs w:val="24"/>
        </w:rPr>
        <w:t>Сначала происходит запуск процесса Проверка индексов, затем схемы</w:t>
      </w:r>
      <w:r>
        <w:rPr>
          <w:rFonts w:cs="Times New Roman"/>
          <w:szCs w:val="24"/>
        </w:rPr>
        <w:t xml:space="preserve"> переходов Договор МС</w:t>
      </w:r>
      <w:r w:rsidRPr="005D1331">
        <w:rPr>
          <w:rFonts w:cs="Times New Roman"/>
          <w:szCs w:val="24"/>
        </w:rPr>
        <w:t>Б для всех открытых не архивных договоров, потом схема переходов</w:t>
      </w:r>
      <w:r>
        <w:rPr>
          <w:rFonts w:cs="Times New Roman"/>
          <w:szCs w:val="24"/>
        </w:rPr>
        <w:t xml:space="preserve"> Договор ПР МС</w:t>
      </w:r>
      <w:r w:rsidRPr="005D1331">
        <w:rPr>
          <w:rFonts w:cs="Times New Roman"/>
          <w:szCs w:val="24"/>
        </w:rPr>
        <w:t>Б для всех открытых не архивных договоров, после запу</w:t>
      </w:r>
      <w:r>
        <w:rPr>
          <w:rFonts w:cs="Times New Roman"/>
          <w:szCs w:val="24"/>
        </w:rPr>
        <w:t>скается схема переходов Клиент МС</w:t>
      </w:r>
      <w:r w:rsidRPr="005D1331">
        <w:rPr>
          <w:rFonts w:cs="Times New Roman"/>
          <w:szCs w:val="24"/>
        </w:rPr>
        <w:t>Б по не архивным клиента, у которых есть хотя бы один открытый не архивный договор.</w:t>
      </w:r>
    </w:p>
    <w:p w14:paraId="1153C302" w14:textId="77777777" w:rsidR="00714B96" w:rsidRDefault="00714B96" w:rsidP="00E962EF">
      <w:pPr>
        <w:pStyle w:val="ae"/>
        <w:numPr>
          <w:ilvl w:val="0"/>
          <w:numId w:val="51"/>
        </w:numPr>
        <w:ind w:left="0" w:firstLine="709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Событийная смена статуса.</w:t>
      </w:r>
    </w:p>
    <w:p w14:paraId="556CE391" w14:textId="77777777" w:rsidR="00714B96" w:rsidRPr="005D1331" w:rsidRDefault="00714B96" w:rsidP="00714B96">
      <w:pPr>
        <w:rPr>
          <w:rFonts w:cs="Times New Roman"/>
          <w:szCs w:val="24"/>
        </w:rPr>
      </w:pPr>
      <w:r w:rsidRPr="005D1331">
        <w:rPr>
          <w:rFonts w:cs="Times New Roman"/>
          <w:szCs w:val="24"/>
        </w:rPr>
        <w:t xml:space="preserve">Требования к разделу </w:t>
      </w:r>
      <w:r>
        <w:t xml:space="preserve">будет дополнено в ЧТЗ 5. </w:t>
      </w:r>
      <w:r w:rsidRPr="00F016F6">
        <w:t>Функционал работы бизнес-администратора: Схема переходов, АРМ прикладного администратора, модель справочника типов документов</w:t>
      </w:r>
      <w:r>
        <w:t xml:space="preserve"> (часть 3), документ будет совмещен с текущим документом после согласования.</w:t>
      </w:r>
    </w:p>
    <w:p w14:paraId="4D630239" w14:textId="77777777" w:rsidR="00714B96" w:rsidRDefault="00714B96" w:rsidP="00714B96"/>
    <w:p w14:paraId="6A5928A9" w14:textId="6B43DB19" w:rsidR="00714B96" w:rsidRDefault="00714B96" w:rsidP="00714B96">
      <w:pPr>
        <w:pStyle w:val="2"/>
      </w:pPr>
      <w:bookmarkStart w:id="136" w:name="_Toc148539588"/>
      <w:bookmarkStart w:id="137" w:name="_Toc149226955"/>
      <w:r>
        <w:t>5.8.4</w:t>
      </w:r>
      <w:r>
        <w:tab/>
        <w:t>Схема переходов Договор МСБ</w:t>
      </w:r>
      <w:bookmarkEnd w:id="136"/>
      <w:bookmarkEnd w:id="137"/>
    </w:p>
    <w:p w14:paraId="7979C112" w14:textId="77777777" w:rsidR="00714B96" w:rsidRDefault="00714B96" w:rsidP="00714B96">
      <w:pPr>
        <w:rPr>
          <w:rFonts w:cs="Times New Roman"/>
          <w:szCs w:val="24"/>
        </w:rPr>
      </w:pPr>
    </w:p>
    <w:p w14:paraId="4EF0BC09" w14:textId="1C998D4E" w:rsidR="00714B96" w:rsidRDefault="00714B96" w:rsidP="00714B96">
      <w:pPr>
        <w:ind w:firstLine="0"/>
      </w:pPr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Договора МС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>представлена ниже на</w:t>
      </w:r>
      <w:r w:rsidR="00943033">
        <w:rPr>
          <w:rFonts w:cs="Times New Roman"/>
          <w:szCs w:val="24"/>
        </w:rPr>
        <w:t xml:space="preserve">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31 \r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59 -</w:t>
      </w:r>
      <w:r w:rsidR="00943033">
        <w:rPr>
          <w:rFonts w:cs="Times New Roman"/>
          <w:szCs w:val="24"/>
        </w:rPr>
        <w:fldChar w:fldCharType="end"/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31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 w:rsidRPr="00BB29AD">
        <w:t xml:space="preserve">Алгоритм </w:t>
      </w:r>
      <w:r w:rsidR="00586D9A">
        <w:t>схемы переходов Договор МСБ</w:t>
      </w:r>
      <w:r w:rsidR="00943033">
        <w:rPr>
          <w:rFonts w:cs="Times New Roman"/>
          <w:szCs w:val="24"/>
        </w:rPr>
        <w:fldChar w:fldCharType="end"/>
      </w:r>
      <w:r>
        <w:t>.</w:t>
      </w:r>
    </w:p>
    <w:p w14:paraId="046A7FB6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>
        <w:rPr>
          <w:rFonts w:cs="Times New Roman"/>
          <w:b/>
          <w:szCs w:val="24"/>
        </w:rPr>
        <w:t>Пере</w:t>
      </w:r>
      <w:r w:rsidRPr="00176C14">
        <w:rPr>
          <w:rFonts w:cs="Times New Roman"/>
          <w:b/>
          <w:szCs w:val="24"/>
        </w:rPr>
        <w:t xml:space="preserve">ход в </w:t>
      </w:r>
      <w:r>
        <w:rPr>
          <w:rFonts w:cs="Times New Roman"/>
          <w:b/>
          <w:szCs w:val="24"/>
          <w:lang w:val="en-US"/>
        </w:rPr>
        <w:t>L</w:t>
      </w:r>
      <w:r w:rsidRPr="00176C14">
        <w:rPr>
          <w:rFonts w:cs="Times New Roman"/>
          <w:b/>
          <w:szCs w:val="24"/>
        </w:rPr>
        <w:t>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договора или принудительного перевода в статус «</w:t>
      </w:r>
      <w:r>
        <w:rPr>
          <w:rFonts w:cs="Times New Roman"/>
          <w:szCs w:val="24"/>
          <w:lang w:val="en-US"/>
        </w:rPr>
        <w:t>In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.</w:t>
      </w:r>
    </w:p>
    <w:p w14:paraId="04B225D0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Д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договоре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416154FC" w14:textId="77777777" w:rsidR="00714B96" w:rsidRPr="00766AE7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4E0618C5" w14:textId="7777777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5AF11382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Текущий статус договора определяется по карточке договора.</w:t>
      </w:r>
    </w:p>
    <w:p w14:paraId="6D86492D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Если текущий статус договора пустой, то осуществляется перевод договора в статус «</w:t>
      </w:r>
      <w:r>
        <w:rPr>
          <w:rFonts w:cs="Times New Roman"/>
          <w:szCs w:val="24"/>
          <w:lang w:val="en-US"/>
        </w:rPr>
        <w:t>In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.</w:t>
      </w:r>
      <w:r w:rsidRPr="001A4BA4">
        <w:rPr>
          <w:rFonts w:cs="Times New Roman"/>
          <w:szCs w:val="24"/>
        </w:rPr>
        <w:t xml:space="preserve"> </w:t>
      </w:r>
    </w:p>
    <w:p w14:paraId="53B23337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Далее происходит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расчет </w:t>
      </w:r>
      <w:r w:rsidRPr="001A4BA4">
        <w:rPr>
          <w:rFonts w:cs="Times New Roman"/>
          <w:szCs w:val="24"/>
        </w:rPr>
        <w:t xml:space="preserve">атрибутов </w:t>
      </w:r>
      <w:r>
        <w:rPr>
          <w:rFonts w:cs="Times New Roman"/>
          <w:szCs w:val="24"/>
        </w:rPr>
        <w:t>договора,</w:t>
      </w:r>
      <w:r w:rsidRPr="00117D1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</w:t>
      </w:r>
      <w:r w:rsidRPr="001A4BA4">
        <w:rPr>
          <w:rFonts w:cs="Times New Roman"/>
          <w:szCs w:val="24"/>
        </w:rPr>
        <w:t>олучение значен</w:t>
      </w:r>
      <w:r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7663A629" w14:textId="77777777" w:rsidR="00714B96" w:rsidRDefault="00714B96" w:rsidP="00714B96">
      <w:pPr>
        <w:rPr>
          <w:rFonts w:cs="Times New Roman"/>
          <w:szCs w:val="24"/>
        </w:rPr>
      </w:pPr>
    </w:p>
    <w:p w14:paraId="67EA6349" w14:textId="77777777" w:rsidR="00714B96" w:rsidRPr="00E31779" w:rsidRDefault="00714B96" w:rsidP="00714B96">
      <w:pPr>
        <w:ind w:firstLine="0"/>
        <w:rPr>
          <w:rFonts w:cs="Times New Roman"/>
          <w:szCs w:val="24"/>
          <w:lang w:val="en-US"/>
        </w:rPr>
      </w:pPr>
      <w:r>
        <w:object w:dxaOrig="19020" w:dyaOrig="12061" w14:anchorId="134C3C00">
          <v:shape id="_x0000_i1059" type="#_x0000_t75" style="width:466.9pt;height:296.3pt" o:ole="">
            <v:imagedata r:id="rId113" o:title=""/>
          </v:shape>
          <o:OLEObject Type="Embed" ProgID="Visio.Drawing.15" ShapeID="_x0000_i1059" DrawAspect="Content" ObjectID="_1759845154" r:id="rId114"/>
        </w:object>
      </w:r>
    </w:p>
    <w:p w14:paraId="25EFD30B" w14:textId="77777777" w:rsidR="00714B96" w:rsidRDefault="00714B96" w:rsidP="00714B96">
      <w:pPr>
        <w:pStyle w:val="4"/>
        <w:ind w:left="567" w:hanging="567"/>
      </w:pPr>
      <w:bookmarkStart w:id="138" w:name="_Алгоритм_схемы_переходов"/>
      <w:bookmarkStart w:id="139" w:name="_Ref149209131"/>
      <w:bookmarkEnd w:id="138"/>
      <w:r w:rsidRPr="00BB29AD">
        <w:t xml:space="preserve">Алгоритм </w:t>
      </w:r>
      <w:r>
        <w:t>схемы переходов Договор МСБ</w:t>
      </w:r>
      <w:bookmarkEnd w:id="139"/>
    </w:p>
    <w:p w14:paraId="7C801992" w14:textId="77777777" w:rsidR="00714B96" w:rsidRPr="00A70396" w:rsidRDefault="00714B96" w:rsidP="00714B96"/>
    <w:p w14:paraId="5961E84E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тем производится проверка условий: если значение атрибута статуса </w:t>
      </w:r>
      <w:r>
        <w:rPr>
          <w:rFonts w:cs="Times New Roman"/>
          <w:szCs w:val="24"/>
        </w:rPr>
        <w:br/>
        <w:t xml:space="preserve">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Да 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 xml:space="preserve">» = 0 и </w:t>
      </w:r>
      <w:r>
        <w:rPr>
          <w:rFonts w:cs="Times New Roman"/>
          <w:szCs w:val="24"/>
        </w:rPr>
        <w:br/>
        <w:t>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0</w:t>
      </w:r>
      <w:r>
        <w:rPr>
          <w:rFonts w:cs="Times New Roman"/>
          <w:szCs w:val="24"/>
        </w:rPr>
        <w:t xml:space="preserve">, то проверяется текущий статус договора. Если текущий статус договора </w:t>
      </w:r>
      <w:r w:rsidRPr="00B277B6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 w:rsidRPr="00DC09C3">
        <w:rPr>
          <w:rFonts w:cs="Times New Roman"/>
          <w:szCs w:val="24"/>
        </w:rPr>
        <w:t>In</w:t>
      </w:r>
      <w:r>
        <w:rPr>
          <w:rFonts w:cs="Times New Roman"/>
          <w:szCs w:val="24"/>
        </w:rPr>
        <w:t xml:space="preserve"> </w:t>
      </w:r>
      <w:r w:rsidRPr="00DC09C3">
        <w:rPr>
          <w:rFonts w:cs="Times New Roman"/>
          <w:szCs w:val="24"/>
        </w:rPr>
        <w:t>Collection</w:t>
      </w:r>
      <w:r>
        <w:rPr>
          <w:rFonts w:cs="Times New Roman"/>
          <w:szCs w:val="24"/>
        </w:rPr>
        <w:t>», то осуществляется перевод договора в статус «</w:t>
      </w:r>
      <w:r w:rsidRPr="00DC09C3">
        <w:rPr>
          <w:rFonts w:cs="Times New Roman"/>
          <w:szCs w:val="24"/>
        </w:rPr>
        <w:t>In</w:t>
      </w:r>
      <w:r>
        <w:rPr>
          <w:rFonts w:cs="Times New Roman"/>
          <w:szCs w:val="24"/>
        </w:rPr>
        <w:t xml:space="preserve"> </w:t>
      </w:r>
      <w:r w:rsidRPr="00DC09C3">
        <w:rPr>
          <w:rFonts w:cs="Times New Roman"/>
          <w:szCs w:val="24"/>
        </w:rPr>
        <w:t>Collection</w:t>
      </w:r>
      <w:r>
        <w:rPr>
          <w:rFonts w:cs="Times New Roman"/>
          <w:szCs w:val="24"/>
        </w:rPr>
        <w:t>», очистка Рабочей группы договора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. Иначе процедура сразу завершается</w:t>
      </w:r>
    </w:p>
    <w:p w14:paraId="1C19D254" w14:textId="5545053B" w:rsidR="00714B96" w:rsidRPr="00DB2561" w:rsidRDefault="00714B96" w:rsidP="00714B96">
      <w:pPr>
        <w:rPr>
          <w:rFonts w:cs="Times New Roman"/>
          <w:color w:val="auto"/>
          <w:szCs w:val="24"/>
        </w:rPr>
      </w:pPr>
      <w:r>
        <w:rPr>
          <w:rFonts w:cs="Times New Roman"/>
          <w:szCs w:val="24"/>
        </w:rPr>
        <w:t xml:space="preserve">Если значение атрибута статуса 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Нет ил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 xml:space="preserve">» </w:t>
      </w:r>
      <w:r w:rsidRPr="00B277B6">
        <w:rPr>
          <w:rFonts w:cs="Times New Roman"/>
          <w:szCs w:val="24"/>
        </w:rPr>
        <w:t>&lt;&gt;</w:t>
      </w:r>
      <w:r>
        <w:rPr>
          <w:rFonts w:cs="Times New Roman"/>
          <w:szCs w:val="24"/>
        </w:rPr>
        <w:t xml:space="preserve">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</w:t>
      </w:r>
      <w:r w:rsidRPr="00B277B6">
        <w:rPr>
          <w:rFonts w:cs="Times New Roman"/>
          <w:szCs w:val="24"/>
        </w:rPr>
        <w:t>&lt;&gt;</w:t>
      </w:r>
      <w:r w:rsidRPr="001A4BA4">
        <w:rPr>
          <w:rFonts w:cs="Times New Roman"/>
          <w:szCs w:val="24"/>
        </w:rPr>
        <w:t xml:space="preserve"> 0</w:t>
      </w:r>
      <w:r w:rsidRPr="00B277B6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 xml:space="preserve">то производится поиск подходящего перехода из текущего статуса </w:t>
      </w:r>
      <w:r>
        <w:t xml:space="preserve">(подробнее описано в </w:t>
      </w:r>
      <w:r w:rsidRPr="0022251A">
        <w:rPr>
          <w:color w:val="auto"/>
        </w:rPr>
        <w:t>пункте</w:t>
      </w:r>
      <w:r w:rsidR="00943033">
        <w:rPr>
          <w:color w:val="auto"/>
        </w:rPr>
        <w:t xml:space="preserve"> </w:t>
      </w:r>
      <w:r w:rsidR="00943033">
        <w:rPr>
          <w:color w:val="auto"/>
        </w:rPr>
        <w:fldChar w:fldCharType="begin"/>
      </w:r>
      <w:r w:rsidR="00943033">
        <w:rPr>
          <w:color w:val="auto"/>
        </w:rPr>
        <w:instrText xml:space="preserve"> REF _Ref149209099 \h </w:instrText>
      </w:r>
      <w:r w:rsidR="00943033">
        <w:rPr>
          <w:color w:val="auto"/>
        </w:rPr>
      </w:r>
      <w:r w:rsidR="00943033">
        <w:rPr>
          <w:color w:val="auto"/>
        </w:rPr>
        <w:fldChar w:fldCharType="separate"/>
      </w:r>
      <w:r w:rsidR="00586D9A">
        <w:t>5.8.5</w:t>
      </w:r>
      <w:r w:rsidR="00586D9A">
        <w:tab/>
        <w:t>Процесс Поиск подходящего перехода</w:t>
      </w:r>
      <w:r w:rsidR="00943033">
        <w:rPr>
          <w:color w:val="auto"/>
        </w:rPr>
        <w:fldChar w:fldCharType="end"/>
      </w:r>
      <w:r w:rsidRPr="00DB2561">
        <w:rPr>
          <w:color w:val="auto"/>
        </w:rPr>
        <w:t>).</w:t>
      </w:r>
    </w:p>
    <w:p w14:paraId="25A699C3" w14:textId="77777777" w:rsidR="00714B96" w:rsidRDefault="00714B96" w:rsidP="00714B96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Договор МСБ завершается, иначе происходит смена </w:t>
      </w:r>
      <w:r w:rsidRPr="001336E6">
        <w:t xml:space="preserve">статуса </w:t>
      </w:r>
      <w:r>
        <w:t>договору</w:t>
      </w:r>
      <w:r w:rsidRPr="001336E6">
        <w:t xml:space="preserve"> 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03659EFE" w14:textId="77777777" w:rsidR="00714B96" w:rsidRDefault="00714B96" w:rsidP="00714B96">
      <w:r w:rsidRPr="00101F92">
        <w:lastRenderedPageBreak/>
        <w:t xml:space="preserve">Затем </w:t>
      </w:r>
      <w:r>
        <w:t>очищается</w:t>
      </w:r>
      <w:r w:rsidRPr="00101F92">
        <w:t xml:space="preserve"> Рабочая группа</w:t>
      </w:r>
      <w:r>
        <w:t xml:space="preserve"> Договора и процедура обработки схемы переходов Договор МСБ завершается.</w:t>
      </w:r>
    </w:p>
    <w:p w14:paraId="6C911EE2" w14:textId="77777777" w:rsidR="00714B96" w:rsidRDefault="00714B96" w:rsidP="00714B96">
      <w:pPr>
        <w:rPr>
          <w:rFonts w:cs="Times New Roman"/>
          <w:szCs w:val="24"/>
        </w:rPr>
      </w:pPr>
    </w:p>
    <w:p w14:paraId="165AAF2D" w14:textId="479B2678" w:rsidR="00714B96" w:rsidRDefault="00714B96" w:rsidP="00714B96">
      <w:pPr>
        <w:pStyle w:val="2"/>
      </w:pPr>
      <w:bookmarkStart w:id="140" w:name="_5.4.5_Процесс_Поиск"/>
      <w:bookmarkStart w:id="141" w:name="_Ref144484966"/>
      <w:bookmarkStart w:id="142" w:name="_Toc148539589"/>
      <w:bookmarkStart w:id="143" w:name="_Ref149209099"/>
      <w:bookmarkStart w:id="144" w:name="_Ref149209236"/>
      <w:bookmarkStart w:id="145" w:name="_Ref149209296"/>
      <w:bookmarkStart w:id="146" w:name="_Toc149226956"/>
      <w:bookmarkEnd w:id="140"/>
      <w:r>
        <w:t>5.8.5</w:t>
      </w:r>
      <w:r>
        <w:tab/>
        <w:t xml:space="preserve">Процесс </w:t>
      </w:r>
      <w:bookmarkEnd w:id="141"/>
      <w:r>
        <w:t>Поиск подходящего перехода</w:t>
      </w:r>
      <w:bookmarkEnd w:id="142"/>
      <w:bookmarkEnd w:id="143"/>
      <w:bookmarkEnd w:id="144"/>
      <w:bookmarkEnd w:id="145"/>
      <w:bookmarkEnd w:id="146"/>
    </w:p>
    <w:p w14:paraId="2FFF1A8E" w14:textId="77777777" w:rsidR="00714B96" w:rsidRDefault="00714B96" w:rsidP="00714B96"/>
    <w:p w14:paraId="68AA7ED1" w14:textId="450F23B3" w:rsidR="00714B96" w:rsidRDefault="00714B96" w:rsidP="00714B96">
      <w:r w:rsidRPr="00BB29AD">
        <w:rPr>
          <w:rFonts w:cs="Times New Roman"/>
          <w:szCs w:val="24"/>
        </w:rPr>
        <w:t xml:space="preserve">Алгоритм </w:t>
      </w:r>
      <w:r>
        <w:t>поиска подходящего перехода из текущего статуса</w:t>
      </w:r>
      <w:r>
        <w:rPr>
          <w:rFonts w:cs="Times New Roman"/>
          <w:szCs w:val="24"/>
        </w:rPr>
        <w:t xml:space="preserve"> представлен</w:t>
      </w:r>
      <w:r w:rsidRPr="00BB29AD">
        <w:rPr>
          <w:rFonts w:cs="Times New Roman"/>
          <w:szCs w:val="24"/>
        </w:rPr>
        <w:t xml:space="preserve"> ниже на</w:t>
      </w:r>
      <w:r w:rsidR="00943033">
        <w:rPr>
          <w:rFonts w:cs="Times New Roman"/>
          <w:szCs w:val="24"/>
        </w:rPr>
        <w:t xml:space="preserve">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63 \r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60 -</w:t>
      </w:r>
      <w:r w:rsidR="00943033">
        <w:rPr>
          <w:rFonts w:cs="Times New Roman"/>
          <w:szCs w:val="24"/>
        </w:rPr>
        <w:fldChar w:fldCharType="end"/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63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 w:rsidRPr="00BB29AD">
        <w:t xml:space="preserve">Алгоритм </w:t>
      </w:r>
      <w:r w:rsidR="00586D9A">
        <w:t>процесса Поиск подходящего перехода</w:t>
      </w:r>
      <w:r w:rsidR="00943033">
        <w:rPr>
          <w:rFonts w:cs="Times New Roman"/>
          <w:szCs w:val="24"/>
        </w:rPr>
        <w:fldChar w:fldCharType="end"/>
      </w:r>
      <w:r>
        <w:t>.</w:t>
      </w:r>
    </w:p>
    <w:p w14:paraId="6FD011D5" w14:textId="7777777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1C490687" w14:textId="77777777" w:rsidR="00714B96" w:rsidRDefault="00714B96" w:rsidP="00714B96">
      <w:pPr>
        <w:rPr>
          <w:rFonts w:cs="Times New Roman"/>
          <w:szCs w:val="24"/>
        </w:rPr>
      </w:pPr>
      <w:r>
        <w:t>Поиск подходящего перехода из текущего статуса на схеме переходов осуществляется последовательным перебором всех переходов с условиями в порядке приоритетов, указанных на интерфейсе.</w:t>
      </w:r>
    </w:p>
    <w:p w14:paraId="388C1D1E" w14:textId="77777777" w:rsidR="00714B96" w:rsidRDefault="00714B96" w:rsidP="00714B96">
      <w:r>
        <w:t>Каждый переход представляет собой логическое выражение, состоящее из условий поэтапно обрабатываемых процедурой</w:t>
      </w:r>
      <w:r w:rsidRPr="002E0DA4">
        <w:t xml:space="preserve">, с учетом приоритета </w:t>
      </w:r>
      <w:r>
        <w:t xml:space="preserve">логических </w:t>
      </w:r>
      <w:r w:rsidRPr="002E0DA4">
        <w:t xml:space="preserve">операторов </w:t>
      </w:r>
      <w:r>
        <w:t xml:space="preserve">«И»/«ИЛИ» </w:t>
      </w:r>
      <w:r w:rsidRPr="002E0DA4">
        <w:t>и скобок.</w:t>
      </w:r>
      <w:r>
        <w:t xml:space="preserve"> В условиях с помощью операторов сравнения производится сверка</w:t>
      </w:r>
      <w:r w:rsidRPr="00117D17">
        <w:t xml:space="preserve"> </w:t>
      </w:r>
      <w:r>
        <w:t>значения, заданного на интерфейсе</w:t>
      </w:r>
      <w:r w:rsidRPr="00117D17">
        <w:t xml:space="preserve"> </w:t>
      </w:r>
      <w:r>
        <w:t>и рассчитанного атрибута</w:t>
      </w:r>
      <w:r w:rsidRPr="00117D17">
        <w:t xml:space="preserve"> на </w:t>
      </w:r>
      <w:r>
        <w:t>договоре, определенного в файле маппинга. Е</w:t>
      </w:r>
      <w:r w:rsidRPr="00117D17">
        <w:t>сли условие</w:t>
      </w:r>
      <w:r>
        <w:t xml:space="preserve"> оказывается истинным</w:t>
      </w:r>
      <w:r w:rsidRPr="00117D17">
        <w:t xml:space="preserve">, то </w:t>
      </w:r>
      <w:r>
        <w:t xml:space="preserve">процедура переходит к анализу </w:t>
      </w:r>
      <w:r w:rsidRPr="00117D17">
        <w:t>следующе</w:t>
      </w:r>
      <w:r>
        <w:t>го</w:t>
      </w:r>
      <w:r w:rsidRPr="00117D17">
        <w:t xml:space="preserve"> услови</w:t>
      </w:r>
      <w:r>
        <w:t>я логического выражения</w:t>
      </w:r>
      <w:r w:rsidRPr="00117D17">
        <w:t xml:space="preserve">. </w:t>
      </w:r>
      <w:r>
        <w:t xml:space="preserve">Если все условия логического выражения оказываются истинными, то </w:t>
      </w:r>
      <w:r w:rsidRPr="00117D17">
        <w:t xml:space="preserve">переход </w:t>
      </w:r>
      <w:r>
        <w:t>признаётся подходящим.</w:t>
      </w:r>
    </w:p>
    <w:p w14:paraId="7245EAF3" w14:textId="77777777" w:rsidR="00714B96" w:rsidRDefault="00714B96" w:rsidP="00714B96">
      <w:r>
        <w:t>При нахождении одного подходящего перехода цикл проверки остальных переходов прекращается, т.е. в случае настроенных двух подходящих переходов из текущего статуса согласно данному алгоритму будет выбран переход с наивысшим приоритетом</w:t>
      </w:r>
      <w:r w:rsidRPr="002240DE">
        <w:t xml:space="preserve"> </w:t>
      </w:r>
      <w:r>
        <w:t>и процесс завершается.</w:t>
      </w:r>
    </w:p>
    <w:p w14:paraId="7F53716C" w14:textId="77777777" w:rsidR="00714B96" w:rsidRDefault="00714B96" w:rsidP="00714B96"/>
    <w:p w14:paraId="3F3333E5" w14:textId="77777777" w:rsidR="00714B96" w:rsidRDefault="00714B96" w:rsidP="00714B96">
      <w:pPr>
        <w:ind w:firstLine="0"/>
      </w:pPr>
      <w:r>
        <w:object w:dxaOrig="10830" w:dyaOrig="11491" w14:anchorId="6EA6992C">
          <v:shape id="_x0000_i1060" type="#_x0000_t75" style="width:467.45pt;height:495.15pt" o:ole="">
            <v:imagedata r:id="rId52" o:title=""/>
          </v:shape>
          <o:OLEObject Type="Embed" ProgID="Visio.Drawing.15" ShapeID="_x0000_i1060" DrawAspect="Content" ObjectID="_1759845155" r:id="rId115"/>
        </w:object>
      </w:r>
    </w:p>
    <w:p w14:paraId="2A5AB52E" w14:textId="77777777" w:rsidR="00714B96" w:rsidRDefault="00714B96" w:rsidP="00714B96">
      <w:pPr>
        <w:ind w:firstLine="0"/>
        <w:rPr>
          <w:rFonts w:cs="Times New Roman"/>
          <w:szCs w:val="24"/>
        </w:rPr>
      </w:pPr>
    </w:p>
    <w:p w14:paraId="74E56925" w14:textId="77777777" w:rsidR="00714B96" w:rsidRDefault="00714B96" w:rsidP="00714B96">
      <w:pPr>
        <w:pStyle w:val="4"/>
        <w:ind w:left="567" w:hanging="567"/>
      </w:pPr>
      <w:bookmarkStart w:id="147" w:name="_Ref149209163"/>
      <w:r w:rsidRPr="00BB29AD">
        <w:t xml:space="preserve">Алгоритм </w:t>
      </w:r>
      <w:r>
        <w:t>процесса Поиск подходящего перехода</w:t>
      </w:r>
      <w:bookmarkEnd w:id="147"/>
    </w:p>
    <w:p w14:paraId="1FFF9C91" w14:textId="77777777" w:rsidR="00714B96" w:rsidRDefault="00714B96" w:rsidP="00714B96"/>
    <w:p w14:paraId="2C261E59" w14:textId="77777777" w:rsidR="00714B96" w:rsidRDefault="00714B96" w:rsidP="00714B96">
      <w:r w:rsidRPr="00406451">
        <w:t>Если ни од</w:t>
      </w:r>
      <w:r>
        <w:t>ин</w:t>
      </w:r>
      <w:r w:rsidRPr="00406451">
        <w:t xml:space="preserve"> из </w:t>
      </w:r>
      <w:r>
        <w:t>переходов</w:t>
      </w:r>
      <w:r w:rsidRPr="00406451">
        <w:t xml:space="preserve"> </w:t>
      </w:r>
      <w:r>
        <w:t>с условиями не признан подходящим (ни одно логическое выражение не признано истинным)</w:t>
      </w:r>
      <w:r w:rsidRPr="00406451">
        <w:t xml:space="preserve">, </w:t>
      </w:r>
      <w:r>
        <w:t>то процедура осуществляет проверку на наличие дефолтного перехода из текущего статуса договора. Е</w:t>
      </w:r>
      <w:r w:rsidRPr="00406451">
        <w:t>сли тако</w:t>
      </w:r>
      <w:r>
        <w:t>й</w:t>
      </w:r>
      <w:r w:rsidRPr="00406451">
        <w:t xml:space="preserve"> </w:t>
      </w:r>
      <w:r>
        <w:t xml:space="preserve">переход задан на интерфейсе, то дефолтный </w:t>
      </w:r>
      <w:r w:rsidRPr="00117D17">
        <w:t xml:space="preserve">переход </w:t>
      </w:r>
      <w:r>
        <w:t>признаётся подходящим и процесс завершается.</w:t>
      </w:r>
    </w:p>
    <w:p w14:paraId="4D671499" w14:textId="77777777" w:rsidR="00714B96" w:rsidRDefault="00714B96" w:rsidP="00714B96">
      <w:pPr>
        <w:rPr>
          <w:rFonts w:cs="Times New Roman"/>
          <w:szCs w:val="24"/>
        </w:rPr>
      </w:pPr>
    </w:p>
    <w:p w14:paraId="068E0A60" w14:textId="348788F2" w:rsidR="00714B96" w:rsidRDefault="00714B96" w:rsidP="00714B96">
      <w:pPr>
        <w:pStyle w:val="2"/>
      </w:pPr>
      <w:bookmarkStart w:id="148" w:name="_Toc148539590"/>
      <w:bookmarkStart w:id="149" w:name="_Toc149226957"/>
      <w:r>
        <w:lastRenderedPageBreak/>
        <w:t>5.8.6</w:t>
      </w:r>
      <w:r>
        <w:tab/>
        <w:t>Схема переходов Договор ПР МСБ</w:t>
      </w:r>
      <w:bookmarkEnd w:id="148"/>
      <w:bookmarkEnd w:id="149"/>
    </w:p>
    <w:p w14:paraId="1230C1B8" w14:textId="77777777" w:rsidR="00714B96" w:rsidRDefault="00714B96" w:rsidP="00714B96"/>
    <w:p w14:paraId="73847633" w14:textId="5911DC8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Договора МС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>представлена ниже на</w:t>
      </w:r>
      <w:r w:rsidR="00943033">
        <w:rPr>
          <w:rFonts w:cs="Times New Roman"/>
          <w:szCs w:val="24"/>
        </w:rPr>
        <w:t xml:space="preserve">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86 \r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62 -</w:t>
      </w:r>
      <w:r w:rsidR="00943033">
        <w:rPr>
          <w:rFonts w:cs="Times New Roman"/>
          <w:szCs w:val="24"/>
        </w:rPr>
        <w:fldChar w:fldCharType="end"/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86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 w:rsidRPr="00BB29AD">
        <w:t xml:space="preserve">Алгоритм </w:t>
      </w:r>
      <w:r w:rsidR="00586D9A">
        <w:t>обработки схемы переходов Клиента МСБ</w:t>
      </w:r>
      <w:r w:rsidR="00943033">
        <w:rPr>
          <w:rFonts w:cs="Times New Roman"/>
          <w:szCs w:val="24"/>
        </w:rPr>
        <w:fldChar w:fldCharType="end"/>
      </w:r>
      <w:r>
        <w:rPr>
          <w:rFonts w:cs="Times New Roman"/>
          <w:szCs w:val="24"/>
        </w:rPr>
        <w:t>.</w:t>
      </w:r>
    </w:p>
    <w:p w14:paraId="3BB771DF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>
        <w:rPr>
          <w:rFonts w:cs="Times New Roman"/>
          <w:b/>
          <w:szCs w:val="24"/>
        </w:rPr>
        <w:t>Пере</w:t>
      </w:r>
      <w:r w:rsidRPr="00176C14">
        <w:rPr>
          <w:rFonts w:cs="Times New Roman"/>
          <w:b/>
          <w:szCs w:val="24"/>
        </w:rPr>
        <w:t xml:space="preserve">ход </w:t>
      </w:r>
      <w:r>
        <w:rPr>
          <w:rFonts w:cs="Times New Roman"/>
          <w:b/>
          <w:szCs w:val="24"/>
        </w:rPr>
        <w:t xml:space="preserve">в </w:t>
      </w:r>
      <w:r>
        <w:rPr>
          <w:rFonts w:cs="Times New Roman"/>
          <w:b/>
          <w:szCs w:val="24"/>
          <w:lang w:val="en-US"/>
        </w:rPr>
        <w:t>L</w:t>
      </w:r>
      <w:r w:rsidRPr="00176C14">
        <w:rPr>
          <w:rFonts w:cs="Times New Roman"/>
          <w:b/>
          <w:szCs w:val="24"/>
        </w:rPr>
        <w:t>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договора или принудительного перевода в статус «</w:t>
      </w:r>
      <w:r>
        <w:rPr>
          <w:rFonts w:cs="Times New Roman"/>
          <w:szCs w:val="24"/>
          <w:lang w:val="en-US"/>
        </w:rPr>
        <w:t>In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.</w:t>
      </w:r>
    </w:p>
    <w:p w14:paraId="07984EDB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Д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договоре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7915EF09" w14:textId="77777777" w:rsidR="00714B96" w:rsidRPr="00766AE7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59803769" w14:textId="7777777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26DA9CD3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Текущий статус договора определяется по карточке договора.</w:t>
      </w:r>
    </w:p>
    <w:p w14:paraId="2BBF10C9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Если текущий статус договора пустой, то осуществляется перевод договора в статус «Пусто» (</w:t>
      </w:r>
      <w:r w:rsidRPr="00AD5FD1">
        <w:rPr>
          <w:rFonts w:cs="Times New Roman"/>
          <w:szCs w:val="24"/>
        </w:rPr>
        <w:t>статус не отображается на карточке Договора</w:t>
      </w:r>
      <w:r>
        <w:rPr>
          <w:rFonts w:cs="Times New Roman"/>
          <w:szCs w:val="24"/>
        </w:rPr>
        <w:t>)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исходит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расчет </w:t>
      </w:r>
      <w:r w:rsidRPr="001A4BA4">
        <w:rPr>
          <w:rFonts w:cs="Times New Roman"/>
          <w:szCs w:val="24"/>
        </w:rPr>
        <w:t xml:space="preserve">атрибутов </w:t>
      </w:r>
      <w:r>
        <w:rPr>
          <w:rFonts w:cs="Times New Roman"/>
          <w:szCs w:val="24"/>
        </w:rPr>
        <w:t>договора,</w:t>
      </w:r>
      <w:r w:rsidRPr="00117D1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</w:t>
      </w:r>
      <w:r w:rsidRPr="001A4BA4">
        <w:rPr>
          <w:rFonts w:cs="Times New Roman"/>
          <w:szCs w:val="24"/>
        </w:rPr>
        <w:t>олучение значен</w:t>
      </w:r>
      <w:r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5BF3C975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тем производится проверка условий: если значение атрибута статуса </w:t>
      </w:r>
      <w:r>
        <w:rPr>
          <w:rFonts w:cs="Times New Roman"/>
          <w:szCs w:val="24"/>
        </w:rPr>
        <w:br/>
        <w:t xml:space="preserve">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Да 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>» = 0 и</w:t>
      </w:r>
      <w:r>
        <w:rPr>
          <w:rFonts w:cs="Times New Roman"/>
          <w:szCs w:val="24"/>
        </w:rPr>
        <w:br/>
        <w:t xml:space="preserve">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0</w:t>
      </w:r>
      <w:r>
        <w:rPr>
          <w:rFonts w:cs="Times New Roman"/>
          <w:szCs w:val="24"/>
        </w:rPr>
        <w:t xml:space="preserve">, то проверяется текущий статус договора. Если текущий статус договора </w:t>
      </w:r>
      <w:r w:rsidRPr="00081E72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Пусто»</w:t>
      </w:r>
      <w:r w:rsidRPr="00081E72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>то осуществляется перевод договора в статус «Пусто», очистка Рабочей группы договора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. Иначе процедура сразу завершается</w:t>
      </w:r>
    </w:p>
    <w:p w14:paraId="3284708F" w14:textId="229C7A3B" w:rsidR="00714B96" w:rsidRPr="00DB2561" w:rsidRDefault="00714B96" w:rsidP="00714B96">
      <w:pPr>
        <w:rPr>
          <w:rFonts w:cs="Times New Roman"/>
          <w:color w:val="auto"/>
          <w:szCs w:val="24"/>
        </w:rPr>
      </w:pPr>
      <w:r>
        <w:rPr>
          <w:rFonts w:cs="Times New Roman"/>
          <w:szCs w:val="24"/>
        </w:rPr>
        <w:t xml:space="preserve">Если значение атрибута статуса 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Нет или значения атрибутов договор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Д</w:t>
      </w:r>
      <w:proofErr w:type="spellEnd"/>
      <w:r>
        <w:rPr>
          <w:rFonts w:cs="Times New Roman"/>
          <w:szCs w:val="24"/>
        </w:rPr>
        <w:t xml:space="preserve">» </w:t>
      </w:r>
      <w:r w:rsidRPr="00081E72">
        <w:rPr>
          <w:rFonts w:cs="Times New Roman"/>
          <w:szCs w:val="24"/>
        </w:rPr>
        <w:t>&lt;&gt;</w:t>
      </w:r>
      <w:r>
        <w:rPr>
          <w:rFonts w:cs="Times New Roman"/>
          <w:szCs w:val="24"/>
        </w:rPr>
        <w:t xml:space="preserve"> 0 и 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</w:t>
      </w:r>
      <w:r w:rsidRPr="00081E72">
        <w:rPr>
          <w:rFonts w:cs="Times New Roman"/>
          <w:szCs w:val="24"/>
        </w:rPr>
        <w:t>&lt;&gt;</w:t>
      </w:r>
      <w:r w:rsidRPr="001A4BA4">
        <w:rPr>
          <w:rFonts w:cs="Times New Roman"/>
          <w:szCs w:val="24"/>
        </w:rPr>
        <w:t xml:space="preserve"> 0</w:t>
      </w:r>
      <w:r w:rsidRPr="00081E72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 xml:space="preserve">то производится поиск подходящего перехода из текущего статуса </w:t>
      </w:r>
      <w:r>
        <w:t xml:space="preserve">(подробнее описано в </w:t>
      </w:r>
      <w:r w:rsidRPr="0022251A">
        <w:rPr>
          <w:color w:val="auto"/>
        </w:rPr>
        <w:t>пункте</w:t>
      </w:r>
      <w:r w:rsidR="00943033">
        <w:rPr>
          <w:color w:val="auto"/>
        </w:rPr>
        <w:t xml:space="preserve"> </w:t>
      </w:r>
      <w:r w:rsidR="00943033">
        <w:rPr>
          <w:color w:val="auto"/>
        </w:rPr>
        <w:fldChar w:fldCharType="begin"/>
      </w:r>
      <w:r w:rsidR="00943033">
        <w:rPr>
          <w:color w:val="auto"/>
        </w:rPr>
        <w:instrText xml:space="preserve"> REF _Ref149209236 \h </w:instrText>
      </w:r>
      <w:r w:rsidR="00943033">
        <w:rPr>
          <w:color w:val="auto"/>
        </w:rPr>
      </w:r>
      <w:r w:rsidR="00943033">
        <w:rPr>
          <w:color w:val="auto"/>
        </w:rPr>
        <w:fldChar w:fldCharType="separate"/>
      </w:r>
      <w:r w:rsidR="00586D9A">
        <w:t>5.8.5</w:t>
      </w:r>
      <w:r w:rsidR="00586D9A">
        <w:tab/>
        <w:t>Процесс Поиск подходящего перехода</w:t>
      </w:r>
      <w:r w:rsidR="00943033">
        <w:rPr>
          <w:color w:val="auto"/>
        </w:rPr>
        <w:fldChar w:fldCharType="end"/>
      </w:r>
      <w:r w:rsidRPr="00DB2561">
        <w:rPr>
          <w:color w:val="auto"/>
        </w:rPr>
        <w:t>).</w:t>
      </w:r>
    </w:p>
    <w:p w14:paraId="1DDEFCBC" w14:textId="77777777" w:rsidR="00714B96" w:rsidRDefault="00714B96" w:rsidP="00714B96">
      <w:pPr>
        <w:rPr>
          <w:rFonts w:cs="Times New Roman"/>
          <w:szCs w:val="24"/>
        </w:rPr>
      </w:pPr>
    </w:p>
    <w:p w14:paraId="0E928986" w14:textId="77777777" w:rsidR="00714B96" w:rsidRDefault="00714B96" w:rsidP="00714B96">
      <w:pPr>
        <w:ind w:firstLine="0"/>
        <w:rPr>
          <w:rFonts w:cs="Times New Roman"/>
          <w:szCs w:val="24"/>
        </w:rPr>
      </w:pPr>
      <w:r>
        <w:object w:dxaOrig="17430" w:dyaOrig="9646" w14:anchorId="084F30A3">
          <v:shape id="_x0000_i1061" type="#_x0000_t75" style="width:466.9pt;height:258.65pt" o:ole="">
            <v:imagedata r:id="rId116" o:title=""/>
          </v:shape>
          <o:OLEObject Type="Embed" ProgID="Visio.Drawing.15" ShapeID="_x0000_i1061" DrawAspect="Content" ObjectID="_1759845156" r:id="rId117"/>
        </w:object>
      </w:r>
    </w:p>
    <w:p w14:paraId="26B28943" w14:textId="77777777" w:rsidR="00714B96" w:rsidRDefault="00714B96" w:rsidP="00714B96">
      <w:pPr>
        <w:pStyle w:val="4"/>
        <w:ind w:left="567" w:hanging="567"/>
      </w:pPr>
      <w:bookmarkStart w:id="150" w:name="_Алгоритм_обработки_схемы"/>
      <w:bookmarkEnd w:id="150"/>
      <w:r w:rsidRPr="00BB29AD">
        <w:t xml:space="preserve">Алгоритм </w:t>
      </w:r>
      <w:r>
        <w:t>обработки схемы переходов Договора ПР МСБ</w:t>
      </w:r>
    </w:p>
    <w:p w14:paraId="2A488FEE" w14:textId="77777777" w:rsidR="00714B96" w:rsidRPr="00A70396" w:rsidRDefault="00714B96" w:rsidP="00714B96"/>
    <w:p w14:paraId="3CC666F7" w14:textId="77777777" w:rsidR="00714B96" w:rsidRDefault="00714B96" w:rsidP="00714B96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Договор МСБ ПР завершается, иначе происходит смена </w:t>
      </w:r>
      <w:r w:rsidRPr="001336E6">
        <w:t xml:space="preserve">статуса </w:t>
      </w:r>
      <w:r>
        <w:t>договору</w:t>
      </w:r>
      <w:r w:rsidRPr="001336E6">
        <w:t xml:space="preserve"> 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2268F2D7" w14:textId="77777777" w:rsidR="00714B96" w:rsidRDefault="00714B96" w:rsidP="00714B96"/>
    <w:p w14:paraId="2F38E52B" w14:textId="120FFBFE" w:rsidR="00714B96" w:rsidRDefault="00714B96" w:rsidP="00714B96">
      <w:pPr>
        <w:pStyle w:val="2"/>
      </w:pPr>
      <w:bookmarkStart w:id="151" w:name="_Toc148539591"/>
      <w:bookmarkStart w:id="152" w:name="_Toc149226958"/>
      <w:r>
        <w:t>5.8.7</w:t>
      </w:r>
      <w:r>
        <w:tab/>
        <w:t>Схема переходов Клиент МСБ</w:t>
      </w:r>
      <w:bookmarkEnd w:id="151"/>
      <w:bookmarkEnd w:id="152"/>
    </w:p>
    <w:p w14:paraId="34BC6BE7" w14:textId="77777777" w:rsidR="00714B96" w:rsidRDefault="00714B96" w:rsidP="00714B96">
      <w:pPr>
        <w:spacing w:line="240" w:lineRule="auto"/>
      </w:pPr>
    </w:p>
    <w:p w14:paraId="3B84491F" w14:textId="534D08C5" w:rsidR="00714B96" w:rsidRDefault="00714B96" w:rsidP="00714B96">
      <w:r w:rsidRPr="00BB29AD">
        <w:rPr>
          <w:rFonts w:cs="Times New Roman"/>
          <w:szCs w:val="24"/>
        </w:rPr>
        <w:t xml:space="preserve">Алгоритм </w:t>
      </w:r>
      <w:r>
        <w:t>обработки схемы переходов Клиента МСБ</w:t>
      </w:r>
      <w:r>
        <w:rPr>
          <w:rFonts w:cs="Times New Roman"/>
          <w:szCs w:val="24"/>
        </w:rPr>
        <w:t xml:space="preserve"> для смены статуса договору </w:t>
      </w:r>
      <w:r w:rsidRPr="00BB29AD">
        <w:rPr>
          <w:rFonts w:cs="Times New Roman"/>
          <w:szCs w:val="24"/>
        </w:rPr>
        <w:t>представлена ниже на</w:t>
      </w:r>
      <w:r w:rsidR="00943033">
        <w:rPr>
          <w:rFonts w:cs="Times New Roman"/>
          <w:szCs w:val="24"/>
        </w:rPr>
        <w:t xml:space="preserve">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86 \r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rPr>
          <w:rFonts w:cs="Times New Roman"/>
          <w:szCs w:val="24"/>
        </w:rPr>
        <w:t>Рисунок 62 -</w:t>
      </w:r>
      <w:r w:rsidR="00943033">
        <w:rPr>
          <w:rFonts w:cs="Times New Roman"/>
          <w:szCs w:val="24"/>
        </w:rPr>
        <w:fldChar w:fldCharType="end"/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186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 w:rsidRPr="00BB29AD">
        <w:t xml:space="preserve">Алгоритм </w:t>
      </w:r>
      <w:r w:rsidR="00586D9A">
        <w:t>обработки схемы переходов Клиента МСБ</w:t>
      </w:r>
      <w:r w:rsidR="00943033">
        <w:rPr>
          <w:rFonts w:cs="Times New Roman"/>
          <w:szCs w:val="24"/>
        </w:rPr>
        <w:fldChar w:fldCharType="end"/>
      </w:r>
      <w:r>
        <w:t>.</w:t>
      </w:r>
    </w:p>
    <w:p w14:paraId="5CF5F9AF" w14:textId="77777777" w:rsidR="00714B96" w:rsidRDefault="00714B96" w:rsidP="00714B96"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>Признак для определения статуса клиента</w:t>
      </w:r>
      <w:r>
        <w:rPr>
          <w:rFonts w:cs="Times New Roman"/>
          <w:szCs w:val="24"/>
        </w:rPr>
        <w:t xml:space="preserve">» - параметр статуса, принимающий значения </w:t>
      </w:r>
      <w:r w:rsidRPr="005A3BF9">
        <w:rPr>
          <w:rFonts w:cs="Times New Roman"/>
          <w:szCs w:val="24"/>
        </w:rPr>
        <w:t>Работа по клиенту</w:t>
      </w:r>
      <w:r>
        <w:rPr>
          <w:rFonts w:cs="Times New Roman"/>
          <w:szCs w:val="24"/>
        </w:rPr>
        <w:t>/</w:t>
      </w:r>
      <w:r w:rsidRPr="005A3BF9">
        <w:rPr>
          <w:rFonts w:cs="Times New Roman"/>
          <w:szCs w:val="24"/>
        </w:rPr>
        <w:t>Работа по договору</w:t>
      </w:r>
      <w:r>
        <w:rPr>
          <w:rFonts w:cs="Times New Roman"/>
          <w:szCs w:val="24"/>
        </w:rPr>
        <w:t>. С помощью введения параметра статуса «</w:t>
      </w:r>
      <w:r w:rsidRPr="001B4CDD">
        <w:rPr>
          <w:rFonts w:cs="Times New Roman"/>
          <w:szCs w:val="24"/>
        </w:rPr>
        <w:t>Признак для определения статуса клиента</w:t>
      </w:r>
      <w:r>
        <w:rPr>
          <w:rFonts w:cs="Times New Roman"/>
          <w:szCs w:val="24"/>
        </w:rPr>
        <w:t>»</w:t>
      </w:r>
      <w:r w:rsidRPr="001B4CD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едлагается отказаться от зашитой проверки на нахождение</w:t>
      </w:r>
      <w:r w:rsidRPr="00BB2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оговоров </w:t>
      </w:r>
      <w:r w:rsidRPr="00BB29AD">
        <w:rPr>
          <w:rFonts w:cs="Times New Roman"/>
          <w:szCs w:val="24"/>
        </w:rPr>
        <w:t xml:space="preserve">в статусе </w:t>
      </w: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In</w:t>
      </w:r>
      <w:r w:rsidRPr="00C604ED">
        <w:rPr>
          <w:rFonts w:cs="Times New Roman"/>
          <w:szCs w:val="24"/>
        </w:rPr>
        <w:t xml:space="preserve"> </w:t>
      </w:r>
      <w:r w:rsidRPr="00BB29AD">
        <w:rPr>
          <w:rFonts w:cs="Times New Roman"/>
          <w:szCs w:val="24"/>
          <w:lang w:val="en-US"/>
        </w:rPr>
        <w:t>Collection</w:t>
      </w:r>
      <w:r>
        <w:rPr>
          <w:rFonts w:cs="Times New Roman"/>
          <w:szCs w:val="24"/>
        </w:rPr>
        <w:t>»</w:t>
      </w:r>
      <w:r w:rsidRPr="00BB29AD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Таким образом, может быть любой статус с указанным значением параметра в интерфейсе бизнес-администратора.</w:t>
      </w:r>
    </w:p>
    <w:p w14:paraId="63789D17" w14:textId="77777777" w:rsidR="00714B96" w:rsidRDefault="00714B96" w:rsidP="00714B96">
      <w:pPr>
        <w:ind w:firstLine="0"/>
        <w:sectPr w:rsidR="00714B96" w:rsidSect="008110F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52F787D" w14:textId="77777777" w:rsidR="00714B96" w:rsidRPr="00BB29AD" w:rsidRDefault="00714B96" w:rsidP="00714B96">
      <w:pPr>
        <w:ind w:firstLine="0"/>
        <w:jc w:val="center"/>
        <w:rPr>
          <w:rFonts w:cs="Times New Roman"/>
          <w:szCs w:val="24"/>
        </w:rPr>
      </w:pPr>
      <w:r>
        <w:object w:dxaOrig="16313" w:dyaOrig="12053" w14:anchorId="6109963C">
          <v:shape id="_x0000_i1062" type="#_x0000_t75" style="width:517.3pt;height:382.7pt" o:ole="">
            <v:imagedata r:id="rId118" o:title=""/>
          </v:shape>
          <o:OLEObject Type="Embed" ProgID="Visio.Drawing.15" ShapeID="_x0000_i1062" DrawAspect="Content" ObjectID="_1759845157" r:id="rId119"/>
        </w:object>
      </w:r>
    </w:p>
    <w:p w14:paraId="292E13ED" w14:textId="77777777" w:rsidR="00714B96" w:rsidRDefault="00714B96" w:rsidP="00714B96">
      <w:pPr>
        <w:pStyle w:val="4"/>
        <w:spacing w:after="160" w:line="259" w:lineRule="auto"/>
        <w:ind w:left="567" w:firstLine="0"/>
      </w:pPr>
      <w:bookmarkStart w:id="153" w:name="_Алгоритм_обработки_схемы_1"/>
      <w:bookmarkStart w:id="154" w:name="_Ref149209186"/>
      <w:bookmarkEnd w:id="153"/>
      <w:r w:rsidRPr="00BB29AD">
        <w:t xml:space="preserve">Алгоритм </w:t>
      </w:r>
      <w:r>
        <w:t>обработки схемы переходов Клиента МСБ</w:t>
      </w:r>
      <w:bookmarkEnd w:id="154"/>
      <w:r w:rsidRPr="00BB29AD" w:rsidDel="00AD5FD1">
        <w:t xml:space="preserve"> </w:t>
      </w:r>
    </w:p>
    <w:p w14:paraId="67BF2DA2" w14:textId="77777777" w:rsidR="00714B96" w:rsidRDefault="00714B96" w:rsidP="00714B96">
      <w:pPr>
        <w:pStyle w:val="afb"/>
      </w:pPr>
    </w:p>
    <w:p w14:paraId="2C468515" w14:textId="77777777" w:rsidR="00714B96" w:rsidRDefault="00714B96" w:rsidP="00714B96">
      <w:pPr>
        <w:sectPr w:rsidR="00714B96" w:rsidSect="008110F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86C3951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«</w:t>
      </w:r>
      <w:r>
        <w:rPr>
          <w:rFonts w:cs="Times New Roman"/>
          <w:b/>
          <w:szCs w:val="24"/>
        </w:rPr>
        <w:t>Пере</w:t>
      </w:r>
      <w:r w:rsidRPr="00176C14">
        <w:rPr>
          <w:rFonts w:cs="Times New Roman"/>
          <w:b/>
          <w:szCs w:val="24"/>
        </w:rPr>
        <w:t xml:space="preserve">ход в </w:t>
      </w:r>
      <w:r>
        <w:rPr>
          <w:rFonts w:cs="Times New Roman"/>
          <w:b/>
          <w:szCs w:val="24"/>
          <w:lang w:val="en-US"/>
        </w:rPr>
        <w:t>L</w:t>
      </w:r>
      <w:r w:rsidRPr="00176C14">
        <w:rPr>
          <w:rFonts w:cs="Times New Roman"/>
          <w:b/>
          <w:szCs w:val="24"/>
        </w:rPr>
        <w:t>0</w:t>
      </w:r>
      <w:r>
        <w:rPr>
          <w:rFonts w:cs="Times New Roman"/>
          <w:szCs w:val="24"/>
        </w:rPr>
        <w:t>» - признак статуса, используется в процессе обработки схемы переходов для определения необходимости перехода к поиску перехода из текущего статуса клиента или принудительного перевода в статус 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.</w:t>
      </w:r>
    </w:p>
    <w:p w14:paraId="5ADFA53A" w14:textId="77777777" w:rsidR="00714B96" w:rsidRPr="00766AE7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Д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договоре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50D282E1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Сумма к </w:t>
      </w:r>
      <w:proofErr w:type="spellStart"/>
      <w:r w:rsidRPr="00176C14">
        <w:rPr>
          <w:rFonts w:cs="Times New Roman"/>
          <w:b/>
          <w:szCs w:val="24"/>
        </w:rPr>
        <w:t>погашению_К</w:t>
      </w:r>
      <w:proofErr w:type="spellEnd"/>
      <w:r w:rsidRPr="008A27DE">
        <w:rPr>
          <w:rFonts w:cs="Times New Roman"/>
          <w:szCs w:val="24"/>
        </w:rPr>
        <w:t xml:space="preserve">» </w:t>
      </w:r>
      <w:r>
        <w:rPr>
          <w:rFonts w:cs="Times New Roman"/>
          <w:szCs w:val="24"/>
        </w:rPr>
        <w:t xml:space="preserve">- общая сумма к погашению задолженности на открытых договорах клиента </w:t>
      </w:r>
      <w:r w:rsidRPr="00701BA0">
        <w:rPr>
          <w:rFonts w:cs="Times New Roman"/>
          <w:szCs w:val="24"/>
        </w:rPr>
        <w:t xml:space="preserve">в просрочке, где </w:t>
      </w:r>
      <w:r>
        <w:rPr>
          <w:rFonts w:cs="Times New Roman"/>
          <w:szCs w:val="24"/>
        </w:rPr>
        <w:t>Тип участия</w:t>
      </w:r>
      <w:r w:rsidRPr="00701BA0">
        <w:rPr>
          <w:rFonts w:cs="Times New Roman"/>
          <w:szCs w:val="24"/>
        </w:rPr>
        <w:t xml:space="preserve"> = заемщик</w:t>
      </w:r>
      <w:r>
        <w:rPr>
          <w:rFonts w:cs="Times New Roman"/>
          <w:szCs w:val="24"/>
        </w:rPr>
        <w:t xml:space="preserve"> [поле </w:t>
      </w:r>
      <w:r w:rsidRPr="008A27DE">
        <w:rPr>
          <w:rFonts w:cs="Times New Roman"/>
          <w:szCs w:val="24"/>
        </w:rPr>
        <w:t>Сумма к погашению (Карточка договора, вкладка Collection, блок Информация по просроченной задолженности)</w:t>
      </w:r>
      <w:r>
        <w:rPr>
          <w:rFonts w:cs="Times New Roman"/>
          <w:szCs w:val="24"/>
        </w:rPr>
        <w:t>].</w:t>
      </w:r>
    </w:p>
    <w:p w14:paraId="36F3BF4A" w14:textId="77777777" w:rsidR="00714B96" w:rsidRPr="00766AE7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>«</w:t>
      </w:r>
      <w:r w:rsidRPr="00176C14">
        <w:rPr>
          <w:rFonts w:cs="Times New Roman"/>
          <w:b/>
          <w:szCs w:val="24"/>
        </w:rPr>
        <w:t xml:space="preserve">Дней </w:t>
      </w:r>
      <w:proofErr w:type="spellStart"/>
      <w:r w:rsidRPr="00176C14">
        <w:rPr>
          <w:rFonts w:cs="Times New Roman"/>
          <w:b/>
          <w:szCs w:val="24"/>
        </w:rPr>
        <w:t>просрочки_К</w:t>
      </w:r>
      <w:proofErr w:type="spellEnd"/>
      <w:r>
        <w:rPr>
          <w:rFonts w:cs="Times New Roman"/>
          <w:szCs w:val="24"/>
        </w:rPr>
        <w:t>»</w:t>
      </w:r>
      <w:r w:rsidRPr="0022251A">
        <w:rPr>
          <w:rFonts w:cs="Times New Roman"/>
          <w:szCs w:val="24"/>
        </w:rPr>
        <w:t xml:space="preserve"> - </w:t>
      </w:r>
      <w:r>
        <w:rPr>
          <w:rFonts w:cs="Times New Roman"/>
          <w:szCs w:val="24"/>
        </w:rPr>
        <w:t xml:space="preserve">количество дней просрочки на открытых договорах клиента </w:t>
      </w:r>
      <w:r w:rsidRPr="00701BA0">
        <w:rPr>
          <w:rFonts w:cs="Times New Roman"/>
          <w:szCs w:val="24"/>
        </w:rPr>
        <w:t xml:space="preserve">в просрочке, где </w:t>
      </w:r>
      <w:r>
        <w:rPr>
          <w:rFonts w:cs="Times New Roman"/>
          <w:szCs w:val="24"/>
        </w:rPr>
        <w:t>Тип участия</w:t>
      </w:r>
      <w:r w:rsidRPr="00701BA0">
        <w:rPr>
          <w:rFonts w:cs="Times New Roman"/>
          <w:szCs w:val="24"/>
        </w:rPr>
        <w:t xml:space="preserve"> = заемщик</w:t>
      </w:r>
      <w:r>
        <w:rPr>
          <w:rFonts w:cs="Times New Roman"/>
          <w:szCs w:val="24"/>
        </w:rPr>
        <w:t xml:space="preserve"> </w:t>
      </w:r>
      <w:r w:rsidRPr="0022251A">
        <w:rPr>
          <w:rFonts w:cs="Times New Roman"/>
          <w:szCs w:val="24"/>
        </w:rPr>
        <w:t>[</w:t>
      </w:r>
      <w:r>
        <w:rPr>
          <w:rFonts w:cs="Times New Roman"/>
          <w:szCs w:val="24"/>
        </w:rPr>
        <w:t xml:space="preserve">поле </w:t>
      </w:r>
      <w:r w:rsidRPr="008A27DE">
        <w:rPr>
          <w:rFonts w:cs="Times New Roman"/>
          <w:szCs w:val="24"/>
        </w:rPr>
        <w:t>Дней просрочки (Карточка договора, вкладка Collection, блок Информация о просроченной задолженности)]</w:t>
      </w:r>
      <w:r w:rsidRPr="00766AE7">
        <w:rPr>
          <w:rFonts w:cs="Times New Roman"/>
          <w:szCs w:val="24"/>
        </w:rPr>
        <w:t>.</w:t>
      </w:r>
    </w:p>
    <w:p w14:paraId="3FFE53A6" w14:textId="7777777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>Подробно опишем представле</w:t>
      </w:r>
      <w:r>
        <w:rPr>
          <w:rFonts w:cs="Times New Roman"/>
          <w:szCs w:val="24"/>
        </w:rPr>
        <w:t>нный алгоритм работы процедуры.</w:t>
      </w:r>
    </w:p>
    <w:p w14:paraId="1ADBD203" w14:textId="77777777" w:rsidR="00714B96" w:rsidRDefault="00714B96" w:rsidP="00714B96">
      <w:r>
        <w:t>Для определения текущего статуса клиента осуществляется поиск всех связанных с ним активных договоров.</w:t>
      </w:r>
    </w:p>
    <w:p w14:paraId="7E14743C" w14:textId="77777777" w:rsidR="00714B96" w:rsidRPr="0049697D" w:rsidRDefault="00714B96" w:rsidP="00714B96">
      <w:pPr>
        <w:rPr>
          <w:rFonts w:cs="Times New Roman"/>
          <w:szCs w:val="24"/>
        </w:rPr>
      </w:pPr>
      <w:r>
        <w:t>Если НЕ найден хотя бы один договор, то</w:t>
      </w:r>
      <w:r w:rsidRPr="0049697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роверяется текущий статус клиента. Если текущий статус клиента </w:t>
      </w:r>
      <w:r w:rsidRPr="00081E72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</w:t>
      </w:r>
      <w:r w:rsidRPr="00081E72">
        <w:rPr>
          <w:rFonts w:cs="Times New Roman"/>
          <w:szCs w:val="24"/>
        </w:rPr>
        <w:t>,</w:t>
      </w:r>
      <w:r>
        <w:rPr>
          <w:rFonts w:cs="Times New Roman"/>
          <w:szCs w:val="24"/>
        </w:rPr>
        <w:t xml:space="preserve"> то осуществляется перевод клиента в статус 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 xml:space="preserve">0», присвоение атрибуту </w:t>
      </w:r>
      <w:r w:rsidRPr="00582242">
        <w:rPr>
          <w:rFonts w:cs="Times New Roman"/>
          <w:szCs w:val="24"/>
        </w:rPr>
        <w:t>«Сегмент» = Нет</w:t>
      </w:r>
      <w:r>
        <w:rPr>
          <w:rFonts w:cs="Times New Roman"/>
          <w:szCs w:val="24"/>
        </w:rPr>
        <w:t>, очистка Рабочей группы договора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. Иначе процедура сразу завершается.</w:t>
      </w:r>
    </w:p>
    <w:p w14:paraId="71BC1602" w14:textId="77777777" w:rsidR="00714B96" w:rsidRDefault="00714B96" w:rsidP="00714B96">
      <w:pPr>
        <w:rPr>
          <w:rFonts w:cs="Times New Roman"/>
          <w:szCs w:val="24"/>
        </w:rPr>
      </w:pPr>
      <w:r>
        <w:t xml:space="preserve">Если найден хотя бы один договор, то обработка клиента продолжается. </w:t>
      </w:r>
      <w:r>
        <w:rPr>
          <w:rFonts w:cs="Times New Roman"/>
          <w:szCs w:val="24"/>
        </w:rPr>
        <w:t>Если текущий статус клиента пустой, то осуществляется перевод клиента в статус 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.</w:t>
      </w:r>
    </w:p>
    <w:p w14:paraId="57A54070" w14:textId="77777777" w:rsidR="00714B96" w:rsidRDefault="00714B96" w:rsidP="00714B96">
      <w:pPr>
        <w:rPr>
          <w:rFonts w:cs="Times New Roman"/>
          <w:szCs w:val="24"/>
        </w:rPr>
      </w:pPr>
      <w:r w:rsidRPr="00925B9D">
        <w:rPr>
          <w:rFonts w:cs="Times New Roman"/>
          <w:szCs w:val="24"/>
        </w:rPr>
        <w:t>П</w:t>
      </w:r>
      <w:r>
        <w:rPr>
          <w:rFonts w:cs="Times New Roman"/>
          <w:szCs w:val="24"/>
        </w:rPr>
        <w:t xml:space="preserve">роизводится поиск активных договоров, </w:t>
      </w:r>
      <w:r w:rsidRPr="00925B9D">
        <w:rPr>
          <w:rFonts w:cs="Times New Roman"/>
          <w:szCs w:val="24"/>
        </w:rPr>
        <w:t>в котором клиент является заемщи</w:t>
      </w:r>
      <w:r>
        <w:rPr>
          <w:rFonts w:cs="Times New Roman"/>
          <w:szCs w:val="24"/>
        </w:rPr>
        <w:t xml:space="preserve">ком, атрибут </w:t>
      </w:r>
      <w:r w:rsidRPr="00925B9D">
        <w:rPr>
          <w:rFonts w:cs="Times New Roman"/>
          <w:szCs w:val="24"/>
        </w:rPr>
        <w:t>«Выведен из договора»</w:t>
      </w:r>
      <w:r>
        <w:rPr>
          <w:rFonts w:cs="Times New Roman"/>
          <w:szCs w:val="24"/>
        </w:rPr>
        <w:t xml:space="preserve"> </w:t>
      </w:r>
      <w:r w:rsidRPr="00925B9D">
        <w:rPr>
          <w:rFonts w:cs="Times New Roman"/>
          <w:szCs w:val="24"/>
        </w:rPr>
        <w:t>=Нет</w:t>
      </w:r>
      <w:r>
        <w:rPr>
          <w:rFonts w:cs="Times New Roman"/>
          <w:szCs w:val="24"/>
        </w:rPr>
        <w:t xml:space="preserve"> и </w:t>
      </w:r>
      <w:r w:rsidRPr="00925B9D">
        <w:rPr>
          <w:rFonts w:cs="Times New Roman"/>
          <w:szCs w:val="24"/>
        </w:rPr>
        <w:t xml:space="preserve">со значением атрибута статуса </w:t>
      </w:r>
      <w:r>
        <w:rPr>
          <w:rFonts w:cs="Times New Roman"/>
          <w:szCs w:val="24"/>
        </w:rPr>
        <w:t xml:space="preserve">договора </w:t>
      </w:r>
      <w:r w:rsidRPr="00925B9D">
        <w:rPr>
          <w:rFonts w:cs="Times New Roman"/>
          <w:szCs w:val="24"/>
        </w:rPr>
        <w:t xml:space="preserve">«Признак для определения статуса </w:t>
      </w:r>
      <w:r>
        <w:rPr>
          <w:rFonts w:cs="Times New Roman"/>
          <w:szCs w:val="24"/>
        </w:rPr>
        <w:t>клиента» = «Работа по клиенту».</w:t>
      </w:r>
    </w:p>
    <w:p w14:paraId="79A5F04F" w14:textId="77777777" w:rsidR="00714B96" w:rsidRPr="002C6CED" w:rsidRDefault="00714B96" w:rsidP="00714B96">
      <w:r>
        <w:t>Если НЕ найден хотя бы один договор, то</w:t>
      </w:r>
      <w:r>
        <w:rPr>
          <w:rFonts w:cs="Times New Roman"/>
          <w:szCs w:val="24"/>
        </w:rPr>
        <w:t>,</w:t>
      </w:r>
      <w:r>
        <w:t xml:space="preserve"> </w:t>
      </w:r>
      <w:r>
        <w:rPr>
          <w:rFonts w:cs="Times New Roman"/>
          <w:szCs w:val="24"/>
        </w:rPr>
        <w:t xml:space="preserve">производится проверка условий: если значение атрибута статуса 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 xml:space="preserve">Да и «Дней в </w:t>
      </w:r>
      <w:proofErr w:type="spellStart"/>
      <w:r>
        <w:rPr>
          <w:rFonts w:cs="Times New Roman"/>
          <w:szCs w:val="24"/>
        </w:rPr>
        <w:t>статусе_К</w:t>
      </w:r>
      <w:proofErr w:type="spellEnd"/>
      <w:r>
        <w:rPr>
          <w:rFonts w:cs="Times New Roman"/>
          <w:szCs w:val="24"/>
        </w:rPr>
        <w:t xml:space="preserve">» = 0, то при условии, что текущий статус клиента </w:t>
      </w:r>
      <w:r w:rsidRPr="00081E72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, осуществляется перевод клиента в статус 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, зачистка Рабочей группы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и процедура завершается. Иначе проверяется условие «Дней </w:t>
      </w:r>
      <w:proofErr w:type="spellStart"/>
      <w:r>
        <w:rPr>
          <w:rFonts w:cs="Times New Roman"/>
          <w:szCs w:val="24"/>
        </w:rPr>
        <w:t>просрочки_К</w:t>
      </w:r>
      <w:proofErr w:type="spellEnd"/>
      <w:r>
        <w:rPr>
          <w:rFonts w:cs="Times New Roman"/>
          <w:szCs w:val="24"/>
        </w:rPr>
        <w:t xml:space="preserve">» </w:t>
      </w:r>
      <w:r w:rsidRPr="00B277B6">
        <w:rPr>
          <w:rFonts w:cs="Times New Roman"/>
          <w:szCs w:val="24"/>
        </w:rPr>
        <w:t xml:space="preserve">&gt; </w:t>
      </w:r>
      <w:r>
        <w:rPr>
          <w:rFonts w:cs="Times New Roman"/>
          <w:szCs w:val="24"/>
        </w:rPr>
        <w:t>0</w:t>
      </w:r>
      <w:r>
        <w:t xml:space="preserve">: если проверка была НЕ успешной, то процедура завершается, иначе </w:t>
      </w:r>
      <w:r>
        <w:rPr>
          <w:rFonts w:cs="Times New Roman"/>
          <w:szCs w:val="24"/>
        </w:rPr>
        <w:t xml:space="preserve">при условии, что текущий статус клиента </w:t>
      </w:r>
      <w:r w:rsidRPr="00081E72">
        <w:rPr>
          <w:rFonts w:cs="Times New Roman"/>
          <w:szCs w:val="24"/>
        </w:rPr>
        <w:t xml:space="preserve">&lt;&gt; </w:t>
      </w:r>
      <w:r>
        <w:t>«Работа по договорам»</w:t>
      </w:r>
      <w:r>
        <w:rPr>
          <w:rFonts w:cs="Times New Roman"/>
          <w:szCs w:val="24"/>
        </w:rPr>
        <w:t>, осуществляется перевод клиента в статус «Работа по договорам», зачистка Рабочей группы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</w:t>
      </w:r>
      <w:r>
        <w:t>.</w:t>
      </w:r>
    </w:p>
    <w:p w14:paraId="6E010EEB" w14:textId="77777777" w:rsidR="00714B96" w:rsidRDefault="00714B96" w:rsidP="00714B96">
      <w:r w:rsidRPr="002C6CED">
        <w:lastRenderedPageBreak/>
        <w:t xml:space="preserve">Если </w:t>
      </w:r>
      <w:r>
        <w:t>найден хотя бы один договор клиента значение атрибута «</w:t>
      </w:r>
      <w:r w:rsidRPr="002C6CED">
        <w:t>Признак для определения статуса клиента</w:t>
      </w:r>
      <w:r>
        <w:t>»</w:t>
      </w:r>
      <w:r w:rsidRPr="002C6CED">
        <w:t xml:space="preserve"> = </w:t>
      </w:r>
      <w:r>
        <w:t>«</w:t>
      </w:r>
      <w:r w:rsidRPr="002C6CED">
        <w:t xml:space="preserve">Работа по </w:t>
      </w:r>
      <w:r>
        <w:t>клиенту» и «</w:t>
      </w:r>
      <w:r w:rsidRPr="003C5162">
        <w:t xml:space="preserve">Дней </w:t>
      </w:r>
      <w:proofErr w:type="spellStart"/>
      <w:r w:rsidRPr="003C5162">
        <w:t>просрочки_Д</w:t>
      </w:r>
      <w:proofErr w:type="spellEnd"/>
      <w:r>
        <w:t xml:space="preserve">» </w:t>
      </w:r>
      <w:r w:rsidRPr="003C5162">
        <w:t>&gt; 0</w:t>
      </w:r>
      <w:r w:rsidRPr="002C6CED">
        <w:t xml:space="preserve">, то </w:t>
      </w:r>
      <w:r>
        <w:t xml:space="preserve">текущий </w:t>
      </w:r>
      <w:r w:rsidRPr="002C6CED">
        <w:t>статус клиента определяется</w:t>
      </w:r>
      <w:r>
        <w:t xml:space="preserve"> </w:t>
      </w:r>
      <w:r w:rsidRPr="002C6CED">
        <w:t>по карточке клиента</w:t>
      </w:r>
      <w:r>
        <w:t>. При наличии нескольких договоров подходящих под данные условия д</w:t>
      </w:r>
      <w:r w:rsidRPr="00701BA0">
        <w:t>ля расчета атрибутов по договор</w:t>
      </w:r>
      <w:r>
        <w:t>у</w:t>
      </w:r>
      <w:r w:rsidRPr="00701BA0">
        <w:t xml:space="preserve"> выбирается договор с наибольшим значением атрибута Дней </w:t>
      </w:r>
      <w:proofErr w:type="spellStart"/>
      <w:r w:rsidRPr="00701BA0">
        <w:t>просрочки_Д</w:t>
      </w:r>
      <w:proofErr w:type="spellEnd"/>
      <w:r>
        <w:t xml:space="preserve"> и значение атрибута «</w:t>
      </w:r>
      <w:r w:rsidRPr="002C6CED">
        <w:t>Признак для определения статуса клиента</w:t>
      </w:r>
      <w:r>
        <w:t>»</w:t>
      </w:r>
      <w:r w:rsidRPr="002C6CED">
        <w:t xml:space="preserve"> = </w:t>
      </w:r>
      <w:r>
        <w:t>«</w:t>
      </w:r>
      <w:r w:rsidRPr="002C6CED">
        <w:t xml:space="preserve">Работа по </w:t>
      </w:r>
      <w:r>
        <w:t>клиенту». Иначе, если найден только 1 договор, для расчета атрибутов по договоры выбирается договор со значением атрибута «</w:t>
      </w:r>
      <w:r w:rsidRPr="002C6CED">
        <w:t>Признак для определения статуса клиента</w:t>
      </w:r>
      <w:r>
        <w:t>»</w:t>
      </w:r>
      <w:r w:rsidRPr="002C6CED">
        <w:t xml:space="preserve"> = </w:t>
      </w:r>
      <w:r>
        <w:t>«</w:t>
      </w:r>
      <w:r w:rsidRPr="002C6CED">
        <w:t xml:space="preserve">Работа по </w:t>
      </w:r>
      <w:r>
        <w:t>клиенту». Приведем примеры:</w:t>
      </w:r>
    </w:p>
    <w:p w14:paraId="39A62FE7" w14:textId="77777777" w:rsidR="00714B96" w:rsidRDefault="00714B96" w:rsidP="00714B96"/>
    <w:p w14:paraId="3788855D" w14:textId="77777777" w:rsidR="00714B96" w:rsidRDefault="00714B96" w:rsidP="00714B96">
      <w:pPr>
        <w:pStyle w:val="5"/>
      </w:pPr>
      <w:r>
        <w:t>Примеры обработки клиентов проверками до попадания в схему переходов Клиент МСБ</w:t>
      </w:r>
    </w:p>
    <w:tbl>
      <w:tblPr>
        <w:tblStyle w:val="12"/>
        <w:tblW w:w="5000" w:type="pct"/>
        <w:tblLook w:val="04A0" w:firstRow="1" w:lastRow="0" w:firstColumn="1" w:lastColumn="0" w:noHBand="0" w:noVBand="1"/>
      </w:tblPr>
      <w:tblGrid>
        <w:gridCol w:w="419"/>
        <w:gridCol w:w="3119"/>
        <w:gridCol w:w="3688"/>
        <w:gridCol w:w="2119"/>
      </w:tblGrid>
      <w:tr w:rsidR="00714B96" w:rsidRPr="0033034C" w14:paraId="41C41158" w14:textId="77777777" w:rsidTr="008110FB">
        <w:trPr>
          <w:trHeight w:val="20"/>
        </w:trPr>
        <w:tc>
          <w:tcPr>
            <w:tcW w:w="224" w:type="pct"/>
          </w:tcPr>
          <w:p w14:paraId="0B710F77" w14:textId="77777777" w:rsidR="00714B96" w:rsidRPr="00434398" w:rsidRDefault="00714B96" w:rsidP="008110FB">
            <w:pPr>
              <w:spacing w:line="240" w:lineRule="auto"/>
              <w:ind w:firstLine="0"/>
              <w:rPr>
                <w:b/>
                <w:sz w:val="20"/>
              </w:rPr>
            </w:pPr>
            <w:r>
              <w:rPr>
                <w:b/>
                <w:sz w:val="20"/>
              </w:rPr>
              <w:t>№</w:t>
            </w:r>
          </w:p>
        </w:tc>
        <w:tc>
          <w:tcPr>
            <w:tcW w:w="1669" w:type="pct"/>
          </w:tcPr>
          <w:p w14:paraId="0B6AF112" w14:textId="77777777" w:rsidR="00714B96" w:rsidRPr="00B277B6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Описание условий</w:t>
            </w:r>
          </w:p>
        </w:tc>
        <w:tc>
          <w:tcPr>
            <w:tcW w:w="1973" w:type="pct"/>
          </w:tcPr>
          <w:p w14:paraId="20AEF2CB" w14:textId="77777777" w:rsidR="00714B96" w:rsidRPr="00B277B6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 xml:space="preserve">Значение </w:t>
            </w:r>
            <w:r w:rsidRPr="00B277B6">
              <w:rPr>
                <w:b/>
                <w:sz w:val="20"/>
                <w:lang w:val="ru-RU"/>
              </w:rPr>
              <w:t>атрибута «Признак для определения статуса клиента»</w:t>
            </w:r>
          </w:p>
        </w:tc>
        <w:tc>
          <w:tcPr>
            <w:tcW w:w="1134" w:type="pct"/>
          </w:tcPr>
          <w:p w14:paraId="72A51283" w14:textId="77777777" w:rsidR="00714B96" w:rsidRPr="00B277B6" w:rsidRDefault="00714B96" w:rsidP="008110FB">
            <w:pPr>
              <w:spacing w:line="240" w:lineRule="auto"/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Статус клиента</w:t>
            </w:r>
          </w:p>
        </w:tc>
      </w:tr>
      <w:tr w:rsidR="00714B96" w:rsidRPr="0033034C" w14:paraId="26977883" w14:textId="77777777" w:rsidTr="008110FB">
        <w:trPr>
          <w:trHeight w:val="20"/>
        </w:trPr>
        <w:tc>
          <w:tcPr>
            <w:tcW w:w="224" w:type="pct"/>
          </w:tcPr>
          <w:p w14:paraId="19DA2A39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669" w:type="pct"/>
          </w:tcPr>
          <w:p w14:paraId="61928A99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</w:t>
            </w:r>
            <w:r w:rsidRPr="00B277B6">
              <w:rPr>
                <w:sz w:val="20"/>
                <w:lang w:val="ru-RU"/>
              </w:rPr>
              <w:t xml:space="preserve"> клиента 1 договор:</w:t>
            </w:r>
          </w:p>
          <w:p w14:paraId="4DDBEAC5" w14:textId="77777777" w:rsidR="00714B96" w:rsidRPr="00B277B6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9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 w:rsidRPr="00B277B6">
              <w:rPr>
                <w:b/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08CA6395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</w:t>
            </w:r>
            <w:r w:rsidRPr="006416FA">
              <w:rPr>
                <w:sz w:val="20"/>
                <w:lang w:val="ru-RU"/>
              </w:rPr>
              <w:t xml:space="preserve"> клиента 1 договор:</w:t>
            </w:r>
          </w:p>
          <w:p w14:paraId="575B00B4" w14:textId="77777777" w:rsidR="00714B96" w:rsidRPr="00B277B6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6416FA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</w:tc>
        <w:tc>
          <w:tcPr>
            <w:tcW w:w="1134" w:type="pct"/>
          </w:tcPr>
          <w:p w14:paraId="5936CE5C" w14:textId="77777777" w:rsidR="00714B96" w:rsidRPr="00B277B6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bCs/>
                <w:sz w:val="20"/>
                <w:lang w:val="ru-RU"/>
              </w:rPr>
              <w:t>Статус клиента определяется в соответствии с переходами</w:t>
            </w:r>
          </w:p>
        </w:tc>
      </w:tr>
      <w:tr w:rsidR="00714B96" w:rsidRPr="0033034C" w14:paraId="3D6160A9" w14:textId="77777777" w:rsidTr="008110FB">
        <w:trPr>
          <w:trHeight w:val="20"/>
        </w:trPr>
        <w:tc>
          <w:tcPr>
            <w:tcW w:w="224" w:type="pct"/>
          </w:tcPr>
          <w:p w14:paraId="1BF7124F" w14:textId="77777777" w:rsidR="00714B96" w:rsidRPr="00434398" w:rsidRDefault="00714B96" w:rsidP="008110FB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669" w:type="pct"/>
          </w:tcPr>
          <w:p w14:paraId="70861692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631CCFE1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5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 xml:space="preserve"> 2.3"</w:t>
            </w:r>
            <w:r w:rsidRPr="00B277B6">
              <w:rPr>
                <w:sz w:val="20"/>
                <w:lang w:val="ru-RU"/>
              </w:rPr>
              <w:t>)</w:t>
            </w:r>
          </w:p>
          <w:p w14:paraId="635FD9DB" w14:textId="77777777" w:rsidR="00714B96" w:rsidRPr="00B277B6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3.1.2)</w:t>
            </w:r>
          </w:p>
        </w:tc>
        <w:tc>
          <w:tcPr>
            <w:tcW w:w="1973" w:type="pct"/>
          </w:tcPr>
          <w:p w14:paraId="6F358EB5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74B0A206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</w:t>
            </w:r>
            <w:r w:rsidRPr="006416FA">
              <w:rPr>
                <w:sz w:val="20"/>
                <w:lang w:val="ru-RU"/>
              </w:rPr>
              <w:t xml:space="preserve">лиента» = «Работа по договору» </w:t>
            </w:r>
          </w:p>
          <w:p w14:paraId="3744AC27" w14:textId="77777777" w:rsidR="00714B96" w:rsidRPr="00B277B6" w:rsidRDefault="00714B96" w:rsidP="008110FB">
            <w:pPr>
              <w:spacing w:line="240" w:lineRule="auto"/>
              <w:ind w:firstLine="0"/>
              <w:rPr>
                <w:bCs/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</w:t>
            </w:r>
            <w:r w:rsidRPr="006416FA">
              <w:rPr>
                <w:sz w:val="20"/>
                <w:lang w:val="ru-RU"/>
              </w:rPr>
              <w:t xml:space="preserve">лиента» = «Работа по договору» </w:t>
            </w:r>
          </w:p>
        </w:tc>
        <w:tc>
          <w:tcPr>
            <w:tcW w:w="1134" w:type="pct"/>
          </w:tcPr>
          <w:p w14:paraId="608D2444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или "Работа по договорам", или "</w:t>
            </w:r>
            <w:r>
              <w:rPr>
                <w:sz w:val="20"/>
              </w:rPr>
              <w:t>L</w:t>
            </w:r>
            <w:r w:rsidRPr="00B277B6">
              <w:rPr>
                <w:sz w:val="20"/>
                <w:lang w:val="ru-RU"/>
              </w:rPr>
              <w:t>0"</w:t>
            </w:r>
          </w:p>
          <w:p w14:paraId="21B52537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  <w:tr w:rsidR="00714B96" w:rsidRPr="0033034C" w14:paraId="42ED8BC4" w14:textId="77777777" w:rsidTr="008110FB">
        <w:trPr>
          <w:trHeight w:val="20"/>
        </w:trPr>
        <w:tc>
          <w:tcPr>
            <w:tcW w:w="224" w:type="pct"/>
          </w:tcPr>
          <w:p w14:paraId="5BC5F747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3</w:t>
            </w:r>
          </w:p>
        </w:tc>
        <w:tc>
          <w:tcPr>
            <w:tcW w:w="1669" w:type="pct"/>
          </w:tcPr>
          <w:p w14:paraId="54AC4E5C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71470B04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>
              <w:rPr>
                <w:sz w:val="20"/>
                <w:lang w:val="ru-RU"/>
              </w:rPr>
              <w:t>)</w:t>
            </w:r>
          </w:p>
          <w:p w14:paraId="4D7E925C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5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2.3"</w:t>
            </w:r>
          </w:p>
        </w:tc>
        <w:tc>
          <w:tcPr>
            <w:tcW w:w="1973" w:type="pct"/>
          </w:tcPr>
          <w:p w14:paraId="0BC1C1A5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2 договора:</w:t>
            </w:r>
          </w:p>
          <w:p w14:paraId="232E91D6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4C9D8FBD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договору»</w:t>
            </w:r>
          </w:p>
        </w:tc>
        <w:tc>
          <w:tcPr>
            <w:tcW w:w="1134" w:type="pct"/>
          </w:tcPr>
          <w:p w14:paraId="53A02D0F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или "Работа по договорам", или "</w:t>
            </w:r>
            <w:r>
              <w:rPr>
                <w:sz w:val="20"/>
              </w:rPr>
              <w:t>L</w:t>
            </w:r>
            <w:r w:rsidRPr="00B277B6">
              <w:rPr>
                <w:sz w:val="20"/>
                <w:lang w:val="ru-RU"/>
              </w:rPr>
              <w:t>0"</w:t>
            </w:r>
          </w:p>
        </w:tc>
      </w:tr>
      <w:tr w:rsidR="00714B96" w:rsidRPr="0033034C" w14:paraId="73EF9F5C" w14:textId="77777777" w:rsidTr="008110FB">
        <w:trPr>
          <w:trHeight w:val="20"/>
        </w:trPr>
        <w:tc>
          <w:tcPr>
            <w:tcW w:w="224" w:type="pct"/>
          </w:tcPr>
          <w:p w14:paraId="2E17A696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4</w:t>
            </w:r>
          </w:p>
        </w:tc>
        <w:tc>
          <w:tcPr>
            <w:tcW w:w="1669" w:type="pct"/>
          </w:tcPr>
          <w:p w14:paraId="5C5E8DCD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3 договора:</w:t>
            </w:r>
          </w:p>
          <w:p w14:paraId="3272CBFD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6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>)</w:t>
            </w:r>
          </w:p>
          <w:p w14:paraId="79086C91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 xml:space="preserve"> 3.1.2"</w:t>
            </w:r>
            <w:r w:rsidRPr="00B277B6">
              <w:rPr>
                <w:sz w:val="20"/>
                <w:lang w:val="ru-RU"/>
              </w:rPr>
              <w:t>)</w:t>
            </w:r>
          </w:p>
          <w:p w14:paraId="5339F7B4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3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30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</w:t>
            </w:r>
            <w:r w:rsidRPr="006416FA">
              <w:rPr>
                <w:sz w:val="20"/>
                <w:lang w:val="ru-RU"/>
              </w:rPr>
              <w:t>татус "Рекомендован к передаче"</w:t>
            </w:r>
            <w:r w:rsidRPr="00B277B6">
              <w:rPr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71E08622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3 договора:</w:t>
            </w:r>
          </w:p>
          <w:p w14:paraId="4D86CD12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47761C28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договору»</w:t>
            </w:r>
          </w:p>
          <w:p w14:paraId="19230499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3- атрибут «Признак для определения статуса клиента» = «Работа по договору»</w:t>
            </w:r>
          </w:p>
        </w:tc>
        <w:tc>
          <w:tcPr>
            <w:tcW w:w="1134" w:type="pct"/>
          </w:tcPr>
          <w:p w14:paraId="6F7421CB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По какому договору смотрим = №1</w:t>
            </w:r>
          </w:p>
          <w:p w14:paraId="55415C22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определяется в соответствии с переходами</w:t>
            </w:r>
          </w:p>
          <w:p w14:paraId="47787A10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  <w:tr w:rsidR="00714B96" w:rsidRPr="0033034C" w14:paraId="257DB902" w14:textId="77777777" w:rsidTr="008110FB">
        <w:trPr>
          <w:trHeight w:val="20"/>
        </w:trPr>
        <w:tc>
          <w:tcPr>
            <w:tcW w:w="224" w:type="pct"/>
          </w:tcPr>
          <w:p w14:paraId="4AC18DAC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5</w:t>
            </w:r>
          </w:p>
        </w:tc>
        <w:tc>
          <w:tcPr>
            <w:tcW w:w="1669" w:type="pct"/>
          </w:tcPr>
          <w:p w14:paraId="7E64E60F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4 договора:</w:t>
            </w:r>
          </w:p>
          <w:p w14:paraId="7FDAC0D6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1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6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6416FA">
              <w:rPr>
                <w:sz w:val="20"/>
                <w:lang w:val="ru-RU"/>
              </w:rPr>
              <w:t>"</w:t>
            </w:r>
            <w:r w:rsidRPr="00B277B6">
              <w:rPr>
                <w:sz w:val="20"/>
                <w:lang w:val="ru-RU"/>
              </w:rPr>
              <w:t>)</w:t>
            </w:r>
          </w:p>
          <w:p w14:paraId="0624C775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2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In</w:t>
            </w:r>
            <w:r w:rsidRPr="00B277B6">
              <w:rPr>
                <w:sz w:val="20"/>
                <w:lang w:val="ru-RU"/>
              </w:rPr>
              <w:t xml:space="preserve"> 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>"</w:t>
            </w:r>
            <w:r w:rsidRPr="00081E72">
              <w:rPr>
                <w:sz w:val="20"/>
                <w:lang w:val="ru-RU"/>
              </w:rPr>
              <w:t>)</w:t>
            </w:r>
          </w:p>
          <w:p w14:paraId="4C0494C4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3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15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атус "</w:t>
            </w:r>
            <w:r w:rsidRPr="00B277B6">
              <w:rPr>
                <w:sz w:val="20"/>
              </w:rPr>
              <w:t>Collection</w:t>
            </w:r>
            <w:r w:rsidRPr="00B277B6">
              <w:rPr>
                <w:sz w:val="20"/>
                <w:lang w:val="ru-RU"/>
              </w:rPr>
              <w:t xml:space="preserve"> 3.1.2"</w:t>
            </w:r>
            <w:r w:rsidRPr="00081E72">
              <w:rPr>
                <w:sz w:val="20"/>
                <w:lang w:val="ru-RU"/>
              </w:rPr>
              <w:t>)</w:t>
            </w:r>
          </w:p>
          <w:p w14:paraId="66CC050F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 xml:space="preserve">4- Дней </w:t>
            </w:r>
            <w:proofErr w:type="spellStart"/>
            <w:r w:rsidRPr="00B277B6">
              <w:rPr>
                <w:sz w:val="20"/>
                <w:lang w:val="ru-RU"/>
              </w:rPr>
              <w:t>просрочки_Д</w:t>
            </w:r>
            <w:proofErr w:type="spellEnd"/>
            <w:r w:rsidRPr="00B277B6">
              <w:rPr>
                <w:sz w:val="20"/>
                <w:lang w:val="ru-RU"/>
              </w:rPr>
              <w:t xml:space="preserve"> = 300 </w:t>
            </w:r>
            <w:r>
              <w:rPr>
                <w:sz w:val="20"/>
                <w:lang w:val="ru-RU"/>
              </w:rPr>
              <w:br/>
            </w:r>
            <w:r w:rsidRPr="00B277B6">
              <w:rPr>
                <w:sz w:val="20"/>
                <w:lang w:val="ru-RU"/>
              </w:rPr>
              <w:t>(Ст</w:t>
            </w:r>
            <w:r w:rsidRPr="006416FA">
              <w:rPr>
                <w:sz w:val="20"/>
                <w:lang w:val="ru-RU"/>
              </w:rPr>
              <w:t>атус "Рекомендован к передаче"</w:t>
            </w:r>
            <w:r>
              <w:rPr>
                <w:sz w:val="20"/>
                <w:lang w:val="ru-RU"/>
              </w:rPr>
              <w:t>)</w:t>
            </w:r>
          </w:p>
        </w:tc>
        <w:tc>
          <w:tcPr>
            <w:tcW w:w="1973" w:type="pct"/>
          </w:tcPr>
          <w:p w14:paraId="3BEAF2D5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у клиента 4 договора:</w:t>
            </w:r>
          </w:p>
          <w:p w14:paraId="3F729BD0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1- атрибут «Признак для определения статуса клиента» = «Работа по клиенту»</w:t>
            </w:r>
          </w:p>
          <w:p w14:paraId="2AD04A83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2- атрибут «Признак для определения статуса клиента» = «Работа по клиенту»</w:t>
            </w:r>
          </w:p>
          <w:p w14:paraId="13C7562A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3- атрибут «Признак для определения статуса клиента» = «Работа по договору»</w:t>
            </w:r>
          </w:p>
          <w:p w14:paraId="6141432D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4- атрибут «Признак для определения статуса клиента» = «Работа по договору»</w:t>
            </w:r>
          </w:p>
          <w:p w14:paraId="1FBAFED9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  <w:tc>
          <w:tcPr>
            <w:tcW w:w="1134" w:type="pct"/>
          </w:tcPr>
          <w:p w14:paraId="63CF9B14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По какому договору смотрим = №2</w:t>
            </w:r>
          </w:p>
          <w:p w14:paraId="2E7D3CB6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  <w:r w:rsidRPr="00B277B6">
              <w:rPr>
                <w:sz w:val="20"/>
                <w:lang w:val="ru-RU"/>
              </w:rPr>
              <w:t>Статус клиента определяется в соответствии с переходами.</w:t>
            </w:r>
          </w:p>
          <w:p w14:paraId="158EE1EB" w14:textId="77777777" w:rsidR="00714B96" w:rsidRPr="00B277B6" w:rsidRDefault="00714B96" w:rsidP="008110FB">
            <w:pPr>
              <w:spacing w:line="240" w:lineRule="auto"/>
              <w:ind w:firstLine="0"/>
              <w:rPr>
                <w:sz w:val="20"/>
                <w:lang w:val="ru-RU"/>
              </w:rPr>
            </w:pPr>
          </w:p>
        </w:tc>
      </w:tr>
    </w:tbl>
    <w:p w14:paraId="632F43E3" w14:textId="77777777" w:rsidR="00714B96" w:rsidRDefault="00714B96" w:rsidP="00714B96">
      <w:pPr>
        <w:ind w:firstLine="0"/>
      </w:pPr>
    </w:p>
    <w:p w14:paraId="274C4437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роисходит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расчет </w:t>
      </w:r>
      <w:r w:rsidRPr="001A4BA4">
        <w:rPr>
          <w:rFonts w:cs="Times New Roman"/>
          <w:szCs w:val="24"/>
        </w:rPr>
        <w:t xml:space="preserve">атрибутов </w:t>
      </w:r>
      <w:r>
        <w:rPr>
          <w:rFonts w:cs="Times New Roman"/>
          <w:szCs w:val="24"/>
        </w:rPr>
        <w:t>клиента,</w:t>
      </w:r>
      <w:r w:rsidRPr="00117D1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</w:t>
      </w:r>
      <w:r w:rsidRPr="001A4BA4">
        <w:rPr>
          <w:rFonts w:cs="Times New Roman"/>
          <w:szCs w:val="24"/>
        </w:rPr>
        <w:t>олучение значен</w:t>
      </w:r>
      <w:r>
        <w:rPr>
          <w:rFonts w:cs="Times New Roman"/>
          <w:szCs w:val="24"/>
        </w:rPr>
        <w:t>ий параметров текущего статуса и всех заданных на интерфейсе переходов из статуса.</w:t>
      </w:r>
    </w:p>
    <w:p w14:paraId="33E1C946" w14:textId="77777777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алее производится проверка условий: если значение атрибута статуса </w:t>
      </w:r>
      <w:r>
        <w:rPr>
          <w:rFonts w:cs="Times New Roman"/>
          <w:szCs w:val="24"/>
        </w:rPr>
        <w:br/>
        <w:t xml:space="preserve">«Переход в </w:t>
      </w:r>
      <w:r>
        <w:rPr>
          <w:rFonts w:cs="Times New Roman"/>
          <w:szCs w:val="24"/>
          <w:lang w:val="en-US"/>
        </w:rPr>
        <w:t>L</w:t>
      </w:r>
      <w:r w:rsidRPr="001A4BA4">
        <w:rPr>
          <w:rFonts w:cs="Times New Roman"/>
          <w:szCs w:val="24"/>
        </w:rPr>
        <w:t>0</w:t>
      </w:r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</w:t>
      </w:r>
      <w:r>
        <w:rPr>
          <w:rFonts w:cs="Times New Roman"/>
          <w:szCs w:val="24"/>
        </w:rPr>
        <w:t>Да и значения атрибутов клиента «</w:t>
      </w:r>
      <w:r w:rsidRPr="008A27DE">
        <w:rPr>
          <w:rFonts w:cs="Times New Roman"/>
          <w:szCs w:val="24"/>
        </w:rPr>
        <w:t xml:space="preserve">Сумма к </w:t>
      </w:r>
      <w:proofErr w:type="spellStart"/>
      <w:r w:rsidRPr="008A27DE">
        <w:rPr>
          <w:rFonts w:cs="Times New Roman"/>
          <w:szCs w:val="24"/>
        </w:rPr>
        <w:t>погашению_</w:t>
      </w:r>
      <w:r>
        <w:rPr>
          <w:rFonts w:cs="Times New Roman"/>
          <w:szCs w:val="24"/>
        </w:rPr>
        <w:t>К</w:t>
      </w:r>
      <w:proofErr w:type="spellEnd"/>
      <w:r>
        <w:rPr>
          <w:rFonts w:cs="Times New Roman"/>
          <w:szCs w:val="24"/>
        </w:rPr>
        <w:t xml:space="preserve">» = 0 и </w:t>
      </w:r>
      <w:r>
        <w:rPr>
          <w:rFonts w:cs="Times New Roman"/>
          <w:szCs w:val="24"/>
        </w:rPr>
        <w:br/>
        <w:t>«</w:t>
      </w:r>
      <w:r w:rsidRPr="008A27DE">
        <w:rPr>
          <w:rFonts w:cs="Times New Roman"/>
          <w:szCs w:val="24"/>
        </w:rPr>
        <w:t xml:space="preserve">Дней </w:t>
      </w:r>
      <w:proofErr w:type="spellStart"/>
      <w:r w:rsidRPr="008A27DE">
        <w:rPr>
          <w:rFonts w:cs="Times New Roman"/>
          <w:szCs w:val="24"/>
        </w:rPr>
        <w:t>просрочки_</w:t>
      </w:r>
      <w:r>
        <w:rPr>
          <w:rFonts w:cs="Times New Roman"/>
          <w:szCs w:val="24"/>
        </w:rPr>
        <w:t>К</w:t>
      </w:r>
      <w:proofErr w:type="spellEnd"/>
      <w:r>
        <w:rPr>
          <w:rFonts w:cs="Times New Roman"/>
          <w:szCs w:val="24"/>
        </w:rPr>
        <w:t>»</w:t>
      </w:r>
      <w:r w:rsidRPr="001A4BA4">
        <w:rPr>
          <w:rFonts w:cs="Times New Roman"/>
          <w:szCs w:val="24"/>
        </w:rPr>
        <w:t xml:space="preserve"> = 0</w:t>
      </w:r>
      <w:r>
        <w:rPr>
          <w:rFonts w:cs="Times New Roman"/>
          <w:szCs w:val="24"/>
        </w:rPr>
        <w:t xml:space="preserve">, то при условии, что текущий статус клиента </w:t>
      </w:r>
      <w:r w:rsidRPr="00B277B6">
        <w:rPr>
          <w:rFonts w:cs="Times New Roman"/>
          <w:szCs w:val="24"/>
        </w:rPr>
        <w:t xml:space="preserve">&lt;&gt; </w:t>
      </w:r>
      <w:r>
        <w:rPr>
          <w:rFonts w:cs="Times New Roman"/>
          <w:szCs w:val="24"/>
        </w:rPr>
        <w:t>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>0», осуществляется перевод клиента в статус «</w:t>
      </w:r>
      <w:r>
        <w:rPr>
          <w:rFonts w:cs="Times New Roman"/>
          <w:szCs w:val="24"/>
          <w:lang w:val="en-US"/>
        </w:rPr>
        <w:t>L</w:t>
      </w:r>
      <w:r>
        <w:rPr>
          <w:rFonts w:cs="Times New Roman"/>
          <w:szCs w:val="24"/>
        </w:rPr>
        <w:t xml:space="preserve">0», присвоение атрибуту </w:t>
      </w:r>
      <w:r w:rsidRPr="00582242">
        <w:rPr>
          <w:rFonts w:cs="Times New Roman"/>
          <w:szCs w:val="24"/>
        </w:rPr>
        <w:t>«Сегмент» = Нет</w:t>
      </w:r>
      <w:r>
        <w:rPr>
          <w:rFonts w:cs="Times New Roman"/>
          <w:szCs w:val="24"/>
        </w:rPr>
        <w:t>, зачистка Рабочей группы</w:t>
      </w:r>
      <w:r w:rsidRPr="001A4BA4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и процедура завершается.</w:t>
      </w:r>
    </w:p>
    <w:p w14:paraId="77F34D5B" w14:textId="011DFC8B" w:rsidR="00714B96" w:rsidRDefault="00714B96" w:rsidP="00714B9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Иначе производится поиск подходящего перехода из текущего статуса </w:t>
      </w:r>
      <w:r>
        <w:t xml:space="preserve">(подробнее описано в </w:t>
      </w:r>
      <w:r w:rsidRPr="0022251A">
        <w:rPr>
          <w:color w:val="auto"/>
        </w:rPr>
        <w:t>пу</w:t>
      </w:r>
      <w:r w:rsidRPr="00582242">
        <w:rPr>
          <w:color w:val="auto"/>
        </w:rPr>
        <w:t xml:space="preserve">нкте </w:t>
      </w:r>
      <w:hyperlink w:anchor="_5.4.5_Процесс_Поиск" w:history="1">
        <w:r w:rsidRPr="00582242">
          <w:rPr>
            <w:rStyle w:val="aa"/>
            <w:color w:val="auto"/>
            <w:u w:val="none"/>
          </w:rPr>
          <w:t>5.4.5</w:t>
        </w:r>
        <w:r w:rsidRPr="00582242">
          <w:rPr>
            <w:rStyle w:val="aa"/>
            <w:color w:val="auto"/>
            <w:u w:val="none"/>
          </w:rPr>
          <w:tab/>
          <w:t>Процесс Поиск подходящего перехода</w:t>
        </w:r>
      </w:hyperlink>
      <w:r w:rsidRPr="00582242">
        <w:rPr>
          <w:color w:val="auto"/>
        </w:rPr>
        <w:t>).</w:t>
      </w:r>
    </w:p>
    <w:p w14:paraId="4BEB8E79" w14:textId="77777777" w:rsidR="00714B96" w:rsidRDefault="00714B96" w:rsidP="00714B96">
      <w:r>
        <w:t xml:space="preserve">Если в результате поиска подходящего перехода из текущего статуса не удалось найти подходящий переход, то процедура обработки схемы переходов Клиент МСБ завершается, иначе происходит смена </w:t>
      </w:r>
      <w:r w:rsidRPr="001336E6">
        <w:t xml:space="preserve">статуса </w:t>
      </w:r>
      <w:r>
        <w:rPr>
          <w:rFonts w:cs="Times New Roman"/>
          <w:szCs w:val="24"/>
        </w:rPr>
        <w:t xml:space="preserve">клиенту </w:t>
      </w:r>
      <w:r w:rsidRPr="001336E6">
        <w:t>в соответствии с подошедшим переходом</w:t>
      </w:r>
      <w:r>
        <w:t xml:space="preserve"> и пересчет атрибута договора «</w:t>
      </w:r>
      <w:r w:rsidRPr="001336E6">
        <w:t>Дней в статусе</w:t>
      </w:r>
      <w:r>
        <w:t>»</w:t>
      </w:r>
      <w:r w:rsidRPr="00406451">
        <w:t>.</w:t>
      </w:r>
    </w:p>
    <w:p w14:paraId="26C59FE2" w14:textId="77777777" w:rsidR="00714B96" w:rsidRDefault="00714B96" w:rsidP="00714B96">
      <w:r w:rsidRPr="00101F92">
        <w:t xml:space="preserve">Затем </w:t>
      </w:r>
      <w:r>
        <w:t>зачищается</w:t>
      </w:r>
      <w:r w:rsidRPr="00101F92">
        <w:t xml:space="preserve"> Рабочая группа</w:t>
      </w:r>
      <w:r>
        <w:t xml:space="preserve"> Клиента.</w:t>
      </w:r>
    </w:p>
    <w:p w14:paraId="06937879" w14:textId="77777777" w:rsidR="00714B96" w:rsidRPr="002C6CED" w:rsidRDefault="00714B96" w:rsidP="00714B96">
      <w:r w:rsidRPr="00101F92">
        <w:t xml:space="preserve">Если </w:t>
      </w:r>
      <w:r>
        <w:t>предыдущий статус клиента = «</w:t>
      </w:r>
      <w:r>
        <w:rPr>
          <w:lang w:val="en-US"/>
        </w:rPr>
        <w:t>L</w:t>
      </w:r>
      <w:r w:rsidRPr="004835E8">
        <w:t>2</w:t>
      </w:r>
      <w:r w:rsidRPr="00101F92">
        <w:t>»</w:t>
      </w:r>
      <w:r>
        <w:t xml:space="preserve">, то осуществляется поиск всех связанных с клиентом договоров со значениями атрибутов «Тип участия» = «Заемщик» и «Саб-статус» = «Розыск», </w:t>
      </w:r>
      <w:r>
        <w:rPr>
          <w:rFonts w:cs="Times New Roman"/>
          <w:szCs w:val="24"/>
        </w:rPr>
        <w:t>и для этих договоров происходит зачистка Рабочей группы и очистка Саб-статуса</w:t>
      </w:r>
      <w:r>
        <w:t>, и процесс завершается.</w:t>
      </w:r>
    </w:p>
    <w:p w14:paraId="6281657D" w14:textId="35EEB9BE" w:rsidR="00714B96" w:rsidRDefault="00714B96" w:rsidP="00714B96">
      <w:r w:rsidRPr="00101F92">
        <w:t xml:space="preserve">Если был осуществлен переход </w:t>
      </w:r>
      <w:r>
        <w:t>в статус «Проверка индексов</w:t>
      </w:r>
      <w:r w:rsidRPr="00101F92">
        <w:t>»</w:t>
      </w:r>
      <w:r>
        <w:t xml:space="preserve">, то заново осуществляет </w:t>
      </w:r>
      <w:r>
        <w:rPr>
          <w:rFonts w:cs="Times New Roman"/>
          <w:szCs w:val="24"/>
        </w:rPr>
        <w:t xml:space="preserve">поиск подходящего перехода из статуса </w:t>
      </w:r>
      <w:r>
        <w:t>«Проверка индексов</w:t>
      </w:r>
      <w:r w:rsidRPr="00101F92">
        <w:t>»</w:t>
      </w:r>
      <w:r>
        <w:t xml:space="preserve"> (подробнее описано в </w:t>
      </w:r>
      <w:r w:rsidRPr="0022251A">
        <w:rPr>
          <w:color w:val="auto"/>
        </w:rPr>
        <w:t>пу</w:t>
      </w:r>
      <w:r w:rsidRPr="00582242">
        <w:rPr>
          <w:color w:val="auto"/>
        </w:rPr>
        <w:t>нкте</w:t>
      </w:r>
      <w:r w:rsidR="00943033">
        <w:rPr>
          <w:color w:val="auto"/>
        </w:rPr>
        <w:t xml:space="preserve"> </w:t>
      </w:r>
      <w:r w:rsidR="00943033">
        <w:rPr>
          <w:color w:val="auto"/>
        </w:rPr>
        <w:fldChar w:fldCharType="begin"/>
      </w:r>
      <w:r w:rsidR="00943033">
        <w:rPr>
          <w:color w:val="auto"/>
        </w:rPr>
        <w:instrText xml:space="preserve"> REF _Ref149209296 \h </w:instrText>
      </w:r>
      <w:r w:rsidR="00943033">
        <w:rPr>
          <w:color w:val="auto"/>
        </w:rPr>
      </w:r>
      <w:r w:rsidR="00943033">
        <w:rPr>
          <w:color w:val="auto"/>
        </w:rPr>
        <w:fldChar w:fldCharType="separate"/>
      </w:r>
      <w:r w:rsidR="00586D9A">
        <w:t>5.8.5</w:t>
      </w:r>
      <w:r w:rsidR="00586D9A">
        <w:tab/>
        <w:t>Процесс Поиск подходящего перехода</w:t>
      </w:r>
      <w:r w:rsidR="00943033">
        <w:rPr>
          <w:color w:val="auto"/>
        </w:rPr>
        <w:fldChar w:fldCharType="end"/>
      </w:r>
      <w:r w:rsidRPr="0022251A">
        <w:rPr>
          <w:color w:val="auto"/>
        </w:rPr>
        <w:t>)</w:t>
      </w:r>
      <w:r>
        <w:t>.</w:t>
      </w:r>
    </w:p>
    <w:p w14:paraId="191F5AB5" w14:textId="77777777" w:rsidR="00714B96" w:rsidRDefault="00714B96" w:rsidP="00714B96"/>
    <w:p w14:paraId="62E7939D" w14:textId="28A837B7" w:rsidR="00714B96" w:rsidRDefault="00714B96" w:rsidP="00714B96">
      <w:pPr>
        <w:pStyle w:val="2"/>
      </w:pPr>
      <w:bookmarkStart w:id="155" w:name="_Toc148539592"/>
      <w:bookmarkStart w:id="156" w:name="_Toc149226959"/>
      <w:r>
        <w:t>5.8.8</w:t>
      </w:r>
      <w:r>
        <w:tab/>
        <w:t>Процесс Проверка индексов</w:t>
      </w:r>
      <w:bookmarkEnd w:id="155"/>
      <w:bookmarkEnd w:id="156"/>
    </w:p>
    <w:p w14:paraId="6916E146" w14:textId="77777777" w:rsidR="00714B96" w:rsidRDefault="00714B96" w:rsidP="00714B96"/>
    <w:p w14:paraId="2DCD2235" w14:textId="1A49BC57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Алгоритм </w:t>
      </w:r>
      <w:r>
        <w:t xml:space="preserve">работы процесса Проверка индексов </w:t>
      </w:r>
      <w:r>
        <w:rPr>
          <w:rFonts w:cs="Times New Roman"/>
          <w:szCs w:val="24"/>
        </w:rPr>
        <w:t xml:space="preserve">описан в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9209323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t>5.4.8</w:t>
      </w:r>
      <w:r w:rsidR="00586D9A">
        <w:tab/>
        <w:t>Процесс Проверка индексов</w:t>
      </w:r>
      <w:r w:rsidR="00943033">
        <w:rPr>
          <w:rFonts w:cs="Times New Roman"/>
          <w:szCs w:val="24"/>
        </w:rPr>
        <w:fldChar w:fldCharType="end"/>
      </w:r>
    </w:p>
    <w:p w14:paraId="31A614AF" w14:textId="77777777" w:rsidR="00714B96" w:rsidRDefault="00714B96" w:rsidP="00714B96"/>
    <w:p w14:paraId="4B7457B6" w14:textId="4C5F64EA" w:rsidR="00714B96" w:rsidRDefault="00714B96" w:rsidP="00714B96">
      <w:pPr>
        <w:pStyle w:val="2"/>
      </w:pPr>
      <w:bookmarkStart w:id="157" w:name="_Toc148539593"/>
      <w:bookmarkStart w:id="158" w:name="_Toc149226960"/>
      <w:r>
        <w:t>5.8.9</w:t>
      </w:r>
      <w:r>
        <w:tab/>
        <w:t>Процесс Поиск адреса клиента</w:t>
      </w:r>
      <w:bookmarkEnd w:id="157"/>
      <w:bookmarkEnd w:id="158"/>
    </w:p>
    <w:p w14:paraId="4955CEA9" w14:textId="77777777" w:rsidR="00714B96" w:rsidRDefault="00714B96" w:rsidP="00714B96"/>
    <w:p w14:paraId="7BE618A9" w14:textId="5560EE75" w:rsidR="00714B96" w:rsidRDefault="00714B96" w:rsidP="00714B96">
      <w:pPr>
        <w:rPr>
          <w:rFonts w:cs="Times New Roman"/>
          <w:szCs w:val="24"/>
        </w:rPr>
      </w:pPr>
      <w:r w:rsidRPr="00BB29AD">
        <w:rPr>
          <w:rFonts w:cs="Times New Roman"/>
          <w:szCs w:val="24"/>
        </w:rPr>
        <w:t xml:space="preserve">Алгоритм </w:t>
      </w:r>
      <w:r>
        <w:t xml:space="preserve">работы процесса Поиск адреса клиента </w:t>
      </w:r>
      <w:r>
        <w:rPr>
          <w:rFonts w:cs="Times New Roman"/>
          <w:szCs w:val="24"/>
        </w:rPr>
        <w:t xml:space="preserve">описан в </w:t>
      </w:r>
      <w:r w:rsidR="00943033">
        <w:rPr>
          <w:rFonts w:cs="Times New Roman"/>
          <w:szCs w:val="24"/>
        </w:rPr>
        <w:fldChar w:fldCharType="begin"/>
      </w:r>
      <w:r w:rsidR="00943033">
        <w:rPr>
          <w:rFonts w:cs="Times New Roman"/>
          <w:szCs w:val="24"/>
        </w:rPr>
        <w:instrText xml:space="preserve"> REF _Ref144483957 \h </w:instrText>
      </w:r>
      <w:r w:rsidR="00943033">
        <w:rPr>
          <w:rFonts w:cs="Times New Roman"/>
          <w:szCs w:val="24"/>
        </w:rPr>
      </w:r>
      <w:r w:rsidR="00943033">
        <w:rPr>
          <w:rFonts w:cs="Times New Roman"/>
          <w:szCs w:val="24"/>
        </w:rPr>
        <w:fldChar w:fldCharType="separate"/>
      </w:r>
      <w:r w:rsidR="00586D9A">
        <w:t>5.4.9</w:t>
      </w:r>
      <w:r w:rsidR="00586D9A">
        <w:tab/>
        <w:t>Процесс Поиск адреса клиента</w:t>
      </w:r>
      <w:r w:rsidR="00943033">
        <w:rPr>
          <w:rFonts w:cs="Times New Roman"/>
          <w:szCs w:val="24"/>
        </w:rPr>
        <w:fldChar w:fldCharType="end"/>
      </w:r>
    </w:p>
    <w:p w14:paraId="2DB57F37" w14:textId="77777777" w:rsidR="0036769B" w:rsidRDefault="0036769B" w:rsidP="00FE32BB"/>
    <w:sectPr w:rsidR="0036769B" w:rsidSect="00AD66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D16294" w14:textId="77777777" w:rsidR="00110839" w:rsidRDefault="00110839" w:rsidP="00FD65B5">
      <w:pPr>
        <w:spacing w:line="240" w:lineRule="auto"/>
      </w:pPr>
      <w:r>
        <w:separator/>
      </w:r>
    </w:p>
  </w:endnote>
  <w:endnote w:type="continuationSeparator" w:id="0">
    <w:p w14:paraId="33D8BDCE" w14:textId="77777777" w:rsidR="00110839" w:rsidRDefault="00110839" w:rsidP="00FD65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59559247"/>
      <w:docPartObj>
        <w:docPartGallery w:val="Page Numbers (Bottom of Page)"/>
        <w:docPartUnique/>
      </w:docPartObj>
    </w:sdtPr>
    <w:sdtContent>
      <w:p w14:paraId="392F7CAF" w14:textId="39A7D5E5" w:rsidR="008110FB" w:rsidRDefault="008110F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3FCD">
          <w:rPr>
            <w:noProof/>
          </w:rPr>
          <w:t>72</w:t>
        </w:r>
        <w:r>
          <w:fldChar w:fldCharType="end"/>
        </w:r>
      </w:p>
    </w:sdtContent>
  </w:sdt>
  <w:p w14:paraId="6DCF1080" w14:textId="77777777" w:rsidR="008110FB" w:rsidRDefault="008110F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EA26E0" w14:textId="77777777" w:rsidR="00110839" w:rsidRDefault="00110839" w:rsidP="00FD65B5">
      <w:pPr>
        <w:spacing w:line="240" w:lineRule="auto"/>
      </w:pPr>
      <w:r>
        <w:separator/>
      </w:r>
    </w:p>
  </w:footnote>
  <w:footnote w:type="continuationSeparator" w:id="0">
    <w:p w14:paraId="6875A14E" w14:textId="77777777" w:rsidR="00110839" w:rsidRDefault="00110839" w:rsidP="00FD65B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561C1" w14:textId="2599C949" w:rsidR="008110FB" w:rsidRDefault="008110FB" w:rsidP="000C3B5D">
    <w:pPr>
      <w:ind w:firstLine="0"/>
    </w:pPr>
    <w:r>
      <w:rPr>
        <w:noProof/>
        <w:lang w:eastAsia="ru-RU"/>
      </w:rPr>
      <w:drawing>
        <wp:inline distT="0" distB="0" distL="0" distR="0" wp14:anchorId="0B0B7394" wp14:editId="5BF3E44D">
          <wp:extent cx="1249680" cy="596321"/>
          <wp:effectExtent l="0" t="0" r="7620" b="0"/>
          <wp:docPr id="12" name="Рисунок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74220" cy="60803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       </w:t>
    </w:r>
    <w:r>
      <w:rPr>
        <w:noProof/>
        <w:lang w:eastAsia="ru-RU"/>
      </w:rPr>
      <w:drawing>
        <wp:inline distT="0" distB="0" distL="0" distR="0" wp14:anchorId="17CBCED6" wp14:editId="5CA1075B">
          <wp:extent cx="1404257" cy="488312"/>
          <wp:effectExtent l="0" t="0" r="5715" b="7620"/>
          <wp:docPr id="14" name="Рисунок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468138" cy="5105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3EE43C9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1B81606"/>
    <w:multiLevelType w:val="hybridMultilevel"/>
    <w:tmpl w:val="0CB49970"/>
    <w:lvl w:ilvl="0" w:tplc="04190019">
      <w:start w:val="1"/>
      <w:numFmt w:val="lowerLetter"/>
      <w:lvlText w:val="%1."/>
      <w:lvlJc w:val="left"/>
      <w:pPr>
        <w:ind w:left="2869" w:hanging="360"/>
      </w:p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" w15:restartNumberingAfterBreak="0">
    <w:nsid w:val="02650DFC"/>
    <w:multiLevelType w:val="hybridMultilevel"/>
    <w:tmpl w:val="2A8CC842"/>
    <w:lvl w:ilvl="0" w:tplc="8188E5EE">
      <w:start w:val="1"/>
      <w:numFmt w:val="decimal"/>
      <w:lvlText w:val="BA.%1."/>
      <w:lvlJc w:val="left"/>
      <w:pPr>
        <w:ind w:left="1429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4822EB1"/>
    <w:multiLevelType w:val="hybridMultilevel"/>
    <w:tmpl w:val="D3A2678E"/>
    <w:lvl w:ilvl="0" w:tplc="3CCE022A">
      <w:start w:val="76"/>
      <w:numFmt w:val="decimal"/>
      <w:lvlText w:val="BA.%1."/>
      <w:lvlJc w:val="left"/>
      <w:pPr>
        <w:ind w:left="644" w:hanging="360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6B7584"/>
    <w:multiLevelType w:val="hybridMultilevel"/>
    <w:tmpl w:val="DA24294A"/>
    <w:lvl w:ilvl="0" w:tplc="04190019">
      <w:start w:val="1"/>
      <w:numFmt w:val="lowerLetter"/>
      <w:lvlText w:val="%1."/>
      <w:lvlJc w:val="left"/>
      <w:pPr>
        <w:ind w:left="2484" w:hanging="360"/>
      </w:pPr>
    </w:lvl>
    <w:lvl w:ilvl="1" w:tplc="04190019">
      <w:start w:val="1"/>
      <w:numFmt w:val="lowerLetter"/>
      <w:lvlText w:val="%2."/>
      <w:lvlJc w:val="left"/>
      <w:pPr>
        <w:ind w:left="3204" w:hanging="360"/>
      </w:pPr>
    </w:lvl>
    <w:lvl w:ilvl="2" w:tplc="0419001B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5" w15:restartNumberingAfterBreak="0">
    <w:nsid w:val="090C37DA"/>
    <w:multiLevelType w:val="hybridMultilevel"/>
    <w:tmpl w:val="783AB712"/>
    <w:lvl w:ilvl="0" w:tplc="B288785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AE4795A"/>
    <w:multiLevelType w:val="hybridMultilevel"/>
    <w:tmpl w:val="5C80F788"/>
    <w:lvl w:ilvl="0" w:tplc="8188E5EE">
      <w:start w:val="1"/>
      <w:numFmt w:val="decimal"/>
      <w:lvlText w:val="BA.%1."/>
      <w:lvlJc w:val="left"/>
      <w:pPr>
        <w:ind w:left="1429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D430E348">
      <w:start w:val="1"/>
      <w:numFmt w:val="decimal"/>
      <w:lvlText w:val="%3."/>
      <w:lvlJc w:val="left"/>
      <w:pPr>
        <w:ind w:left="3049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C641AA3"/>
    <w:multiLevelType w:val="hybridMultilevel"/>
    <w:tmpl w:val="2A00A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D5409B8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9" w15:restartNumberingAfterBreak="0">
    <w:nsid w:val="140C4891"/>
    <w:multiLevelType w:val="hybridMultilevel"/>
    <w:tmpl w:val="452402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62147F"/>
    <w:multiLevelType w:val="hybridMultilevel"/>
    <w:tmpl w:val="0DEEC68E"/>
    <w:lvl w:ilvl="0" w:tplc="ADAE6FC4">
      <w:start w:val="77"/>
      <w:numFmt w:val="decimal"/>
      <w:lvlText w:val="BA.%1."/>
      <w:lvlJc w:val="left"/>
      <w:pPr>
        <w:ind w:left="644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8F056A1"/>
    <w:multiLevelType w:val="hybridMultilevel"/>
    <w:tmpl w:val="783AB712"/>
    <w:lvl w:ilvl="0" w:tplc="B288785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AF145FA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3" w15:restartNumberingAfterBreak="0">
    <w:nsid w:val="1B0B1974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4" w15:restartNumberingAfterBreak="0">
    <w:nsid w:val="1B4013B5"/>
    <w:multiLevelType w:val="hybridMultilevel"/>
    <w:tmpl w:val="592EB56E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5" w15:restartNumberingAfterBreak="0">
    <w:nsid w:val="1EF27475"/>
    <w:multiLevelType w:val="hybridMultilevel"/>
    <w:tmpl w:val="20E40EEC"/>
    <w:lvl w:ilvl="0" w:tplc="49A6F9D0">
      <w:start w:val="67"/>
      <w:numFmt w:val="decimal"/>
      <w:lvlText w:val="BA.%1."/>
      <w:lvlJc w:val="left"/>
      <w:pPr>
        <w:ind w:left="142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0042C"/>
    <w:multiLevelType w:val="hybridMultilevel"/>
    <w:tmpl w:val="8AAA2C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2A82DA6"/>
    <w:multiLevelType w:val="hybridMultilevel"/>
    <w:tmpl w:val="090C7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577745D"/>
    <w:multiLevelType w:val="hybridMultilevel"/>
    <w:tmpl w:val="DA24294A"/>
    <w:lvl w:ilvl="0" w:tplc="04190019">
      <w:start w:val="1"/>
      <w:numFmt w:val="lowerLetter"/>
      <w:lvlText w:val="%1."/>
      <w:lvlJc w:val="left"/>
      <w:pPr>
        <w:ind w:left="2484" w:hanging="360"/>
      </w:pPr>
    </w:lvl>
    <w:lvl w:ilvl="1" w:tplc="04190019">
      <w:start w:val="1"/>
      <w:numFmt w:val="lowerLetter"/>
      <w:lvlText w:val="%2."/>
      <w:lvlJc w:val="left"/>
      <w:pPr>
        <w:ind w:left="3204" w:hanging="360"/>
      </w:pPr>
    </w:lvl>
    <w:lvl w:ilvl="2" w:tplc="0419001B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9" w15:restartNumberingAfterBreak="0">
    <w:nsid w:val="268E5BEF"/>
    <w:multiLevelType w:val="hybridMultilevel"/>
    <w:tmpl w:val="4D3ED6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72E3FCD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1" w15:restartNumberingAfterBreak="0">
    <w:nsid w:val="27E66D47"/>
    <w:multiLevelType w:val="hybridMultilevel"/>
    <w:tmpl w:val="6F489498"/>
    <w:lvl w:ilvl="0" w:tplc="04190019">
      <w:start w:val="1"/>
      <w:numFmt w:val="lowerLetter"/>
      <w:lvlText w:val="%1."/>
      <w:lvlJc w:val="left"/>
      <w:pPr>
        <w:ind w:left="2869" w:hanging="360"/>
      </w:p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2" w15:restartNumberingAfterBreak="0">
    <w:nsid w:val="2B8F3BF3"/>
    <w:multiLevelType w:val="hybridMultilevel"/>
    <w:tmpl w:val="6B1206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FEC2082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4" w15:restartNumberingAfterBreak="0">
    <w:nsid w:val="2FFD32CA"/>
    <w:multiLevelType w:val="hybridMultilevel"/>
    <w:tmpl w:val="7B3AF9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39D50A0"/>
    <w:multiLevelType w:val="hybridMultilevel"/>
    <w:tmpl w:val="B98013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33B727A5"/>
    <w:multiLevelType w:val="hybridMultilevel"/>
    <w:tmpl w:val="18DC3312"/>
    <w:lvl w:ilvl="0" w:tplc="D99CDC2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5AD5C3B"/>
    <w:multiLevelType w:val="hybridMultilevel"/>
    <w:tmpl w:val="C1AA3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A40C534">
      <w:numFmt w:val="bullet"/>
      <w:lvlText w:val=""/>
      <w:lvlJc w:val="left"/>
      <w:pPr>
        <w:ind w:left="1788" w:hanging="708"/>
      </w:pPr>
      <w:rPr>
        <w:rFonts w:ascii="Wingdings" w:eastAsiaTheme="minorHAnsi" w:hAnsi="Wingdings" w:cstheme="minorBidi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70913F2"/>
    <w:multiLevelType w:val="hybridMultilevel"/>
    <w:tmpl w:val="25E2CD3C"/>
    <w:lvl w:ilvl="0" w:tplc="8188E5EE">
      <w:start w:val="1"/>
      <w:numFmt w:val="decimal"/>
      <w:lvlText w:val="BA.%1."/>
      <w:lvlJc w:val="left"/>
      <w:pPr>
        <w:ind w:left="1429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38BD67C1"/>
    <w:multiLevelType w:val="hybridMultilevel"/>
    <w:tmpl w:val="42809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A0B6E07"/>
    <w:multiLevelType w:val="hybridMultilevel"/>
    <w:tmpl w:val="FFCA8CB8"/>
    <w:lvl w:ilvl="0" w:tplc="617C392E">
      <w:start w:val="1"/>
      <w:numFmt w:val="decimal"/>
      <w:lvlText w:val="%1)"/>
      <w:lvlJc w:val="left"/>
      <w:pPr>
        <w:ind w:left="2137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1" w15:restartNumberingAfterBreak="0">
    <w:nsid w:val="3ABA2C9F"/>
    <w:multiLevelType w:val="hybridMultilevel"/>
    <w:tmpl w:val="37E81F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3B0626B9"/>
    <w:multiLevelType w:val="hybridMultilevel"/>
    <w:tmpl w:val="729662D8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33" w15:restartNumberingAfterBreak="0">
    <w:nsid w:val="3CDB51C5"/>
    <w:multiLevelType w:val="hybridMultilevel"/>
    <w:tmpl w:val="8230F1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3E7A20FB"/>
    <w:multiLevelType w:val="hybridMultilevel"/>
    <w:tmpl w:val="FFCA8CB8"/>
    <w:lvl w:ilvl="0" w:tplc="617C392E">
      <w:start w:val="1"/>
      <w:numFmt w:val="decimal"/>
      <w:lvlText w:val="%1)"/>
      <w:lvlJc w:val="left"/>
      <w:pPr>
        <w:ind w:left="2137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5" w15:restartNumberingAfterBreak="0">
    <w:nsid w:val="42142BB3"/>
    <w:multiLevelType w:val="hybridMultilevel"/>
    <w:tmpl w:val="3ED27F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29C2BCF"/>
    <w:multiLevelType w:val="hybridMultilevel"/>
    <w:tmpl w:val="C0DC30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4F077847"/>
    <w:multiLevelType w:val="hybridMultilevel"/>
    <w:tmpl w:val="FF587758"/>
    <w:lvl w:ilvl="0" w:tplc="6D3ADF2E">
      <w:start w:val="2"/>
      <w:numFmt w:val="decimal"/>
      <w:lvlText w:val="GSR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2332F9"/>
    <w:multiLevelType w:val="hybridMultilevel"/>
    <w:tmpl w:val="6F489498"/>
    <w:lvl w:ilvl="0" w:tplc="04190019">
      <w:start w:val="1"/>
      <w:numFmt w:val="lowerLetter"/>
      <w:lvlText w:val="%1."/>
      <w:lvlJc w:val="left"/>
      <w:pPr>
        <w:ind w:left="2869" w:hanging="360"/>
      </w:p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39" w15:restartNumberingAfterBreak="0">
    <w:nsid w:val="5F213A0C"/>
    <w:multiLevelType w:val="hybridMultilevel"/>
    <w:tmpl w:val="E9D080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5F86563D"/>
    <w:multiLevelType w:val="hybridMultilevel"/>
    <w:tmpl w:val="207692C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3580467"/>
    <w:multiLevelType w:val="hybridMultilevel"/>
    <w:tmpl w:val="00C85BC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688870DB"/>
    <w:multiLevelType w:val="hybridMultilevel"/>
    <w:tmpl w:val="BC00EC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9412B63"/>
    <w:multiLevelType w:val="hybridMultilevel"/>
    <w:tmpl w:val="4914D4F8"/>
    <w:lvl w:ilvl="0" w:tplc="723E50E8">
      <w:start w:val="1"/>
      <w:numFmt w:val="bullet"/>
      <w:lvlText w:val=""/>
      <w:lvlJc w:val="left"/>
      <w:pPr>
        <w:ind w:left="1069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 w15:restartNumberingAfterBreak="0">
    <w:nsid w:val="6AF87792"/>
    <w:multiLevelType w:val="hybridMultilevel"/>
    <w:tmpl w:val="4D9CB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BFB3E1E"/>
    <w:multiLevelType w:val="hybridMultilevel"/>
    <w:tmpl w:val="1C60171C"/>
    <w:lvl w:ilvl="0" w:tplc="04190019">
      <w:start w:val="1"/>
      <w:numFmt w:val="lowerLetter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46" w15:restartNumberingAfterBreak="0">
    <w:nsid w:val="6DEF4809"/>
    <w:multiLevelType w:val="hybridMultilevel"/>
    <w:tmpl w:val="6B1206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00B27A0"/>
    <w:multiLevelType w:val="hybridMultilevel"/>
    <w:tmpl w:val="03D425C8"/>
    <w:lvl w:ilvl="0" w:tplc="4F34DAD0">
      <w:start w:val="1"/>
      <w:numFmt w:val="decimal"/>
      <w:pStyle w:val="4"/>
      <w:lvlText w:val="Рисунок %1 -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727A7D1E"/>
    <w:multiLevelType w:val="hybridMultilevel"/>
    <w:tmpl w:val="C1AA3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A40C534">
      <w:numFmt w:val="bullet"/>
      <w:lvlText w:val=""/>
      <w:lvlJc w:val="left"/>
      <w:pPr>
        <w:ind w:left="1788" w:hanging="708"/>
      </w:pPr>
      <w:rPr>
        <w:rFonts w:ascii="Wingdings" w:eastAsiaTheme="minorHAnsi" w:hAnsi="Wingdings" w:cstheme="minorBidi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38B6331"/>
    <w:multiLevelType w:val="hybridMultilevel"/>
    <w:tmpl w:val="2A02EC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76C82859"/>
    <w:multiLevelType w:val="hybridMultilevel"/>
    <w:tmpl w:val="85FC9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73C1BAC"/>
    <w:multiLevelType w:val="hybridMultilevel"/>
    <w:tmpl w:val="B3D2EE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8496612"/>
    <w:multiLevelType w:val="hybridMultilevel"/>
    <w:tmpl w:val="4ABEAB7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7A834E19"/>
    <w:multiLevelType w:val="hybridMultilevel"/>
    <w:tmpl w:val="7BD63D68"/>
    <w:lvl w:ilvl="0" w:tplc="5734E078">
      <w:start w:val="1"/>
      <w:numFmt w:val="decimal"/>
      <w:pStyle w:val="5"/>
      <w:lvlText w:val="Таблица %1 - 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B320BDA"/>
    <w:multiLevelType w:val="hybridMultilevel"/>
    <w:tmpl w:val="4D9CB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4305781">
    <w:abstractNumId w:val="47"/>
  </w:num>
  <w:num w:numId="2" w16cid:durableId="75713214">
    <w:abstractNumId w:val="26"/>
  </w:num>
  <w:num w:numId="3" w16cid:durableId="2126196317">
    <w:abstractNumId w:val="0"/>
  </w:num>
  <w:num w:numId="4" w16cid:durableId="1778910319">
    <w:abstractNumId w:val="43"/>
  </w:num>
  <w:num w:numId="5" w16cid:durableId="69272963">
    <w:abstractNumId w:val="53"/>
  </w:num>
  <w:num w:numId="6" w16cid:durableId="1872305270">
    <w:abstractNumId w:val="2"/>
  </w:num>
  <w:num w:numId="7" w16cid:durableId="867109809">
    <w:abstractNumId w:val="30"/>
  </w:num>
  <w:num w:numId="8" w16cid:durableId="103308883">
    <w:abstractNumId w:val="39"/>
  </w:num>
  <w:num w:numId="9" w16cid:durableId="631063624">
    <w:abstractNumId w:val="37"/>
  </w:num>
  <w:num w:numId="10" w16cid:durableId="1925872542">
    <w:abstractNumId w:val="6"/>
  </w:num>
  <w:num w:numId="11" w16cid:durableId="204368456">
    <w:abstractNumId w:val="44"/>
  </w:num>
  <w:num w:numId="12" w16cid:durableId="1539506929">
    <w:abstractNumId w:val="50"/>
  </w:num>
  <w:num w:numId="13" w16cid:durableId="1555265747">
    <w:abstractNumId w:val="7"/>
  </w:num>
  <w:num w:numId="14" w16cid:durableId="1571160585">
    <w:abstractNumId w:val="17"/>
  </w:num>
  <w:num w:numId="15" w16cid:durableId="6830924">
    <w:abstractNumId w:val="51"/>
  </w:num>
  <w:num w:numId="16" w16cid:durableId="733703191">
    <w:abstractNumId w:val="29"/>
  </w:num>
  <w:num w:numId="17" w16cid:durableId="1270893385">
    <w:abstractNumId w:val="42"/>
  </w:num>
  <w:num w:numId="18" w16cid:durableId="1435901952">
    <w:abstractNumId w:val="16"/>
  </w:num>
  <w:num w:numId="19" w16cid:durableId="362752336">
    <w:abstractNumId w:val="28"/>
  </w:num>
  <w:num w:numId="20" w16cid:durableId="1467159194">
    <w:abstractNumId w:val="8"/>
  </w:num>
  <w:num w:numId="21" w16cid:durableId="374500285">
    <w:abstractNumId w:val="12"/>
  </w:num>
  <w:num w:numId="22" w16cid:durableId="1217936906">
    <w:abstractNumId w:val="38"/>
  </w:num>
  <w:num w:numId="23" w16cid:durableId="40173872">
    <w:abstractNumId w:val="13"/>
  </w:num>
  <w:num w:numId="24" w16cid:durableId="1444304968">
    <w:abstractNumId w:val="33"/>
  </w:num>
  <w:num w:numId="25" w16cid:durableId="543097560">
    <w:abstractNumId w:val="36"/>
  </w:num>
  <w:num w:numId="26" w16cid:durableId="652680309">
    <w:abstractNumId w:val="5"/>
  </w:num>
  <w:num w:numId="27" w16cid:durableId="99687954">
    <w:abstractNumId w:val="11"/>
  </w:num>
  <w:num w:numId="28" w16cid:durableId="537475708">
    <w:abstractNumId w:val="18"/>
  </w:num>
  <w:num w:numId="29" w16cid:durableId="1848136838">
    <w:abstractNumId w:val="46"/>
  </w:num>
  <w:num w:numId="30" w16cid:durableId="573050788">
    <w:abstractNumId w:val="48"/>
  </w:num>
  <w:num w:numId="31" w16cid:durableId="2070879780">
    <w:abstractNumId w:val="31"/>
  </w:num>
  <w:num w:numId="32" w16cid:durableId="825559194">
    <w:abstractNumId w:val="49"/>
  </w:num>
  <w:num w:numId="33" w16cid:durableId="361059050">
    <w:abstractNumId w:val="52"/>
  </w:num>
  <w:num w:numId="34" w16cid:durableId="1967352542">
    <w:abstractNumId w:val="24"/>
  </w:num>
  <w:num w:numId="35" w16cid:durableId="1328168906">
    <w:abstractNumId w:val="19"/>
  </w:num>
  <w:num w:numId="36" w16cid:durableId="459998642">
    <w:abstractNumId w:val="40"/>
  </w:num>
  <w:num w:numId="37" w16cid:durableId="808937964">
    <w:abstractNumId w:val="41"/>
  </w:num>
  <w:num w:numId="38" w16cid:durableId="1708026190">
    <w:abstractNumId w:val="25"/>
  </w:num>
  <w:num w:numId="39" w16cid:durableId="836264091">
    <w:abstractNumId w:val="35"/>
  </w:num>
  <w:num w:numId="40" w16cid:durableId="500049188">
    <w:abstractNumId w:val="9"/>
  </w:num>
  <w:num w:numId="41" w16cid:durableId="687147371">
    <w:abstractNumId w:val="15"/>
  </w:num>
  <w:num w:numId="42" w16cid:durableId="855383226">
    <w:abstractNumId w:val="32"/>
  </w:num>
  <w:num w:numId="43" w16cid:durableId="404961502">
    <w:abstractNumId w:val="23"/>
  </w:num>
  <w:num w:numId="44" w16cid:durableId="49042353">
    <w:abstractNumId w:val="3"/>
  </w:num>
  <w:num w:numId="45" w16cid:durableId="1365406488">
    <w:abstractNumId w:val="10"/>
  </w:num>
  <w:num w:numId="46" w16cid:durableId="1887137314">
    <w:abstractNumId w:val="20"/>
  </w:num>
  <w:num w:numId="47" w16cid:durableId="1603495924">
    <w:abstractNumId w:val="27"/>
  </w:num>
  <w:num w:numId="48" w16cid:durableId="441535952">
    <w:abstractNumId w:val="22"/>
  </w:num>
  <w:num w:numId="49" w16cid:durableId="1953979459">
    <w:abstractNumId w:val="21"/>
  </w:num>
  <w:num w:numId="50" w16cid:durableId="88933800">
    <w:abstractNumId w:val="45"/>
  </w:num>
  <w:num w:numId="51" w16cid:durableId="2116172239">
    <w:abstractNumId w:val="54"/>
  </w:num>
  <w:num w:numId="52" w16cid:durableId="779451981">
    <w:abstractNumId w:val="1"/>
  </w:num>
  <w:num w:numId="53" w16cid:durableId="561868855">
    <w:abstractNumId w:val="14"/>
  </w:num>
  <w:num w:numId="54" w16cid:durableId="840969279">
    <w:abstractNumId w:val="34"/>
  </w:num>
  <w:num w:numId="55" w16cid:durableId="2010399303">
    <w:abstractNumId w:val="4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129F"/>
    <w:rsid w:val="00000364"/>
    <w:rsid w:val="000004E8"/>
    <w:rsid w:val="00000522"/>
    <w:rsid w:val="000028C0"/>
    <w:rsid w:val="000038A5"/>
    <w:rsid w:val="0000600B"/>
    <w:rsid w:val="000068F9"/>
    <w:rsid w:val="00007141"/>
    <w:rsid w:val="00012A68"/>
    <w:rsid w:val="000139EB"/>
    <w:rsid w:val="00015481"/>
    <w:rsid w:val="00021FC2"/>
    <w:rsid w:val="00024371"/>
    <w:rsid w:val="000245A7"/>
    <w:rsid w:val="000262D9"/>
    <w:rsid w:val="00027022"/>
    <w:rsid w:val="00031F3B"/>
    <w:rsid w:val="000328E5"/>
    <w:rsid w:val="00032E4B"/>
    <w:rsid w:val="00033217"/>
    <w:rsid w:val="00034F44"/>
    <w:rsid w:val="0003617F"/>
    <w:rsid w:val="00036E3A"/>
    <w:rsid w:val="00040115"/>
    <w:rsid w:val="0004066D"/>
    <w:rsid w:val="00043573"/>
    <w:rsid w:val="00043EBA"/>
    <w:rsid w:val="00044A65"/>
    <w:rsid w:val="000457AA"/>
    <w:rsid w:val="00045CFC"/>
    <w:rsid w:val="00046116"/>
    <w:rsid w:val="00046636"/>
    <w:rsid w:val="00051219"/>
    <w:rsid w:val="00051DF2"/>
    <w:rsid w:val="00053154"/>
    <w:rsid w:val="0005518D"/>
    <w:rsid w:val="000560F5"/>
    <w:rsid w:val="0005744F"/>
    <w:rsid w:val="00060604"/>
    <w:rsid w:val="000612EC"/>
    <w:rsid w:val="0006623D"/>
    <w:rsid w:val="000670AD"/>
    <w:rsid w:val="000677E3"/>
    <w:rsid w:val="0007102E"/>
    <w:rsid w:val="000719AE"/>
    <w:rsid w:val="00072363"/>
    <w:rsid w:val="000726AB"/>
    <w:rsid w:val="0007419C"/>
    <w:rsid w:val="00080969"/>
    <w:rsid w:val="00080E0A"/>
    <w:rsid w:val="000819C1"/>
    <w:rsid w:val="00081BF5"/>
    <w:rsid w:val="00082590"/>
    <w:rsid w:val="00082C6B"/>
    <w:rsid w:val="000832A8"/>
    <w:rsid w:val="00084039"/>
    <w:rsid w:val="00084F66"/>
    <w:rsid w:val="0008677C"/>
    <w:rsid w:val="00090E36"/>
    <w:rsid w:val="00090F2E"/>
    <w:rsid w:val="00092A31"/>
    <w:rsid w:val="000A0653"/>
    <w:rsid w:val="000A434E"/>
    <w:rsid w:val="000A5D1E"/>
    <w:rsid w:val="000A6A53"/>
    <w:rsid w:val="000B036E"/>
    <w:rsid w:val="000B3FE2"/>
    <w:rsid w:val="000B4F7E"/>
    <w:rsid w:val="000B5F67"/>
    <w:rsid w:val="000B61C5"/>
    <w:rsid w:val="000C1B55"/>
    <w:rsid w:val="000C2844"/>
    <w:rsid w:val="000C3AFC"/>
    <w:rsid w:val="000C3B5D"/>
    <w:rsid w:val="000C4219"/>
    <w:rsid w:val="000C6E5F"/>
    <w:rsid w:val="000D1208"/>
    <w:rsid w:val="000D18F7"/>
    <w:rsid w:val="000D1BF3"/>
    <w:rsid w:val="000D2844"/>
    <w:rsid w:val="000D3E03"/>
    <w:rsid w:val="000D64C4"/>
    <w:rsid w:val="000D7C42"/>
    <w:rsid w:val="000E3C11"/>
    <w:rsid w:val="000E4997"/>
    <w:rsid w:val="000E50AC"/>
    <w:rsid w:val="000E535D"/>
    <w:rsid w:val="000E5DB8"/>
    <w:rsid w:val="000F4060"/>
    <w:rsid w:val="000F4E6B"/>
    <w:rsid w:val="001002D8"/>
    <w:rsid w:val="00101614"/>
    <w:rsid w:val="0010201A"/>
    <w:rsid w:val="0010272B"/>
    <w:rsid w:val="00102D3C"/>
    <w:rsid w:val="001067F0"/>
    <w:rsid w:val="00110839"/>
    <w:rsid w:val="00110AB0"/>
    <w:rsid w:val="0011150D"/>
    <w:rsid w:val="00111591"/>
    <w:rsid w:val="001115CC"/>
    <w:rsid w:val="00111B1A"/>
    <w:rsid w:val="00111ECC"/>
    <w:rsid w:val="00113981"/>
    <w:rsid w:val="00113E40"/>
    <w:rsid w:val="00114577"/>
    <w:rsid w:val="00115441"/>
    <w:rsid w:val="001161CB"/>
    <w:rsid w:val="00117B33"/>
    <w:rsid w:val="001200F7"/>
    <w:rsid w:val="0012059F"/>
    <w:rsid w:val="0012129F"/>
    <w:rsid w:val="001218AA"/>
    <w:rsid w:val="00123F7F"/>
    <w:rsid w:val="00126067"/>
    <w:rsid w:val="00126F2D"/>
    <w:rsid w:val="0013043E"/>
    <w:rsid w:val="00130A3C"/>
    <w:rsid w:val="00130D66"/>
    <w:rsid w:val="00134C61"/>
    <w:rsid w:val="001353A0"/>
    <w:rsid w:val="001356B3"/>
    <w:rsid w:val="00136FA9"/>
    <w:rsid w:val="00137627"/>
    <w:rsid w:val="0013776B"/>
    <w:rsid w:val="001411E8"/>
    <w:rsid w:val="00141211"/>
    <w:rsid w:val="0014367D"/>
    <w:rsid w:val="001438FB"/>
    <w:rsid w:val="00145028"/>
    <w:rsid w:val="0014667F"/>
    <w:rsid w:val="00147A81"/>
    <w:rsid w:val="0015097B"/>
    <w:rsid w:val="00151317"/>
    <w:rsid w:val="00151846"/>
    <w:rsid w:val="00152C73"/>
    <w:rsid w:val="00152FAA"/>
    <w:rsid w:val="001549FE"/>
    <w:rsid w:val="00160109"/>
    <w:rsid w:val="00160CF3"/>
    <w:rsid w:val="00161AFB"/>
    <w:rsid w:val="00162932"/>
    <w:rsid w:val="00162D5D"/>
    <w:rsid w:val="001646BD"/>
    <w:rsid w:val="00164B3D"/>
    <w:rsid w:val="00165683"/>
    <w:rsid w:val="001661F4"/>
    <w:rsid w:val="001667A5"/>
    <w:rsid w:val="00167649"/>
    <w:rsid w:val="00167698"/>
    <w:rsid w:val="00170C1B"/>
    <w:rsid w:val="0017316D"/>
    <w:rsid w:val="001738C7"/>
    <w:rsid w:val="00174252"/>
    <w:rsid w:val="00174295"/>
    <w:rsid w:val="00174986"/>
    <w:rsid w:val="00174C5A"/>
    <w:rsid w:val="001764D7"/>
    <w:rsid w:val="00176C3B"/>
    <w:rsid w:val="00177D29"/>
    <w:rsid w:val="0018123E"/>
    <w:rsid w:val="00184D7E"/>
    <w:rsid w:val="0018519A"/>
    <w:rsid w:val="00185E48"/>
    <w:rsid w:val="0018607E"/>
    <w:rsid w:val="0018770B"/>
    <w:rsid w:val="00187B9A"/>
    <w:rsid w:val="00192AE9"/>
    <w:rsid w:val="0019448F"/>
    <w:rsid w:val="0019572C"/>
    <w:rsid w:val="001960BD"/>
    <w:rsid w:val="0019676B"/>
    <w:rsid w:val="00196EC3"/>
    <w:rsid w:val="001975A1"/>
    <w:rsid w:val="001A0D59"/>
    <w:rsid w:val="001A0E56"/>
    <w:rsid w:val="001A3BC2"/>
    <w:rsid w:val="001A4C27"/>
    <w:rsid w:val="001A4C5B"/>
    <w:rsid w:val="001A6AAB"/>
    <w:rsid w:val="001A6CE0"/>
    <w:rsid w:val="001A70B0"/>
    <w:rsid w:val="001B0DE3"/>
    <w:rsid w:val="001B2354"/>
    <w:rsid w:val="001B3939"/>
    <w:rsid w:val="001B4CDD"/>
    <w:rsid w:val="001B4EC5"/>
    <w:rsid w:val="001B50FA"/>
    <w:rsid w:val="001B7219"/>
    <w:rsid w:val="001B762A"/>
    <w:rsid w:val="001B7DD9"/>
    <w:rsid w:val="001C1F0D"/>
    <w:rsid w:val="001C475F"/>
    <w:rsid w:val="001C4D92"/>
    <w:rsid w:val="001C5F13"/>
    <w:rsid w:val="001C62C4"/>
    <w:rsid w:val="001D0562"/>
    <w:rsid w:val="001D278B"/>
    <w:rsid w:val="001D2C17"/>
    <w:rsid w:val="001D2ED1"/>
    <w:rsid w:val="001D3867"/>
    <w:rsid w:val="001D429A"/>
    <w:rsid w:val="001D4735"/>
    <w:rsid w:val="001D60BE"/>
    <w:rsid w:val="001D6796"/>
    <w:rsid w:val="001E1872"/>
    <w:rsid w:val="001E1B90"/>
    <w:rsid w:val="001E295E"/>
    <w:rsid w:val="001E3443"/>
    <w:rsid w:val="001E3665"/>
    <w:rsid w:val="001E3B9D"/>
    <w:rsid w:val="001E5480"/>
    <w:rsid w:val="001E64CA"/>
    <w:rsid w:val="001E6C8D"/>
    <w:rsid w:val="001F0603"/>
    <w:rsid w:val="001F0FE5"/>
    <w:rsid w:val="001F2BFC"/>
    <w:rsid w:val="001F3839"/>
    <w:rsid w:val="001F407F"/>
    <w:rsid w:val="001F5117"/>
    <w:rsid w:val="001F589E"/>
    <w:rsid w:val="001F5C49"/>
    <w:rsid w:val="002002C7"/>
    <w:rsid w:val="0020030D"/>
    <w:rsid w:val="00200951"/>
    <w:rsid w:val="00201C81"/>
    <w:rsid w:val="002033F3"/>
    <w:rsid w:val="00204173"/>
    <w:rsid w:val="002042B7"/>
    <w:rsid w:val="00205D3A"/>
    <w:rsid w:val="00207173"/>
    <w:rsid w:val="00207444"/>
    <w:rsid w:val="0021027F"/>
    <w:rsid w:val="0021091C"/>
    <w:rsid w:val="00210EC8"/>
    <w:rsid w:val="00212384"/>
    <w:rsid w:val="002125D3"/>
    <w:rsid w:val="002140F7"/>
    <w:rsid w:val="00214957"/>
    <w:rsid w:val="00214AC5"/>
    <w:rsid w:val="002161A0"/>
    <w:rsid w:val="0021775F"/>
    <w:rsid w:val="002200D3"/>
    <w:rsid w:val="00221833"/>
    <w:rsid w:val="00221F24"/>
    <w:rsid w:val="0022295B"/>
    <w:rsid w:val="00224678"/>
    <w:rsid w:val="00226694"/>
    <w:rsid w:val="00226EC2"/>
    <w:rsid w:val="0022708E"/>
    <w:rsid w:val="00231367"/>
    <w:rsid w:val="0023272D"/>
    <w:rsid w:val="002332BD"/>
    <w:rsid w:val="002339B6"/>
    <w:rsid w:val="002351AA"/>
    <w:rsid w:val="0023554E"/>
    <w:rsid w:val="00241063"/>
    <w:rsid w:val="00245592"/>
    <w:rsid w:val="00246228"/>
    <w:rsid w:val="00246B1C"/>
    <w:rsid w:val="00247142"/>
    <w:rsid w:val="0024786A"/>
    <w:rsid w:val="00247BB5"/>
    <w:rsid w:val="002502A2"/>
    <w:rsid w:val="00251AD4"/>
    <w:rsid w:val="00252EFA"/>
    <w:rsid w:val="00255492"/>
    <w:rsid w:val="00255B22"/>
    <w:rsid w:val="00255D12"/>
    <w:rsid w:val="00255EB0"/>
    <w:rsid w:val="00256051"/>
    <w:rsid w:val="00256C4B"/>
    <w:rsid w:val="00256CDF"/>
    <w:rsid w:val="00256CFC"/>
    <w:rsid w:val="00256FD5"/>
    <w:rsid w:val="00257407"/>
    <w:rsid w:val="002576B6"/>
    <w:rsid w:val="00260BFE"/>
    <w:rsid w:val="00263821"/>
    <w:rsid w:val="00264332"/>
    <w:rsid w:val="002643B4"/>
    <w:rsid w:val="002664C1"/>
    <w:rsid w:val="00266BC7"/>
    <w:rsid w:val="00267808"/>
    <w:rsid w:val="002678E8"/>
    <w:rsid w:val="00270CD5"/>
    <w:rsid w:val="0027236C"/>
    <w:rsid w:val="002768C1"/>
    <w:rsid w:val="00280410"/>
    <w:rsid w:val="0028066E"/>
    <w:rsid w:val="002809D6"/>
    <w:rsid w:val="0028154D"/>
    <w:rsid w:val="00281A7D"/>
    <w:rsid w:val="0028283A"/>
    <w:rsid w:val="002836E7"/>
    <w:rsid w:val="0028643C"/>
    <w:rsid w:val="002901C1"/>
    <w:rsid w:val="00290387"/>
    <w:rsid w:val="00290C44"/>
    <w:rsid w:val="00292DA4"/>
    <w:rsid w:val="00293542"/>
    <w:rsid w:val="00294944"/>
    <w:rsid w:val="00294DB4"/>
    <w:rsid w:val="00296933"/>
    <w:rsid w:val="002A1659"/>
    <w:rsid w:val="002A2240"/>
    <w:rsid w:val="002A2929"/>
    <w:rsid w:val="002A50C2"/>
    <w:rsid w:val="002A5372"/>
    <w:rsid w:val="002A6655"/>
    <w:rsid w:val="002B0767"/>
    <w:rsid w:val="002B43E7"/>
    <w:rsid w:val="002B4E20"/>
    <w:rsid w:val="002B599F"/>
    <w:rsid w:val="002B75BD"/>
    <w:rsid w:val="002C2138"/>
    <w:rsid w:val="002C2EE0"/>
    <w:rsid w:val="002C4FC1"/>
    <w:rsid w:val="002C592F"/>
    <w:rsid w:val="002C628C"/>
    <w:rsid w:val="002C7155"/>
    <w:rsid w:val="002D2820"/>
    <w:rsid w:val="002D54C7"/>
    <w:rsid w:val="002D5E73"/>
    <w:rsid w:val="002D7253"/>
    <w:rsid w:val="002E0E5D"/>
    <w:rsid w:val="002E179A"/>
    <w:rsid w:val="002E2DE1"/>
    <w:rsid w:val="002E2EAE"/>
    <w:rsid w:val="002E3641"/>
    <w:rsid w:val="002E414E"/>
    <w:rsid w:val="002E47C8"/>
    <w:rsid w:val="002E5F68"/>
    <w:rsid w:val="002E6665"/>
    <w:rsid w:val="002E714B"/>
    <w:rsid w:val="002F082F"/>
    <w:rsid w:val="002F25D6"/>
    <w:rsid w:val="002F25F8"/>
    <w:rsid w:val="002F37BA"/>
    <w:rsid w:val="002F490E"/>
    <w:rsid w:val="002F556A"/>
    <w:rsid w:val="002F5DD7"/>
    <w:rsid w:val="002F706D"/>
    <w:rsid w:val="002F7117"/>
    <w:rsid w:val="00300F41"/>
    <w:rsid w:val="003016B6"/>
    <w:rsid w:val="0030212D"/>
    <w:rsid w:val="00302247"/>
    <w:rsid w:val="00304574"/>
    <w:rsid w:val="003045C5"/>
    <w:rsid w:val="0030794E"/>
    <w:rsid w:val="00311D61"/>
    <w:rsid w:val="00312563"/>
    <w:rsid w:val="003130EB"/>
    <w:rsid w:val="0031395E"/>
    <w:rsid w:val="00313D34"/>
    <w:rsid w:val="0031478A"/>
    <w:rsid w:val="00314B6F"/>
    <w:rsid w:val="00316BD9"/>
    <w:rsid w:val="00317045"/>
    <w:rsid w:val="003178C9"/>
    <w:rsid w:val="003206A7"/>
    <w:rsid w:val="00320712"/>
    <w:rsid w:val="00322067"/>
    <w:rsid w:val="00322DDE"/>
    <w:rsid w:val="00325468"/>
    <w:rsid w:val="00325DDE"/>
    <w:rsid w:val="0032767B"/>
    <w:rsid w:val="00327B26"/>
    <w:rsid w:val="0033034C"/>
    <w:rsid w:val="00330A97"/>
    <w:rsid w:val="00331111"/>
    <w:rsid w:val="00331540"/>
    <w:rsid w:val="0033404C"/>
    <w:rsid w:val="00334BF4"/>
    <w:rsid w:val="00335760"/>
    <w:rsid w:val="003361D0"/>
    <w:rsid w:val="00336AD6"/>
    <w:rsid w:val="003370BB"/>
    <w:rsid w:val="00340E4C"/>
    <w:rsid w:val="003416BB"/>
    <w:rsid w:val="0034211F"/>
    <w:rsid w:val="003421EC"/>
    <w:rsid w:val="00342622"/>
    <w:rsid w:val="0034304A"/>
    <w:rsid w:val="00343A61"/>
    <w:rsid w:val="00344E65"/>
    <w:rsid w:val="00344EA0"/>
    <w:rsid w:val="0034555A"/>
    <w:rsid w:val="00347388"/>
    <w:rsid w:val="00347ACA"/>
    <w:rsid w:val="00347BEE"/>
    <w:rsid w:val="00351591"/>
    <w:rsid w:val="00352157"/>
    <w:rsid w:val="00352891"/>
    <w:rsid w:val="00353B6B"/>
    <w:rsid w:val="00354342"/>
    <w:rsid w:val="00356EF9"/>
    <w:rsid w:val="003575DE"/>
    <w:rsid w:val="0036043D"/>
    <w:rsid w:val="00360839"/>
    <w:rsid w:val="0036092F"/>
    <w:rsid w:val="003610F0"/>
    <w:rsid w:val="0036113C"/>
    <w:rsid w:val="00366F39"/>
    <w:rsid w:val="0036769B"/>
    <w:rsid w:val="0037061C"/>
    <w:rsid w:val="00372DDE"/>
    <w:rsid w:val="00376078"/>
    <w:rsid w:val="0037792C"/>
    <w:rsid w:val="003803F5"/>
    <w:rsid w:val="00381927"/>
    <w:rsid w:val="00383545"/>
    <w:rsid w:val="00386479"/>
    <w:rsid w:val="00387B5F"/>
    <w:rsid w:val="00390085"/>
    <w:rsid w:val="003918DF"/>
    <w:rsid w:val="00391D0A"/>
    <w:rsid w:val="003939F7"/>
    <w:rsid w:val="0039460E"/>
    <w:rsid w:val="00396185"/>
    <w:rsid w:val="00396A96"/>
    <w:rsid w:val="003A2F6D"/>
    <w:rsid w:val="003A4CB2"/>
    <w:rsid w:val="003A4F76"/>
    <w:rsid w:val="003A5135"/>
    <w:rsid w:val="003B21D4"/>
    <w:rsid w:val="003B3342"/>
    <w:rsid w:val="003B5B74"/>
    <w:rsid w:val="003B5C7E"/>
    <w:rsid w:val="003B6D14"/>
    <w:rsid w:val="003B6FA5"/>
    <w:rsid w:val="003C015E"/>
    <w:rsid w:val="003C2B83"/>
    <w:rsid w:val="003C2C10"/>
    <w:rsid w:val="003C3269"/>
    <w:rsid w:val="003C49DC"/>
    <w:rsid w:val="003C4B0D"/>
    <w:rsid w:val="003C7ABF"/>
    <w:rsid w:val="003D0C43"/>
    <w:rsid w:val="003D1DD0"/>
    <w:rsid w:val="003D241F"/>
    <w:rsid w:val="003D246D"/>
    <w:rsid w:val="003D26B5"/>
    <w:rsid w:val="003D5297"/>
    <w:rsid w:val="003D6300"/>
    <w:rsid w:val="003E1B11"/>
    <w:rsid w:val="003E1B47"/>
    <w:rsid w:val="003E334D"/>
    <w:rsid w:val="003E3EAC"/>
    <w:rsid w:val="003E52CF"/>
    <w:rsid w:val="003F1C91"/>
    <w:rsid w:val="003F1E1E"/>
    <w:rsid w:val="003F2BA4"/>
    <w:rsid w:val="003F2BC0"/>
    <w:rsid w:val="003F53C3"/>
    <w:rsid w:val="003F54DE"/>
    <w:rsid w:val="003F5784"/>
    <w:rsid w:val="003F57FC"/>
    <w:rsid w:val="003F6F2C"/>
    <w:rsid w:val="00400CC0"/>
    <w:rsid w:val="00401963"/>
    <w:rsid w:val="00403C7C"/>
    <w:rsid w:val="00404592"/>
    <w:rsid w:val="004102A8"/>
    <w:rsid w:val="00410E92"/>
    <w:rsid w:val="0041199F"/>
    <w:rsid w:val="00412D0D"/>
    <w:rsid w:val="0041331B"/>
    <w:rsid w:val="004134E9"/>
    <w:rsid w:val="00413630"/>
    <w:rsid w:val="00413C94"/>
    <w:rsid w:val="00415293"/>
    <w:rsid w:val="004162B9"/>
    <w:rsid w:val="00417127"/>
    <w:rsid w:val="00417DDD"/>
    <w:rsid w:val="0042096B"/>
    <w:rsid w:val="004221A6"/>
    <w:rsid w:val="004228AD"/>
    <w:rsid w:val="00422970"/>
    <w:rsid w:val="004241BA"/>
    <w:rsid w:val="00427A90"/>
    <w:rsid w:val="00427AE9"/>
    <w:rsid w:val="0043127E"/>
    <w:rsid w:val="00434398"/>
    <w:rsid w:val="0043573F"/>
    <w:rsid w:val="00436F6C"/>
    <w:rsid w:val="004402AA"/>
    <w:rsid w:val="00441538"/>
    <w:rsid w:val="0044346B"/>
    <w:rsid w:val="00443D73"/>
    <w:rsid w:val="004443C7"/>
    <w:rsid w:val="00445DAF"/>
    <w:rsid w:val="004460A0"/>
    <w:rsid w:val="0044625F"/>
    <w:rsid w:val="00447449"/>
    <w:rsid w:val="004475AE"/>
    <w:rsid w:val="0044781C"/>
    <w:rsid w:val="0045062A"/>
    <w:rsid w:val="004512A4"/>
    <w:rsid w:val="00455B18"/>
    <w:rsid w:val="004579A0"/>
    <w:rsid w:val="004609EF"/>
    <w:rsid w:val="00461CF3"/>
    <w:rsid w:val="00462714"/>
    <w:rsid w:val="00463FCD"/>
    <w:rsid w:val="0046473F"/>
    <w:rsid w:val="00464C11"/>
    <w:rsid w:val="00464DBC"/>
    <w:rsid w:val="00465557"/>
    <w:rsid w:val="00465F38"/>
    <w:rsid w:val="00466D8F"/>
    <w:rsid w:val="00471138"/>
    <w:rsid w:val="004718A1"/>
    <w:rsid w:val="0047436E"/>
    <w:rsid w:val="004756FE"/>
    <w:rsid w:val="00475A51"/>
    <w:rsid w:val="004767F3"/>
    <w:rsid w:val="00480197"/>
    <w:rsid w:val="00481BCB"/>
    <w:rsid w:val="00482E28"/>
    <w:rsid w:val="00483FB4"/>
    <w:rsid w:val="00484048"/>
    <w:rsid w:val="00484A24"/>
    <w:rsid w:val="00484DAD"/>
    <w:rsid w:val="00487A84"/>
    <w:rsid w:val="00490417"/>
    <w:rsid w:val="00490986"/>
    <w:rsid w:val="0049385D"/>
    <w:rsid w:val="00495264"/>
    <w:rsid w:val="0049697D"/>
    <w:rsid w:val="004A215F"/>
    <w:rsid w:val="004A3AF7"/>
    <w:rsid w:val="004A3BC4"/>
    <w:rsid w:val="004A3EF2"/>
    <w:rsid w:val="004A5214"/>
    <w:rsid w:val="004A5D4F"/>
    <w:rsid w:val="004A60BD"/>
    <w:rsid w:val="004B096B"/>
    <w:rsid w:val="004B0C7F"/>
    <w:rsid w:val="004B0F1D"/>
    <w:rsid w:val="004B188F"/>
    <w:rsid w:val="004B2225"/>
    <w:rsid w:val="004B2C6C"/>
    <w:rsid w:val="004B2D53"/>
    <w:rsid w:val="004B3107"/>
    <w:rsid w:val="004B3559"/>
    <w:rsid w:val="004B6414"/>
    <w:rsid w:val="004B73FA"/>
    <w:rsid w:val="004C13BC"/>
    <w:rsid w:val="004C25B1"/>
    <w:rsid w:val="004C2B2F"/>
    <w:rsid w:val="004C5E3F"/>
    <w:rsid w:val="004C7339"/>
    <w:rsid w:val="004C75A9"/>
    <w:rsid w:val="004C77E3"/>
    <w:rsid w:val="004D081E"/>
    <w:rsid w:val="004D0974"/>
    <w:rsid w:val="004D3B7F"/>
    <w:rsid w:val="004D4CE4"/>
    <w:rsid w:val="004D68F3"/>
    <w:rsid w:val="004E10CD"/>
    <w:rsid w:val="004E1140"/>
    <w:rsid w:val="004E1ABE"/>
    <w:rsid w:val="004E31B2"/>
    <w:rsid w:val="004E6935"/>
    <w:rsid w:val="004F05CA"/>
    <w:rsid w:val="004F1D3E"/>
    <w:rsid w:val="004F1FD9"/>
    <w:rsid w:val="004F25DC"/>
    <w:rsid w:val="004F3C22"/>
    <w:rsid w:val="004F5016"/>
    <w:rsid w:val="004F651E"/>
    <w:rsid w:val="004F798F"/>
    <w:rsid w:val="005013D0"/>
    <w:rsid w:val="0050329D"/>
    <w:rsid w:val="005034EC"/>
    <w:rsid w:val="00503E26"/>
    <w:rsid w:val="00504934"/>
    <w:rsid w:val="00504D6D"/>
    <w:rsid w:val="005076D6"/>
    <w:rsid w:val="0051114A"/>
    <w:rsid w:val="00512039"/>
    <w:rsid w:val="0051315D"/>
    <w:rsid w:val="0051349D"/>
    <w:rsid w:val="00513528"/>
    <w:rsid w:val="00514A44"/>
    <w:rsid w:val="00515652"/>
    <w:rsid w:val="00516C6F"/>
    <w:rsid w:val="00517A52"/>
    <w:rsid w:val="00521021"/>
    <w:rsid w:val="0052155A"/>
    <w:rsid w:val="0052158A"/>
    <w:rsid w:val="00522D23"/>
    <w:rsid w:val="0052326B"/>
    <w:rsid w:val="00526072"/>
    <w:rsid w:val="0052637F"/>
    <w:rsid w:val="00527F61"/>
    <w:rsid w:val="00532605"/>
    <w:rsid w:val="00532EB5"/>
    <w:rsid w:val="005361CB"/>
    <w:rsid w:val="0053680E"/>
    <w:rsid w:val="00536FA6"/>
    <w:rsid w:val="00537615"/>
    <w:rsid w:val="00537B08"/>
    <w:rsid w:val="00540696"/>
    <w:rsid w:val="005406DC"/>
    <w:rsid w:val="00541BC1"/>
    <w:rsid w:val="00543CBB"/>
    <w:rsid w:val="0054500D"/>
    <w:rsid w:val="00545102"/>
    <w:rsid w:val="005451FA"/>
    <w:rsid w:val="005462A2"/>
    <w:rsid w:val="00551510"/>
    <w:rsid w:val="005518A6"/>
    <w:rsid w:val="005528BE"/>
    <w:rsid w:val="00552A3E"/>
    <w:rsid w:val="0055479E"/>
    <w:rsid w:val="00556960"/>
    <w:rsid w:val="00556A3D"/>
    <w:rsid w:val="00556E3E"/>
    <w:rsid w:val="00557767"/>
    <w:rsid w:val="00563415"/>
    <w:rsid w:val="00563903"/>
    <w:rsid w:val="0056739C"/>
    <w:rsid w:val="00570365"/>
    <w:rsid w:val="00570FB9"/>
    <w:rsid w:val="0057245A"/>
    <w:rsid w:val="0057643C"/>
    <w:rsid w:val="00576A54"/>
    <w:rsid w:val="005804DD"/>
    <w:rsid w:val="00580FC8"/>
    <w:rsid w:val="00581E2A"/>
    <w:rsid w:val="00582DB2"/>
    <w:rsid w:val="00584885"/>
    <w:rsid w:val="005850A5"/>
    <w:rsid w:val="00585984"/>
    <w:rsid w:val="005868F1"/>
    <w:rsid w:val="00586D9A"/>
    <w:rsid w:val="005901D0"/>
    <w:rsid w:val="00590A26"/>
    <w:rsid w:val="00590AC8"/>
    <w:rsid w:val="00593B2D"/>
    <w:rsid w:val="005A003B"/>
    <w:rsid w:val="005A2B05"/>
    <w:rsid w:val="005A4439"/>
    <w:rsid w:val="005A7C63"/>
    <w:rsid w:val="005B2BED"/>
    <w:rsid w:val="005B3CD0"/>
    <w:rsid w:val="005B4321"/>
    <w:rsid w:val="005B5502"/>
    <w:rsid w:val="005B5BA0"/>
    <w:rsid w:val="005B7E0E"/>
    <w:rsid w:val="005C0456"/>
    <w:rsid w:val="005C108C"/>
    <w:rsid w:val="005C1364"/>
    <w:rsid w:val="005C2D06"/>
    <w:rsid w:val="005C3A54"/>
    <w:rsid w:val="005C3C2B"/>
    <w:rsid w:val="005C59CE"/>
    <w:rsid w:val="005D070B"/>
    <w:rsid w:val="005D1986"/>
    <w:rsid w:val="005D1BD0"/>
    <w:rsid w:val="005D2193"/>
    <w:rsid w:val="005D257A"/>
    <w:rsid w:val="005D76C3"/>
    <w:rsid w:val="005D7B41"/>
    <w:rsid w:val="005E0A0B"/>
    <w:rsid w:val="005E1FA2"/>
    <w:rsid w:val="005E2751"/>
    <w:rsid w:val="005E30A8"/>
    <w:rsid w:val="005E33A7"/>
    <w:rsid w:val="005E5574"/>
    <w:rsid w:val="005E619A"/>
    <w:rsid w:val="005E6A69"/>
    <w:rsid w:val="005F00B0"/>
    <w:rsid w:val="005F0A00"/>
    <w:rsid w:val="005F13AB"/>
    <w:rsid w:val="005F1740"/>
    <w:rsid w:val="005F21A5"/>
    <w:rsid w:val="005F287C"/>
    <w:rsid w:val="005F4C58"/>
    <w:rsid w:val="005F5E3E"/>
    <w:rsid w:val="005F7C76"/>
    <w:rsid w:val="00602C95"/>
    <w:rsid w:val="00604552"/>
    <w:rsid w:val="006049A4"/>
    <w:rsid w:val="00604ED4"/>
    <w:rsid w:val="006061AA"/>
    <w:rsid w:val="00606ACD"/>
    <w:rsid w:val="00610259"/>
    <w:rsid w:val="006105D2"/>
    <w:rsid w:val="00611BDD"/>
    <w:rsid w:val="00612C60"/>
    <w:rsid w:val="00614841"/>
    <w:rsid w:val="006153EE"/>
    <w:rsid w:val="00615CF0"/>
    <w:rsid w:val="00616C89"/>
    <w:rsid w:val="006200FE"/>
    <w:rsid w:val="00622B89"/>
    <w:rsid w:val="00623058"/>
    <w:rsid w:val="006247A3"/>
    <w:rsid w:val="00626828"/>
    <w:rsid w:val="00626F35"/>
    <w:rsid w:val="00627B76"/>
    <w:rsid w:val="00630308"/>
    <w:rsid w:val="00631933"/>
    <w:rsid w:val="00632A01"/>
    <w:rsid w:val="006339D8"/>
    <w:rsid w:val="00633B68"/>
    <w:rsid w:val="00634A3E"/>
    <w:rsid w:val="00635859"/>
    <w:rsid w:val="00635F13"/>
    <w:rsid w:val="0063606D"/>
    <w:rsid w:val="0063782D"/>
    <w:rsid w:val="00640782"/>
    <w:rsid w:val="006416FA"/>
    <w:rsid w:val="00641FF2"/>
    <w:rsid w:val="00643BC3"/>
    <w:rsid w:val="00643F41"/>
    <w:rsid w:val="006450C9"/>
    <w:rsid w:val="00645638"/>
    <w:rsid w:val="0065147C"/>
    <w:rsid w:val="00651EEA"/>
    <w:rsid w:val="00653068"/>
    <w:rsid w:val="006542FC"/>
    <w:rsid w:val="0065431A"/>
    <w:rsid w:val="00654662"/>
    <w:rsid w:val="00655B0D"/>
    <w:rsid w:val="0065638E"/>
    <w:rsid w:val="006566DA"/>
    <w:rsid w:val="0065686A"/>
    <w:rsid w:val="0065762F"/>
    <w:rsid w:val="006579E5"/>
    <w:rsid w:val="0066077F"/>
    <w:rsid w:val="006610C8"/>
    <w:rsid w:val="00661990"/>
    <w:rsid w:val="0066371A"/>
    <w:rsid w:val="00663773"/>
    <w:rsid w:val="00663C74"/>
    <w:rsid w:val="00664CF6"/>
    <w:rsid w:val="0066501D"/>
    <w:rsid w:val="006654BF"/>
    <w:rsid w:val="00665970"/>
    <w:rsid w:val="0067020C"/>
    <w:rsid w:val="00670E60"/>
    <w:rsid w:val="00672ED1"/>
    <w:rsid w:val="006750AE"/>
    <w:rsid w:val="0067550D"/>
    <w:rsid w:val="00675C5A"/>
    <w:rsid w:val="00676D03"/>
    <w:rsid w:val="006800A6"/>
    <w:rsid w:val="006809BA"/>
    <w:rsid w:val="00681152"/>
    <w:rsid w:val="0068261B"/>
    <w:rsid w:val="0068315A"/>
    <w:rsid w:val="00683375"/>
    <w:rsid w:val="0068379D"/>
    <w:rsid w:val="00683BA2"/>
    <w:rsid w:val="0068419F"/>
    <w:rsid w:val="00685FE9"/>
    <w:rsid w:val="00687ACC"/>
    <w:rsid w:val="006906BB"/>
    <w:rsid w:val="00690E13"/>
    <w:rsid w:val="00694619"/>
    <w:rsid w:val="00695003"/>
    <w:rsid w:val="006956E3"/>
    <w:rsid w:val="00695B14"/>
    <w:rsid w:val="00697877"/>
    <w:rsid w:val="006A2080"/>
    <w:rsid w:val="006A21D5"/>
    <w:rsid w:val="006A3DF9"/>
    <w:rsid w:val="006A4B20"/>
    <w:rsid w:val="006A5206"/>
    <w:rsid w:val="006A6707"/>
    <w:rsid w:val="006A7124"/>
    <w:rsid w:val="006B053E"/>
    <w:rsid w:val="006B20F2"/>
    <w:rsid w:val="006B5675"/>
    <w:rsid w:val="006B5E22"/>
    <w:rsid w:val="006B60AB"/>
    <w:rsid w:val="006B6EAF"/>
    <w:rsid w:val="006C02B4"/>
    <w:rsid w:val="006C0F64"/>
    <w:rsid w:val="006C1752"/>
    <w:rsid w:val="006C3CFF"/>
    <w:rsid w:val="006C4100"/>
    <w:rsid w:val="006C5320"/>
    <w:rsid w:val="006C5377"/>
    <w:rsid w:val="006C576C"/>
    <w:rsid w:val="006D242B"/>
    <w:rsid w:val="006D3D30"/>
    <w:rsid w:val="006D53E4"/>
    <w:rsid w:val="006D5A96"/>
    <w:rsid w:val="006D74AF"/>
    <w:rsid w:val="006E0FB5"/>
    <w:rsid w:val="006E2040"/>
    <w:rsid w:val="006E21D4"/>
    <w:rsid w:val="006E3D0D"/>
    <w:rsid w:val="006E5614"/>
    <w:rsid w:val="006E68FB"/>
    <w:rsid w:val="006E6FBC"/>
    <w:rsid w:val="006F25AB"/>
    <w:rsid w:val="006F509B"/>
    <w:rsid w:val="006F778B"/>
    <w:rsid w:val="006F77E6"/>
    <w:rsid w:val="006F7BC9"/>
    <w:rsid w:val="00701740"/>
    <w:rsid w:val="0070258A"/>
    <w:rsid w:val="00702B1B"/>
    <w:rsid w:val="007039CD"/>
    <w:rsid w:val="00705D4B"/>
    <w:rsid w:val="007063C3"/>
    <w:rsid w:val="00710F55"/>
    <w:rsid w:val="0071172A"/>
    <w:rsid w:val="00711814"/>
    <w:rsid w:val="00711B65"/>
    <w:rsid w:val="00711F2C"/>
    <w:rsid w:val="00712D43"/>
    <w:rsid w:val="00713C6D"/>
    <w:rsid w:val="00714503"/>
    <w:rsid w:val="0071499A"/>
    <w:rsid w:val="00714B96"/>
    <w:rsid w:val="007153CB"/>
    <w:rsid w:val="0071574C"/>
    <w:rsid w:val="0071610B"/>
    <w:rsid w:val="0071637D"/>
    <w:rsid w:val="00720F21"/>
    <w:rsid w:val="007248D8"/>
    <w:rsid w:val="00724D06"/>
    <w:rsid w:val="00725DCC"/>
    <w:rsid w:val="0072730A"/>
    <w:rsid w:val="007300D9"/>
    <w:rsid w:val="00730626"/>
    <w:rsid w:val="0073098D"/>
    <w:rsid w:val="007317F9"/>
    <w:rsid w:val="007336A9"/>
    <w:rsid w:val="007340EF"/>
    <w:rsid w:val="00735559"/>
    <w:rsid w:val="007369AF"/>
    <w:rsid w:val="00743F8A"/>
    <w:rsid w:val="00745793"/>
    <w:rsid w:val="00746D59"/>
    <w:rsid w:val="00746EA9"/>
    <w:rsid w:val="007473C1"/>
    <w:rsid w:val="00750F95"/>
    <w:rsid w:val="0075165C"/>
    <w:rsid w:val="00752C8E"/>
    <w:rsid w:val="007544ED"/>
    <w:rsid w:val="00754C9F"/>
    <w:rsid w:val="00755129"/>
    <w:rsid w:val="00756359"/>
    <w:rsid w:val="007568CD"/>
    <w:rsid w:val="007603F2"/>
    <w:rsid w:val="00763FEB"/>
    <w:rsid w:val="00764ABC"/>
    <w:rsid w:val="007656F0"/>
    <w:rsid w:val="00767086"/>
    <w:rsid w:val="00770163"/>
    <w:rsid w:val="007716E8"/>
    <w:rsid w:val="00774873"/>
    <w:rsid w:val="00780350"/>
    <w:rsid w:val="00784B24"/>
    <w:rsid w:val="00784DA4"/>
    <w:rsid w:val="00786660"/>
    <w:rsid w:val="00787A22"/>
    <w:rsid w:val="007901EA"/>
    <w:rsid w:val="007907DC"/>
    <w:rsid w:val="00790B9E"/>
    <w:rsid w:val="00791183"/>
    <w:rsid w:val="007915A2"/>
    <w:rsid w:val="0079514F"/>
    <w:rsid w:val="0079694F"/>
    <w:rsid w:val="00796A4A"/>
    <w:rsid w:val="00796C9E"/>
    <w:rsid w:val="007A0020"/>
    <w:rsid w:val="007A0950"/>
    <w:rsid w:val="007A0EA9"/>
    <w:rsid w:val="007A2052"/>
    <w:rsid w:val="007A3BB6"/>
    <w:rsid w:val="007A64CD"/>
    <w:rsid w:val="007B0794"/>
    <w:rsid w:val="007B2186"/>
    <w:rsid w:val="007B3996"/>
    <w:rsid w:val="007B6F08"/>
    <w:rsid w:val="007B7C22"/>
    <w:rsid w:val="007C0837"/>
    <w:rsid w:val="007C22C1"/>
    <w:rsid w:val="007C432B"/>
    <w:rsid w:val="007C6B71"/>
    <w:rsid w:val="007D06B3"/>
    <w:rsid w:val="007D18E6"/>
    <w:rsid w:val="007D2362"/>
    <w:rsid w:val="007D2884"/>
    <w:rsid w:val="007D348D"/>
    <w:rsid w:val="007D3A1E"/>
    <w:rsid w:val="007D3F6A"/>
    <w:rsid w:val="007D3FAC"/>
    <w:rsid w:val="007D4ABE"/>
    <w:rsid w:val="007D4AD3"/>
    <w:rsid w:val="007D56E3"/>
    <w:rsid w:val="007D7FC7"/>
    <w:rsid w:val="007E14CC"/>
    <w:rsid w:val="007E3305"/>
    <w:rsid w:val="007E3CCB"/>
    <w:rsid w:val="007E4124"/>
    <w:rsid w:val="007E6A92"/>
    <w:rsid w:val="007F1E8F"/>
    <w:rsid w:val="007F3C4B"/>
    <w:rsid w:val="007F6E20"/>
    <w:rsid w:val="007F6FC4"/>
    <w:rsid w:val="007F71B4"/>
    <w:rsid w:val="00800008"/>
    <w:rsid w:val="008001F1"/>
    <w:rsid w:val="008016E8"/>
    <w:rsid w:val="00801C9D"/>
    <w:rsid w:val="008026DB"/>
    <w:rsid w:val="0080770B"/>
    <w:rsid w:val="00810677"/>
    <w:rsid w:val="00810D6A"/>
    <w:rsid w:val="008110FB"/>
    <w:rsid w:val="00811F51"/>
    <w:rsid w:val="0081348A"/>
    <w:rsid w:val="00813727"/>
    <w:rsid w:val="0081439E"/>
    <w:rsid w:val="00814829"/>
    <w:rsid w:val="00817519"/>
    <w:rsid w:val="00817F50"/>
    <w:rsid w:val="00822CE8"/>
    <w:rsid w:val="00822EED"/>
    <w:rsid w:val="008238CD"/>
    <w:rsid w:val="008238ED"/>
    <w:rsid w:val="00823F91"/>
    <w:rsid w:val="00825B2A"/>
    <w:rsid w:val="00826A86"/>
    <w:rsid w:val="008276E2"/>
    <w:rsid w:val="00831621"/>
    <w:rsid w:val="008326EA"/>
    <w:rsid w:val="0083513F"/>
    <w:rsid w:val="008416F3"/>
    <w:rsid w:val="00842E02"/>
    <w:rsid w:val="00844CA5"/>
    <w:rsid w:val="008455D3"/>
    <w:rsid w:val="00847A41"/>
    <w:rsid w:val="00850B4C"/>
    <w:rsid w:val="008514B6"/>
    <w:rsid w:val="008527BD"/>
    <w:rsid w:val="008531BC"/>
    <w:rsid w:val="00854982"/>
    <w:rsid w:val="00860380"/>
    <w:rsid w:val="008607C2"/>
    <w:rsid w:val="008643EC"/>
    <w:rsid w:val="008644BF"/>
    <w:rsid w:val="00864AAD"/>
    <w:rsid w:val="0086659A"/>
    <w:rsid w:val="0086668E"/>
    <w:rsid w:val="008666B9"/>
    <w:rsid w:val="008671B2"/>
    <w:rsid w:val="00867576"/>
    <w:rsid w:val="00871E70"/>
    <w:rsid w:val="008730F6"/>
    <w:rsid w:val="00873588"/>
    <w:rsid w:val="00873DAE"/>
    <w:rsid w:val="00873ECC"/>
    <w:rsid w:val="008743CD"/>
    <w:rsid w:val="008747F4"/>
    <w:rsid w:val="00875A5B"/>
    <w:rsid w:val="00876C06"/>
    <w:rsid w:val="008804B2"/>
    <w:rsid w:val="00880718"/>
    <w:rsid w:val="00880973"/>
    <w:rsid w:val="00881310"/>
    <w:rsid w:val="008817BD"/>
    <w:rsid w:val="00885432"/>
    <w:rsid w:val="008868DE"/>
    <w:rsid w:val="00886C2E"/>
    <w:rsid w:val="00890362"/>
    <w:rsid w:val="0089273D"/>
    <w:rsid w:val="008930E3"/>
    <w:rsid w:val="00893F93"/>
    <w:rsid w:val="00894B61"/>
    <w:rsid w:val="00894FD6"/>
    <w:rsid w:val="00897A19"/>
    <w:rsid w:val="008A05D5"/>
    <w:rsid w:val="008A0DE8"/>
    <w:rsid w:val="008A4865"/>
    <w:rsid w:val="008A4AEE"/>
    <w:rsid w:val="008A5A72"/>
    <w:rsid w:val="008B36FF"/>
    <w:rsid w:val="008B3B40"/>
    <w:rsid w:val="008B3E3A"/>
    <w:rsid w:val="008B5D28"/>
    <w:rsid w:val="008B6028"/>
    <w:rsid w:val="008B73F9"/>
    <w:rsid w:val="008C2B48"/>
    <w:rsid w:val="008C4C8C"/>
    <w:rsid w:val="008C5859"/>
    <w:rsid w:val="008C5C6F"/>
    <w:rsid w:val="008C5F6D"/>
    <w:rsid w:val="008C64FD"/>
    <w:rsid w:val="008D0BBB"/>
    <w:rsid w:val="008D3ED7"/>
    <w:rsid w:val="008D3FBE"/>
    <w:rsid w:val="008D5797"/>
    <w:rsid w:val="008D57D0"/>
    <w:rsid w:val="008D7B9B"/>
    <w:rsid w:val="008E0208"/>
    <w:rsid w:val="008E0A33"/>
    <w:rsid w:val="008E1934"/>
    <w:rsid w:val="008E24A7"/>
    <w:rsid w:val="008E27C3"/>
    <w:rsid w:val="008E38FA"/>
    <w:rsid w:val="008E3A15"/>
    <w:rsid w:val="008E4586"/>
    <w:rsid w:val="008E4E6F"/>
    <w:rsid w:val="008E5634"/>
    <w:rsid w:val="008E5A98"/>
    <w:rsid w:val="008E6F02"/>
    <w:rsid w:val="008E7F0A"/>
    <w:rsid w:val="008F1312"/>
    <w:rsid w:val="008F1D71"/>
    <w:rsid w:val="008F3F18"/>
    <w:rsid w:val="008F6445"/>
    <w:rsid w:val="008F6B5A"/>
    <w:rsid w:val="008F757D"/>
    <w:rsid w:val="009004B6"/>
    <w:rsid w:val="009008BB"/>
    <w:rsid w:val="00901A70"/>
    <w:rsid w:val="00901AF5"/>
    <w:rsid w:val="00902148"/>
    <w:rsid w:val="009036BC"/>
    <w:rsid w:val="00903CCB"/>
    <w:rsid w:val="00905AAE"/>
    <w:rsid w:val="009068CE"/>
    <w:rsid w:val="00906B4A"/>
    <w:rsid w:val="009115CF"/>
    <w:rsid w:val="00911804"/>
    <w:rsid w:val="00912AAC"/>
    <w:rsid w:val="0091322A"/>
    <w:rsid w:val="00915E3E"/>
    <w:rsid w:val="00916B13"/>
    <w:rsid w:val="009215B1"/>
    <w:rsid w:val="0092271D"/>
    <w:rsid w:val="0092460A"/>
    <w:rsid w:val="00925383"/>
    <w:rsid w:val="00925B9D"/>
    <w:rsid w:val="00927312"/>
    <w:rsid w:val="00933CBB"/>
    <w:rsid w:val="00934E66"/>
    <w:rsid w:val="0094173C"/>
    <w:rsid w:val="00941E47"/>
    <w:rsid w:val="00943033"/>
    <w:rsid w:val="00943065"/>
    <w:rsid w:val="00943FCD"/>
    <w:rsid w:val="009449DF"/>
    <w:rsid w:val="009449FD"/>
    <w:rsid w:val="00947144"/>
    <w:rsid w:val="00947801"/>
    <w:rsid w:val="00951FD0"/>
    <w:rsid w:val="00953025"/>
    <w:rsid w:val="00956D00"/>
    <w:rsid w:val="00961524"/>
    <w:rsid w:val="00961B5B"/>
    <w:rsid w:val="00964B30"/>
    <w:rsid w:val="009674CD"/>
    <w:rsid w:val="00967E66"/>
    <w:rsid w:val="00970B87"/>
    <w:rsid w:val="00972416"/>
    <w:rsid w:val="00973A5B"/>
    <w:rsid w:val="00976B07"/>
    <w:rsid w:val="00981661"/>
    <w:rsid w:val="00982CD2"/>
    <w:rsid w:val="00982E55"/>
    <w:rsid w:val="00983B78"/>
    <w:rsid w:val="00984AAD"/>
    <w:rsid w:val="009853F8"/>
    <w:rsid w:val="00985C18"/>
    <w:rsid w:val="00987053"/>
    <w:rsid w:val="009878BF"/>
    <w:rsid w:val="00993977"/>
    <w:rsid w:val="00993C8F"/>
    <w:rsid w:val="009946DF"/>
    <w:rsid w:val="00994FFF"/>
    <w:rsid w:val="00995562"/>
    <w:rsid w:val="009955EA"/>
    <w:rsid w:val="00995C3F"/>
    <w:rsid w:val="00996B26"/>
    <w:rsid w:val="00997EC9"/>
    <w:rsid w:val="009A13FF"/>
    <w:rsid w:val="009A14ED"/>
    <w:rsid w:val="009A23C6"/>
    <w:rsid w:val="009A2E84"/>
    <w:rsid w:val="009A3063"/>
    <w:rsid w:val="009A381C"/>
    <w:rsid w:val="009A3ABE"/>
    <w:rsid w:val="009A4D9B"/>
    <w:rsid w:val="009A7659"/>
    <w:rsid w:val="009B1A8E"/>
    <w:rsid w:val="009B23B9"/>
    <w:rsid w:val="009B380B"/>
    <w:rsid w:val="009B506D"/>
    <w:rsid w:val="009C1A87"/>
    <w:rsid w:val="009C26B5"/>
    <w:rsid w:val="009C29CC"/>
    <w:rsid w:val="009C2A56"/>
    <w:rsid w:val="009C2E0D"/>
    <w:rsid w:val="009C4C45"/>
    <w:rsid w:val="009C6B23"/>
    <w:rsid w:val="009C6B2D"/>
    <w:rsid w:val="009C7206"/>
    <w:rsid w:val="009C7210"/>
    <w:rsid w:val="009C7D7B"/>
    <w:rsid w:val="009D0B58"/>
    <w:rsid w:val="009D15F0"/>
    <w:rsid w:val="009D4F89"/>
    <w:rsid w:val="009D55F7"/>
    <w:rsid w:val="009D7078"/>
    <w:rsid w:val="009D7B34"/>
    <w:rsid w:val="009E2023"/>
    <w:rsid w:val="009E26D4"/>
    <w:rsid w:val="009E34D5"/>
    <w:rsid w:val="009E4045"/>
    <w:rsid w:val="009E546A"/>
    <w:rsid w:val="009E688A"/>
    <w:rsid w:val="009F5666"/>
    <w:rsid w:val="00A002DC"/>
    <w:rsid w:val="00A00475"/>
    <w:rsid w:val="00A01184"/>
    <w:rsid w:val="00A02519"/>
    <w:rsid w:val="00A0254F"/>
    <w:rsid w:val="00A0369E"/>
    <w:rsid w:val="00A03BDF"/>
    <w:rsid w:val="00A04F63"/>
    <w:rsid w:val="00A10ADD"/>
    <w:rsid w:val="00A10B1C"/>
    <w:rsid w:val="00A1128F"/>
    <w:rsid w:val="00A116A6"/>
    <w:rsid w:val="00A12454"/>
    <w:rsid w:val="00A146F5"/>
    <w:rsid w:val="00A14FB0"/>
    <w:rsid w:val="00A1664E"/>
    <w:rsid w:val="00A16B23"/>
    <w:rsid w:val="00A200BD"/>
    <w:rsid w:val="00A212FF"/>
    <w:rsid w:val="00A23A5D"/>
    <w:rsid w:val="00A2493C"/>
    <w:rsid w:val="00A24ADD"/>
    <w:rsid w:val="00A2643B"/>
    <w:rsid w:val="00A27526"/>
    <w:rsid w:val="00A31831"/>
    <w:rsid w:val="00A31C11"/>
    <w:rsid w:val="00A32665"/>
    <w:rsid w:val="00A32DB5"/>
    <w:rsid w:val="00A34D03"/>
    <w:rsid w:val="00A35FC3"/>
    <w:rsid w:val="00A36595"/>
    <w:rsid w:val="00A37193"/>
    <w:rsid w:val="00A37505"/>
    <w:rsid w:val="00A37AAE"/>
    <w:rsid w:val="00A37B1A"/>
    <w:rsid w:val="00A40072"/>
    <w:rsid w:val="00A41466"/>
    <w:rsid w:val="00A41B94"/>
    <w:rsid w:val="00A43D1D"/>
    <w:rsid w:val="00A458FC"/>
    <w:rsid w:val="00A46D96"/>
    <w:rsid w:val="00A4757B"/>
    <w:rsid w:val="00A5023B"/>
    <w:rsid w:val="00A509E1"/>
    <w:rsid w:val="00A515D5"/>
    <w:rsid w:val="00A53984"/>
    <w:rsid w:val="00A53C54"/>
    <w:rsid w:val="00A56E7E"/>
    <w:rsid w:val="00A57E7D"/>
    <w:rsid w:val="00A6087B"/>
    <w:rsid w:val="00A60FD0"/>
    <w:rsid w:val="00A61461"/>
    <w:rsid w:val="00A619FF"/>
    <w:rsid w:val="00A62DA0"/>
    <w:rsid w:val="00A636DF"/>
    <w:rsid w:val="00A65592"/>
    <w:rsid w:val="00A66C44"/>
    <w:rsid w:val="00A6711C"/>
    <w:rsid w:val="00A676C4"/>
    <w:rsid w:val="00A702FC"/>
    <w:rsid w:val="00A70396"/>
    <w:rsid w:val="00A70759"/>
    <w:rsid w:val="00A70B0B"/>
    <w:rsid w:val="00A70C40"/>
    <w:rsid w:val="00A70DE1"/>
    <w:rsid w:val="00A729BE"/>
    <w:rsid w:val="00A72A34"/>
    <w:rsid w:val="00A73308"/>
    <w:rsid w:val="00A7373C"/>
    <w:rsid w:val="00A73C5E"/>
    <w:rsid w:val="00A73E53"/>
    <w:rsid w:val="00A749B4"/>
    <w:rsid w:val="00A777FD"/>
    <w:rsid w:val="00A809C3"/>
    <w:rsid w:val="00A823B8"/>
    <w:rsid w:val="00A82CC6"/>
    <w:rsid w:val="00A832CB"/>
    <w:rsid w:val="00A832CC"/>
    <w:rsid w:val="00A84176"/>
    <w:rsid w:val="00A8460E"/>
    <w:rsid w:val="00A8513C"/>
    <w:rsid w:val="00A85E68"/>
    <w:rsid w:val="00A87796"/>
    <w:rsid w:val="00A9111C"/>
    <w:rsid w:val="00A92AD0"/>
    <w:rsid w:val="00A92B64"/>
    <w:rsid w:val="00A9353F"/>
    <w:rsid w:val="00A94F0F"/>
    <w:rsid w:val="00A9512F"/>
    <w:rsid w:val="00A9708D"/>
    <w:rsid w:val="00AA1B5F"/>
    <w:rsid w:val="00AA2770"/>
    <w:rsid w:val="00AA2F60"/>
    <w:rsid w:val="00AA393E"/>
    <w:rsid w:val="00AA525C"/>
    <w:rsid w:val="00AA79C4"/>
    <w:rsid w:val="00AB164C"/>
    <w:rsid w:val="00AB31F5"/>
    <w:rsid w:val="00AB3C3C"/>
    <w:rsid w:val="00AB3DBE"/>
    <w:rsid w:val="00AB5114"/>
    <w:rsid w:val="00AB660A"/>
    <w:rsid w:val="00AB6935"/>
    <w:rsid w:val="00AB6F2F"/>
    <w:rsid w:val="00AB7A6E"/>
    <w:rsid w:val="00AC0C66"/>
    <w:rsid w:val="00AC0F31"/>
    <w:rsid w:val="00AC1958"/>
    <w:rsid w:val="00AC3629"/>
    <w:rsid w:val="00AC3D00"/>
    <w:rsid w:val="00AC3FA6"/>
    <w:rsid w:val="00AC4A55"/>
    <w:rsid w:val="00AC75F4"/>
    <w:rsid w:val="00AD1542"/>
    <w:rsid w:val="00AD52C7"/>
    <w:rsid w:val="00AD5DF7"/>
    <w:rsid w:val="00AD5FD1"/>
    <w:rsid w:val="00AD63BF"/>
    <w:rsid w:val="00AD66CC"/>
    <w:rsid w:val="00AE0153"/>
    <w:rsid w:val="00AE2BFA"/>
    <w:rsid w:val="00AE39A0"/>
    <w:rsid w:val="00AE481C"/>
    <w:rsid w:val="00AE5A26"/>
    <w:rsid w:val="00AE64F2"/>
    <w:rsid w:val="00AE68FD"/>
    <w:rsid w:val="00AE6AC7"/>
    <w:rsid w:val="00AE7235"/>
    <w:rsid w:val="00AF03AF"/>
    <w:rsid w:val="00AF6D4B"/>
    <w:rsid w:val="00AF7BD4"/>
    <w:rsid w:val="00AF7F0E"/>
    <w:rsid w:val="00B01376"/>
    <w:rsid w:val="00B02DDC"/>
    <w:rsid w:val="00B02F1E"/>
    <w:rsid w:val="00B04EBB"/>
    <w:rsid w:val="00B05664"/>
    <w:rsid w:val="00B1066D"/>
    <w:rsid w:val="00B11133"/>
    <w:rsid w:val="00B11433"/>
    <w:rsid w:val="00B119A0"/>
    <w:rsid w:val="00B11B83"/>
    <w:rsid w:val="00B11BD4"/>
    <w:rsid w:val="00B14200"/>
    <w:rsid w:val="00B15379"/>
    <w:rsid w:val="00B1579E"/>
    <w:rsid w:val="00B21FA2"/>
    <w:rsid w:val="00B220D3"/>
    <w:rsid w:val="00B244C0"/>
    <w:rsid w:val="00B2525F"/>
    <w:rsid w:val="00B277B6"/>
    <w:rsid w:val="00B27DE3"/>
    <w:rsid w:val="00B30D8B"/>
    <w:rsid w:val="00B30F92"/>
    <w:rsid w:val="00B31D97"/>
    <w:rsid w:val="00B3235A"/>
    <w:rsid w:val="00B32B1A"/>
    <w:rsid w:val="00B34307"/>
    <w:rsid w:val="00B36601"/>
    <w:rsid w:val="00B36B07"/>
    <w:rsid w:val="00B37738"/>
    <w:rsid w:val="00B4016E"/>
    <w:rsid w:val="00B40467"/>
    <w:rsid w:val="00B40944"/>
    <w:rsid w:val="00B40FC7"/>
    <w:rsid w:val="00B411AD"/>
    <w:rsid w:val="00B42830"/>
    <w:rsid w:val="00B434D5"/>
    <w:rsid w:val="00B46353"/>
    <w:rsid w:val="00B46B29"/>
    <w:rsid w:val="00B46C3A"/>
    <w:rsid w:val="00B46FE4"/>
    <w:rsid w:val="00B47D88"/>
    <w:rsid w:val="00B50D89"/>
    <w:rsid w:val="00B524D5"/>
    <w:rsid w:val="00B52539"/>
    <w:rsid w:val="00B52679"/>
    <w:rsid w:val="00B53C18"/>
    <w:rsid w:val="00B546A4"/>
    <w:rsid w:val="00B5578B"/>
    <w:rsid w:val="00B55D30"/>
    <w:rsid w:val="00B56A44"/>
    <w:rsid w:val="00B57A49"/>
    <w:rsid w:val="00B57C3E"/>
    <w:rsid w:val="00B60F5F"/>
    <w:rsid w:val="00B6157E"/>
    <w:rsid w:val="00B61D8E"/>
    <w:rsid w:val="00B64082"/>
    <w:rsid w:val="00B64175"/>
    <w:rsid w:val="00B659E5"/>
    <w:rsid w:val="00B65B0E"/>
    <w:rsid w:val="00B67AB0"/>
    <w:rsid w:val="00B76557"/>
    <w:rsid w:val="00B805ED"/>
    <w:rsid w:val="00B83D41"/>
    <w:rsid w:val="00B85D6D"/>
    <w:rsid w:val="00B863FB"/>
    <w:rsid w:val="00B91E25"/>
    <w:rsid w:val="00B91E47"/>
    <w:rsid w:val="00B92EAD"/>
    <w:rsid w:val="00B932F5"/>
    <w:rsid w:val="00B943CD"/>
    <w:rsid w:val="00B945DC"/>
    <w:rsid w:val="00B94DEA"/>
    <w:rsid w:val="00B96F7D"/>
    <w:rsid w:val="00BA0447"/>
    <w:rsid w:val="00BA1AF3"/>
    <w:rsid w:val="00BA2C17"/>
    <w:rsid w:val="00BA3E05"/>
    <w:rsid w:val="00BA4B4B"/>
    <w:rsid w:val="00BA58AD"/>
    <w:rsid w:val="00BA76BA"/>
    <w:rsid w:val="00BB118D"/>
    <w:rsid w:val="00BB2DB3"/>
    <w:rsid w:val="00BB5419"/>
    <w:rsid w:val="00BB58C4"/>
    <w:rsid w:val="00BB5D93"/>
    <w:rsid w:val="00BB6F4A"/>
    <w:rsid w:val="00BB7486"/>
    <w:rsid w:val="00BB7573"/>
    <w:rsid w:val="00BC1E00"/>
    <w:rsid w:val="00BC2019"/>
    <w:rsid w:val="00BC4AB7"/>
    <w:rsid w:val="00BC6044"/>
    <w:rsid w:val="00BD00FE"/>
    <w:rsid w:val="00BD1772"/>
    <w:rsid w:val="00BD3C10"/>
    <w:rsid w:val="00BD3ED9"/>
    <w:rsid w:val="00BD46E0"/>
    <w:rsid w:val="00BD66D9"/>
    <w:rsid w:val="00BD7FFC"/>
    <w:rsid w:val="00BE0694"/>
    <w:rsid w:val="00BE2155"/>
    <w:rsid w:val="00BE268A"/>
    <w:rsid w:val="00BE2AD3"/>
    <w:rsid w:val="00BE5309"/>
    <w:rsid w:val="00BE55BD"/>
    <w:rsid w:val="00BE6123"/>
    <w:rsid w:val="00BE6C7B"/>
    <w:rsid w:val="00BF232F"/>
    <w:rsid w:val="00BF3794"/>
    <w:rsid w:val="00BF41C1"/>
    <w:rsid w:val="00BF528D"/>
    <w:rsid w:val="00BF6555"/>
    <w:rsid w:val="00BF6836"/>
    <w:rsid w:val="00BF68F4"/>
    <w:rsid w:val="00BF7229"/>
    <w:rsid w:val="00C006A5"/>
    <w:rsid w:val="00C010C4"/>
    <w:rsid w:val="00C035C5"/>
    <w:rsid w:val="00C05C0A"/>
    <w:rsid w:val="00C05FFB"/>
    <w:rsid w:val="00C077F0"/>
    <w:rsid w:val="00C1306B"/>
    <w:rsid w:val="00C14CF9"/>
    <w:rsid w:val="00C17EE2"/>
    <w:rsid w:val="00C203FB"/>
    <w:rsid w:val="00C2084B"/>
    <w:rsid w:val="00C20A90"/>
    <w:rsid w:val="00C21565"/>
    <w:rsid w:val="00C2170E"/>
    <w:rsid w:val="00C2178A"/>
    <w:rsid w:val="00C2190F"/>
    <w:rsid w:val="00C21AE8"/>
    <w:rsid w:val="00C22A2E"/>
    <w:rsid w:val="00C252D8"/>
    <w:rsid w:val="00C274A5"/>
    <w:rsid w:val="00C27BE8"/>
    <w:rsid w:val="00C300A3"/>
    <w:rsid w:val="00C300F6"/>
    <w:rsid w:val="00C3079F"/>
    <w:rsid w:val="00C30FC3"/>
    <w:rsid w:val="00C31D6B"/>
    <w:rsid w:val="00C323F4"/>
    <w:rsid w:val="00C32F5C"/>
    <w:rsid w:val="00C352F5"/>
    <w:rsid w:val="00C4301C"/>
    <w:rsid w:val="00C434D1"/>
    <w:rsid w:val="00C444E5"/>
    <w:rsid w:val="00C44D28"/>
    <w:rsid w:val="00C44F4C"/>
    <w:rsid w:val="00C458F5"/>
    <w:rsid w:val="00C45E15"/>
    <w:rsid w:val="00C46190"/>
    <w:rsid w:val="00C47AF5"/>
    <w:rsid w:val="00C50DC9"/>
    <w:rsid w:val="00C50FA1"/>
    <w:rsid w:val="00C51120"/>
    <w:rsid w:val="00C53C28"/>
    <w:rsid w:val="00C53DAD"/>
    <w:rsid w:val="00C5636C"/>
    <w:rsid w:val="00C578B3"/>
    <w:rsid w:val="00C57C1A"/>
    <w:rsid w:val="00C604ED"/>
    <w:rsid w:val="00C62818"/>
    <w:rsid w:val="00C62E8F"/>
    <w:rsid w:val="00C63EEF"/>
    <w:rsid w:val="00C64F5F"/>
    <w:rsid w:val="00C654F1"/>
    <w:rsid w:val="00C66327"/>
    <w:rsid w:val="00C669D0"/>
    <w:rsid w:val="00C66A63"/>
    <w:rsid w:val="00C672CE"/>
    <w:rsid w:val="00C7038C"/>
    <w:rsid w:val="00C71A57"/>
    <w:rsid w:val="00C71BC7"/>
    <w:rsid w:val="00C730EC"/>
    <w:rsid w:val="00C73E82"/>
    <w:rsid w:val="00C749BA"/>
    <w:rsid w:val="00C76640"/>
    <w:rsid w:val="00C8148C"/>
    <w:rsid w:val="00C82D8B"/>
    <w:rsid w:val="00C830DA"/>
    <w:rsid w:val="00C84DA0"/>
    <w:rsid w:val="00C86165"/>
    <w:rsid w:val="00C87286"/>
    <w:rsid w:val="00C914C1"/>
    <w:rsid w:val="00C9334A"/>
    <w:rsid w:val="00C93E53"/>
    <w:rsid w:val="00C9634A"/>
    <w:rsid w:val="00C96D30"/>
    <w:rsid w:val="00C976C6"/>
    <w:rsid w:val="00CA0168"/>
    <w:rsid w:val="00CA190F"/>
    <w:rsid w:val="00CA2157"/>
    <w:rsid w:val="00CA33C1"/>
    <w:rsid w:val="00CA4EE5"/>
    <w:rsid w:val="00CB131F"/>
    <w:rsid w:val="00CB1CA6"/>
    <w:rsid w:val="00CB434E"/>
    <w:rsid w:val="00CB48D4"/>
    <w:rsid w:val="00CB4E9F"/>
    <w:rsid w:val="00CB5F11"/>
    <w:rsid w:val="00CB6B56"/>
    <w:rsid w:val="00CC19EC"/>
    <w:rsid w:val="00CC1E80"/>
    <w:rsid w:val="00CC27EF"/>
    <w:rsid w:val="00CC2866"/>
    <w:rsid w:val="00CC72C3"/>
    <w:rsid w:val="00CD007E"/>
    <w:rsid w:val="00CD2CD7"/>
    <w:rsid w:val="00CD39D8"/>
    <w:rsid w:val="00CD6B38"/>
    <w:rsid w:val="00CD6BF4"/>
    <w:rsid w:val="00CD7FC0"/>
    <w:rsid w:val="00CE1633"/>
    <w:rsid w:val="00CE2F30"/>
    <w:rsid w:val="00CE510B"/>
    <w:rsid w:val="00CE603F"/>
    <w:rsid w:val="00CF071A"/>
    <w:rsid w:val="00CF3BBA"/>
    <w:rsid w:val="00CF5384"/>
    <w:rsid w:val="00CF5940"/>
    <w:rsid w:val="00CF6926"/>
    <w:rsid w:val="00D01416"/>
    <w:rsid w:val="00D04AAE"/>
    <w:rsid w:val="00D073F5"/>
    <w:rsid w:val="00D07AAA"/>
    <w:rsid w:val="00D07EB4"/>
    <w:rsid w:val="00D10EC7"/>
    <w:rsid w:val="00D11950"/>
    <w:rsid w:val="00D13957"/>
    <w:rsid w:val="00D154FE"/>
    <w:rsid w:val="00D16C53"/>
    <w:rsid w:val="00D17018"/>
    <w:rsid w:val="00D17941"/>
    <w:rsid w:val="00D21676"/>
    <w:rsid w:val="00D2277A"/>
    <w:rsid w:val="00D23319"/>
    <w:rsid w:val="00D25E4A"/>
    <w:rsid w:val="00D27924"/>
    <w:rsid w:val="00D30683"/>
    <w:rsid w:val="00D31849"/>
    <w:rsid w:val="00D31CE4"/>
    <w:rsid w:val="00D32788"/>
    <w:rsid w:val="00D3297D"/>
    <w:rsid w:val="00D337B9"/>
    <w:rsid w:val="00D34225"/>
    <w:rsid w:val="00D373A1"/>
    <w:rsid w:val="00D379E8"/>
    <w:rsid w:val="00D40C2D"/>
    <w:rsid w:val="00D4131F"/>
    <w:rsid w:val="00D41508"/>
    <w:rsid w:val="00D43E2A"/>
    <w:rsid w:val="00D448C7"/>
    <w:rsid w:val="00D465F1"/>
    <w:rsid w:val="00D51752"/>
    <w:rsid w:val="00D53FFD"/>
    <w:rsid w:val="00D54885"/>
    <w:rsid w:val="00D54C5A"/>
    <w:rsid w:val="00D54CE0"/>
    <w:rsid w:val="00D574EB"/>
    <w:rsid w:val="00D610DD"/>
    <w:rsid w:val="00D614C8"/>
    <w:rsid w:val="00D62B59"/>
    <w:rsid w:val="00D63342"/>
    <w:rsid w:val="00D6344F"/>
    <w:rsid w:val="00D70D33"/>
    <w:rsid w:val="00D71D8A"/>
    <w:rsid w:val="00D727C4"/>
    <w:rsid w:val="00D73213"/>
    <w:rsid w:val="00D766B5"/>
    <w:rsid w:val="00D76A5D"/>
    <w:rsid w:val="00D772FD"/>
    <w:rsid w:val="00D82F28"/>
    <w:rsid w:val="00D82F89"/>
    <w:rsid w:val="00D84435"/>
    <w:rsid w:val="00D85330"/>
    <w:rsid w:val="00D87C7F"/>
    <w:rsid w:val="00D91EB3"/>
    <w:rsid w:val="00D92B22"/>
    <w:rsid w:val="00D92EA9"/>
    <w:rsid w:val="00D93533"/>
    <w:rsid w:val="00D93668"/>
    <w:rsid w:val="00D93775"/>
    <w:rsid w:val="00D943D5"/>
    <w:rsid w:val="00D9647E"/>
    <w:rsid w:val="00D97051"/>
    <w:rsid w:val="00D97A78"/>
    <w:rsid w:val="00DA41ED"/>
    <w:rsid w:val="00DA672A"/>
    <w:rsid w:val="00DA6946"/>
    <w:rsid w:val="00DA6DB7"/>
    <w:rsid w:val="00DB07A9"/>
    <w:rsid w:val="00DB1EF4"/>
    <w:rsid w:val="00DB2C5F"/>
    <w:rsid w:val="00DB3619"/>
    <w:rsid w:val="00DB3C93"/>
    <w:rsid w:val="00DB528F"/>
    <w:rsid w:val="00DB58F6"/>
    <w:rsid w:val="00DB6344"/>
    <w:rsid w:val="00DB7208"/>
    <w:rsid w:val="00DC02F5"/>
    <w:rsid w:val="00DC0A4C"/>
    <w:rsid w:val="00DC0AB9"/>
    <w:rsid w:val="00DC2C81"/>
    <w:rsid w:val="00DC2E93"/>
    <w:rsid w:val="00DC4834"/>
    <w:rsid w:val="00DD08BD"/>
    <w:rsid w:val="00DD0EC4"/>
    <w:rsid w:val="00DD1016"/>
    <w:rsid w:val="00DD1FCA"/>
    <w:rsid w:val="00DD351C"/>
    <w:rsid w:val="00DD664D"/>
    <w:rsid w:val="00DE05C9"/>
    <w:rsid w:val="00DE3B83"/>
    <w:rsid w:val="00DE4B7D"/>
    <w:rsid w:val="00DE6D8A"/>
    <w:rsid w:val="00DF087F"/>
    <w:rsid w:val="00DF1091"/>
    <w:rsid w:val="00DF1219"/>
    <w:rsid w:val="00DF2165"/>
    <w:rsid w:val="00DF5748"/>
    <w:rsid w:val="00DF6678"/>
    <w:rsid w:val="00DF7047"/>
    <w:rsid w:val="00DF7F2C"/>
    <w:rsid w:val="00E02B9C"/>
    <w:rsid w:val="00E03B55"/>
    <w:rsid w:val="00E04ABC"/>
    <w:rsid w:val="00E04F2D"/>
    <w:rsid w:val="00E07AE2"/>
    <w:rsid w:val="00E10A28"/>
    <w:rsid w:val="00E10E0A"/>
    <w:rsid w:val="00E1709D"/>
    <w:rsid w:val="00E17C78"/>
    <w:rsid w:val="00E20A93"/>
    <w:rsid w:val="00E21D19"/>
    <w:rsid w:val="00E225E9"/>
    <w:rsid w:val="00E22EC4"/>
    <w:rsid w:val="00E26393"/>
    <w:rsid w:val="00E27118"/>
    <w:rsid w:val="00E27F39"/>
    <w:rsid w:val="00E32DD4"/>
    <w:rsid w:val="00E334E2"/>
    <w:rsid w:val="00E34ADF"/>
    <w:rsid w:val="00E34C88"/>
    <w:rsid w:val="00E37070"/>
    <w:rsid w:val="00E37D4E"/>
    <w:rsid w:val="00E40587"/>
    <w:rsid w:val="00E40765"/>
    <w:rsid w:val="00E41E34"/>
    <w:rsid w:val="00E41E65"/>
    <w:rsid w:val="00E4249A"/>
    <w:rsid w:val="00E42E70"/>
    <w:rsid w:val="00E44C04"/>
    <w:rsid w:val="00E47B9A"/>
    <w:rsid w:val="00E51359"/>
    <w:rsid w:val="00E52D0D"/>
    <w:rsid w:val="00E52E6F"/>
    <w:rsid w:val="00E53EE0"/>
    <w:rsid w:val="00E547F2"/>
    <w:rsid w:val="00E667B2"/>
    <w:rsid w:val="00E66C5C"/>
    <w:rsid w:val="00E7187C"/>
    <w:rsid w:val="00E738FA"/>
    <w:rsid w:val="00E73BEA"/>
    <w:rsid w:val="00E73E4F"/>
    <w:rsid w:val="00E74DF5"/>
    <w:rsid w:val="00E753D1"/>
    <w:rsid w:val="00E76DDC"/>
    <w:rsid w:val="00E77928"/>
    <w:rsid w:val="00E80C5A"/>
    <w:rsid w:val="00E80E49"/>
    <w:rsid w:val="00E811B5"/>
    <w:rsid w:val="00E83B63"/>
    <w:rsid w:val="00E85546"/>
    <w:rsid w:val="00E85955"/>
    <w:rsid w:val="00E85D58"/>
    <w:rsid w:val="00E87178"/>
    <w:rsid w:val="00E8784B"/>
    <w:rsid w:val="00E907AE"/>
    <w:rsid w:val="00E911BB"/>
    <w:rsid w:val="00E912D1"/>
    <w:rsid w:val="00E93D59"/>
    <w:rsid w:val="00E962EF"/>
    <w:rsid w:val="00EA0799"/>
    <w:rsid w:val="00EA3CB5"/>
    <w:rsid w:val="00EB1C0E"/>
    <w:rsid w:val="00EB1FDB"/>
    <w:rsid w:val="00EB31CF"/>
    <w:rsid w:val="00EB38BE"/>
    <w:rsid w:val="00EB43D9"/>
    <w:rsid w:val="00EB4978"/>
    <w:rsid w:val="00EB4BAF"/>
    <w:rsid w:val="00EB4EA1"/>
    <w:rsid w:val="00EC157F"/>
    <w:rsid w:val="00EC1940"/>
    <w:rsid w:val="00EC1D9A"/>
    <w:rsid w:val="00EC2664"/>
    <w:rsid w:val="00EC2F03"/>
    <w:rsid w:val="00EC4258"/>
    <w:rsid w:val="00EC44B7"/>
    <w:rsid w:val="00EC5757"/>
    <w:rsid w:val="00EC68F4"/>
    <w:rsid w:val="00EC6FD3"/>
    <w:rsid w:val="00ED0C06"/>
    <w:rsid w:val="00ED1117"/>
    <w:rsid w:val="00ED1A5B"/>
    <w:rsid w:val="00ED1D19"/>
    <w:rsid w:val="00ED2B20"/>
    <w:rsid w:val="00ED2E06"/>
    <w:rsid w:val="00ED525E"/>
    <w:rsid w:val="00ED785D"/>
    <w:rsid w:val="00EE2EB1"/>
    <w:rsid w:val="00EE4A54"/>
    <w:rsid w:val="00EE59D7"/>
    <w:rsid w:val="00EE60CD"/>
    <w:rsid w:val="00EF09AE"/>
    <w:rsid w:val="00EF162F"/>
    <w:rsid w:val="00EF1912"/>
    <w:rsid w:val="00EF2EDD"/>
    <w:rsid w:val="00EF45E8"/>
    <w:rsid w:val="00EF6A92"/>
    <w:rsid w:val="00F00953"/>
    <w:rsid w:val="00F00A9E"/>
    <w:rsid w:val="00F01147"/>
    <w:rsid w:val="00F016F6"/>
    <w:rsid w:val="00F0432E"/>
    <w:rsid w:val="00F04355"/>
    <w:rsid w:val="00F044BE"/>
    <w:rsid w:val="00F07356"/>
    <w:rsid w:val="00F10F59"/>
    <w:rsid w:val="00F125BD"/>
    <w:rsid w:val="00F1516B"/>
    <w:rsid w:val="00F16A61"/>
    <w:rsid w:val="00F172CC"/>
    <w:rsid w:val="00F2110D"/>
    <w:rsid w:val="00F2279A"/>
    <w:rsid w:val="00F2361B"/>
    <w:rsid w:val="00F23C15"/>
    <w:rsid w:val="00F23FEB"/>
    <w:rsid w:val="00F24CFF"/>
    <w:rsid w:val="00F24DE5"/>
    <w:rsid w:val="00F24F69"/>
    <w:rsid w:val="00F27685"/>
    <w:rsid w:val="00F30D83"/>
    <w:rsid w:val="00F31A77"/>
    <w:rsid w:val="00F32E04"/>
    <w:rsid w:val="00F331FB"/>
    <w:rsid w:val="00F33892"/>
    <w:rsid w:val="00F33D80"/>
    <w:rsid w:val="00F3617D"/>
    <w:rsid w:val="00F365D5"/>
    <w:rsid w:val="00F3678B"/>
    <w:rsid w:val="00F3788F"/>
    <w:rsid w:val="00F37B2C"/>
    <w:rsid w:val="00F40A8A"/>
    <w:rsid w:val="00F421FA"/>
    <w:rsid w:val="00F42BEF"/>
    <w:rsid w:val="00F466C1"/>
    <w:rsid w:val="00F475A8"/>
    <w:rsid w:val="00F50251"/>
    <w:rsid w:val="00F503FB"/>
    <w:rsid w:val="00F504A1"/>
    <w:rsid w:val="00F508BB"/>
    <w:rsid w:val="00F50B01"/>
    <w:rsid w:val="00F50C10"/>
    <w:rsid w:val="00F5289E"/>
    <w:rsid w:val="00F5535E"/>
    <w:rsid w:val="00F60B5B"/>
    <w:rsid w:val="00F624E7"/>
    <w:rsid w:val="00F6313D"/>
    <w:rsid w:val="00F63890"/>
    <w:rsid w:val="00F6396F"/>
    <w:rsid w:val="00F646B5"/>
    <w:rsid w:val="00F651B5"/>
    <w:rsid w:val="00F66D5E"/>
    <w:rsid w:val="00F714E1"/>
    <w:rsid w:val="00F73F4C"/>
    <w:rsid w:val="00F7499A"/>
    <w:rsid w:val="00F7661A"/>
    <w:rsid w:val="00F83632"/>
    <w:rsid w:val="00F83E91"/>
    <w:rsid w:val="00F840D0"/>
    <w:rsid w:val="00F851A4"/>
    <w:rsid w:val="00F864F9"/>
    <w:rsid w:val="00F86845"/>
    <w:rsid w:val="00F868DD"/>
    <w:rsid w:val="00F869CA"/>
    <w:rsid w:val="00F87B67"/>
    <w:rsid w:val="00F90A9C"/>
    <w:rsid w:val="00F90C83"/>
    <w:rsid w:val="00F93124"/>
    <w:rsid w:val="00F951ED"/>
    <w:rsid w:val="00FA108E"/>
    <w:rsid w:val="00FA18EA"/>
    <w:rsid w:val="00FA2CB5"/>
    <w:rsid w:val="00FA3C5B"/>
    <w:rsid w:val="00FA4029"/>
    <w:rsid w:val="00FA5E36"/>
    <w:rsid w:val="00FA638B"/>
    <w:rsid w:val="00FA6B4E"/>
    <w:rsid w:val="00FA7940"/>
    <w:rsid w:val="00FA7F44"/>
    <w:rsid w:val="00FB05C9"/>
    <w:rsid w:val="00FB1E8E"/>
    <w:rsid w:val="00FB21A3"/>
    <w:rsid w:val="00FB241E"/>
    <w:rsid w:val="00FB2439"/>
    <w:rsid w:val="00FB33DA"/>
    <w:rsid w:val="00FB44D9"/>
    <w:rsid w:val="00FB5444"/>
    <w:rsid w:val="00FB64A7"/>
    <w:rsid w:val="00FB6F6B"/>
    <w:rsid w:val="00FC098A"/>
    <w:rsid w:val="00FC4F7A"/>
    <w:rsid w:val="00FC7F13"/>
    <w:rsid w:val="00FD16F7"/>
    <w:rsid w:val="00FD1C5B"/>
    <w:rsid w:val="00FD44A5"/>
    <w:rsid w:val="00FD5DEF"/>
    <w:rsid w:val="00FD65B5"/>
    <w:rsid w:val="00FD68C4"/>
    <w:rsid w:val="00FD7E9A"/>
    <w:rsid w:val="00FD7F35"/>
    <w:rsid w:val="00FE038A"/>
    <w:rsid w:val="00FE0E30"/>
    <w:rsid w:val="00FE32BB"/>
    <w:rsid w:val="00FE3F09"/>
    <w:rsid w:val="00FE5CF1"/>
    <w:rsid w:val="00FE7EA3"/>
    <w:rsid w:val="00FF01D8"/>
    <w:rsid w:val="00FF1AC7"/>
    <w:rsid w:val="00FF3248"/>
    <w:rsid w:val="00FF56D8"/>
    <w:rsid w:val="00FF6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2DC84C1"/>
  <w15:docId w15:val="{10E8161E-463A-46AF-BB7D-D071C4FD8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83375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basedOn w:val="a0"/>
    <w:next w:val="a0"/>
    <w:link w:val="10"/>
    <w:uiPriority w:val="9"/>
    <w:qFormat/>
    <w:rsid w:val="002F25F8"/>
    <w:pPr>
      <w:keepNext/>
      <w:keepLines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2F25F8"/>
    <w:pPr>
      <w:keepNext/>
      <w:keepLines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2F25F8"/>
    <w:pPr>
      <w:keepNext/>
      <w:keepLines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2F25F8"/>
    <w:pPr>
      <w:keepNext/>
      <w:keepLines/>
      <w:numPr>
        <w:numId w:val="1"/>
      </w:numPr>
      <w:jc w:val="center"/>
      <w:outlineLvl w:val="3"/>
    </w:pPr>
    <w:rPr>
      <w:rFonts w:eastAsiaTheme="majorEastAsia" w:cstheme="majorBidi"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2F25F8"/>
    <w:pPr>
      <w:keepNext/>
      <w:keepLines/>
      <w:numPr>
        <w:numId w:val="5"/>
      </w:numPr>
      <w:outlineLvl w:val="4"/>
    </w:pPr>
    <w:rPr>
      <w:rFonts w:eastAsiaTheme="majorEastAsia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F25F8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2F25F8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2F25F8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2F25F8"/>
    <w:rPr>
      <w:rFonts w:ascii="Times New Roman" w:eastAsiaTheme="majorEastAsia" w:hAnsi="Times New Roman" w:cstheme="majorBidi"/>
      <w:iCs/>
      <w:color w:val="000000" w:themeColor="text1"/>
      <w:sz w:val="24"/>
    </w:rPr>
  </w:style>
  <w:style w:type="character" w:customStyle="1" w:styleId="50">
    <w:name w:val="Заголовок 5 Знак"/>
    <w:basedOn w:val="a1"/>
    <w:link w:val="5"/>
    <w:uiPriority w:val="9"/>
    <w:rsid w:val="002F25F8"/>
    <w:rPr>
      <w:rFonts w:ascii="Times New Roman" w:eastAsiaTheme="majorEastAsia" w:hAnsi="Times New Roman" w:cstheme="majorBidi"/>
      <w:color w:val="000000" w:themeColor="text1"/>
      <w:sz w:val="24"/>
    </w:rPr>
  </w:style>
  <w:style w:type="paragraph" w:styleId="a4">
    <w:name w:val="Intense Quote"/>
    <w:basedOn w:val="a0"/>
    <w:next w:val="a0"/>
    <w:link w:val="a5"/>
    <w:uiPriority w:val="30"/>
    <w:qFormat/>
    <w:rsid w:val="00CB5F11"/>
    <w:pPr>
      <w:pBdr>
        <w:bottom w:val="single" w:sz="4" w:space="4" w:color="5B9BD5" w:themeColor="accent1"/>
      </w:pBdr>
    </w:pPr>
    <w:rPr>
      <w:b/>
      <w:bCs/>
      <w:i/>
      <w:iCs/>
    </w:rPr>
  </w:style>
  <w:style w:type="character" w:customStyle="1" w:styleId="a5">
    <w:name w:val="Выделенная цитата Знак"/>
    <w:basedOn w:val="a1"/>
    <w:link w:val="a4"/>
    <w:uiPriority w:val="30"/>
    <w:rsid w:val="00CB5F11"/>
    <w:rPr>
      <w:rFonts w:ascii="Times New Roman" w:hAnsi="Times New Roman"/>
      <w:b/>
      <w:bCs/>
      <w:i/>
      <w:iCs/>
      <w:color w:val="000000" w:themeColor="text1"/>
      <w:sz w:val="24"/>
    </w:rPr>
  </w:style>
  <w:style w:type="paragraph" w:styleId="a6">
    <w:name w:val="footer"/>
    <w:basedOn w:val="a0"/>
    <w:link w:val="a7"/>
    <w:uiPriority w:val="99"/>
    <w:unhideWhenUsed/>
    <w:rsid w:val="00CB5F1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CB5F11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2"/>
    <w:uiPriority w:val="59"/>
    <w:rsid w:val="00CB5F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TOC Heading"/>
    <w:basedOn w:val="1"/>
    <w:next w:val="a0"/>
    <w:uiPriority w:val="39"/>
    <w:unhideWhenUsed/>
    <w:qFormat/>
    <w:rsid w:val="00FD65B5"/>
    <w:pPr>
      <w:spacing w:before="24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FD65B5"/>
    <w:pPr>
      <w:spacing w:after="100"/>
    </w:pPr>
  </w:style>
  <w:style w:type="character" w:styleId="aa">
    <w:name w:val="Hyperlink"/>
    <w:basedOn w:val="a1"/>
    <w:uiPriority w:val="99"/>
    <w:unhideWhenUsed/>
    <w:rsid w:val="00FD65B5"/>
    <w:rPr>
      <w:color w:val="0563C1" w:themeColor="hyperlink"/>
      <w:u w:val="single"/>
    </w:rPr>
  </w:style>
  <w:style w:type="paragraph" w:styleId="ab">
    <w:name w:val="header"/>
    <w:basedOn w:val="a0"/>
    <w:link w:val="ac"/>
    <w:uiPriority w:val="99"/>
    <w:unhideWhenUsed/>
    <w:rsid w:val="00FD65B5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FD65B5"/>
    <w:rPr>
      <w:rFonts w:ascii="Times New Roman" w:hAnsi="Times New Roman"/>
      <w:color w:val="000000" w:themeColor="text1"/>
      <w:sz w:val="24"/>
    </w:rPr>
  </w:style>
  <w:style w:type="table" w:customStyle="1" w:styleId="12">
    <w:name w:val="Сетка таблицы1"/>
    <w:basedOn w:val="a2"/>
    <w:next w:val="a8"/>
    <w:uiPriority w:val="39"/>
    <w:rsid w:val="00556A3D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en-US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Содержимое таблицы"/>
    <w:basedOn w:val="a0"/>
    <w:qFormat/>
    <w:rsid w:val="00B244C0"/>
    <w:pPr>
      <w:widowControl w:val="0"/>
      <w:suppressLineNumbers/>
      <w:suppressAutoHyphens/>
    </w:pPr>
    <w:rPr>
      <w:rFonts w:eastAsia="SimSun" w:cs="Mangal"/>
      <w:color w:val="auto"/>
      <w:szCs w:val="24"/>
      <w:lang w:eastAsia="hi-IN" w:bidi="hi-IN"/>
    </w:rPr>
  </w:style>
  <w:style w:type="paragraph" w:styleId="ae">
    <w:name w:val="List Paragraph"/>
    <w:aliases w:val="Предусловия,List Paragraph,Table-Normal,RSHB_Table-Normal,Абзац маркированнный,Булит 1,UL,Use Case List Paragraph,FooterText,Paragraphe de liste1,Bulletr List Paragraph,列出段落,列出段落1,List Paragraph2,List Paragraph21,Headding 3,Список_Ав,List"/>
    <w:basedOn w:val="a0"/>
    <w:link w:val="af"/>
    <w:uiPriority w:val="34"/>
    <w:qFormat/>
    <w:rsid w:val="00B05664"/>
    <w:pPr>
      <w:ind w:left="720"/>
      <w:contextualSpacing/>
    </w:pPr>
  </w:style>
  <w:style w:type="character" w:customStyle="1" w:styleId="af">
    <w:name w:val="Абзац списка Знак"/>
    <w:aliases w:val="Предусловия Знак,List Paragraph Знак,Table-Normal Знак,RSHB_Table-Normal Знак,Абзац маркированнный Знак,Булит 1 Знак,UL Знак,Use Case List Paragraph Знак,FooterText Знак,Paragraphe de liste1 Знак,Bulletr List Paragraph Знак,列出段落 Знак"/>
    <w:link w:val="ae"/>
    <w:uiPriority w:val="34"/>
    <w:qFormat/>
    <w:locked/>
    <w:rsid w:val="00490986"/>
    <w:rPr>
      <w:rFonts w:ascii="Times New Roman" w:hAnsi="Times New Roman"/>
      <w:color w:val="000000" w:themeColor="text1"/>
      <w:sz w:val="24"/>
    </w:rPr>
  </w:style>
  <w:style w:type="paragraph" w:styleId="21">
    <w:name w:val="toc 2"/>
    <w:basedOn w:val="a0"/>
    <w:next w:val="a0"/>
    <w:autoRedefine/>
    <w:uiPriority w:val="39"/>
    <w:unhideWhenUsed/>
    <w:rsid w:val="006C5320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6C5320"/>
    <w:pPr>
      <w:spacing w:after="100"/>
      <w:ind w:left="480"/>
    </w:pPr>
  </w:style>
  <w:style w:type="paragraph" w:styleId="af0">
    <w:name w:val="Balloon Text"/>
    <w:basedOn w:val="a0"/>
    <w:link w:val="af1"/>
    <w:uiPriority w:val="99"/>
    <w:semiHidden/>
    <w:unhideWhenUsed/>
    <w:rsid w:val="00DC483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DC4834"/>
    <w:rPr>
      <w:rFonts w:ascii="Tahoma" w:hAnsi="Tahoma" w:cs="Tahoma"/>
      <w:color w:val="000000" w:themeColor="text1"/>
      <w:sz w:val="16"/>
      <w:szCs w:val="16"/>
    </w:rPr>
  </w:style>
  <w:style w:type="character" w:styleId="af2">
    <w:name w:val="annotation reference"/>
    <w:basedOn w:val="a1"/>
    <w:uiPriority w:val="99"/>
    <w:unhideWhenUsed/>
    <w:qFormat/>
    <w:rsid w:val="00DC4834"/>
    <w:rPr>
      <w:sz w:val="16"/>
      <w:szCs w:val="16"/>
    </w:rPr>
  </w:style>
  <w:style w:type="paragraph" w:styleId="af3">
    <w:name w:val="annotation text"/>
    <w:basedOn w:val="a0"/>
    <w:link w:val="af4"/>
    <w:uiPriority w:val="99"/>
    <w:unhideWhenUsed/>
    <w:qFormat/>
    <w:rsid w:val="00DC4834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1"/>
    <w:link w:val="af3"/>
    <w:uiPriority w:val="99"/>
    <w:rsid w:val="00DC4834"/>
    <w:rPr>
      <w:rFonts w:ascii="Times New Roman" w:hAnsi="Times New Roman"/>
      <w:color w:val="000000" w:themeColor="text1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DC4834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DC4834"/>
    <w:rPr>
      <w:rFonts w:ascii="Times New Roman" w:hAnsi="Times New Roman"/>
      <w:b/>
      <w:bCs/>
      <w:color w:val="000000" w:themeColor="text1"/>
      <w:sz w:val="20"/>
      <w:szCs w:val="20"/>
    </w:rPr>
  </w:style>
  <w:style w:type="paragraph" w:styleId="a">
    <w:name w:val="List Bullet"/>
    <w:basedOn w:val="a0"/>
    <w:uiPriority w:val="99"/>
    <w:unhideWhenUsed/>
    <w:rsid w:val="003A2F6D"/>
    <w:pPr>
      <w:numPr>
        <w:numId w:val="3"/>
      </w:numPr>
      <w:contextualSpacing/>
    </w:pPr>
  </w:style>
  <w:style w:type="paragraph" w:styleId="HTML">
    <w:name w:val="HTML Preformatted"/>
    <w:basedOn w:val="a0"/>
    <w:link w:val="HTML0"/>
    <w:uiPriority w:val="99"/>
    <w:unhideWhenUsed/>
    <w:rsid w:val="006C02B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6C02B4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af7">
    <w:name w:val="ЕАБР Таблица"/>
    <w:basedOn w:val="a2"/>
    <w:uiPriority w:val="99"/>
    <w:rsid w:val="00152C73"/>
    <w:pPr>
      <w:spacing w:after="0" w:line="240" w:lineRule="auto"/>
      <w:jc w:val="both"/>
    </w:pPr>
    <w:rPr>
      <w:rFonts w:ascii="Times New Roman" w:eastAsia="Calibri" w:hAnsi="Times New Roman" w:cs="Times New Roman"/>
      <w:sz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</w:tblPr>
    <w:tblStylePr w:type="firstRow">
      <w:pPr>
        <w:keepNext/>
        <w:keepLines/>
        <w:widowControl/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hAnsi="Times New Roman"/>
        <w:b w:val="0"/>
        <w:sz w:val="24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vAlign w:val="center"/>
      </w:tcPr>
    </w:tblStylePr>
  </w:style>
  <w:style w:type="paragraph" w:styleId="af8">
    <w:name w:val="Revision"/>
    <w:hidden/>
    <w:uiPriority w:val="99"/>
    <w:semiHidden/>
    <w:rsid w:val="00BB5419"/>
    <w:pPr>
      <w:spacing w:after="0" w:line="240" w:lineRule="auto"/>
    </w:pPr>
    <w:rPr>
      <w:rFonts w:ascii="Times New Roman" w:hAnsi="Times New Roman"/>
      <w:color w:val="000000" w:themeColor="text1"/>
      <w:sz w:val="24"/>
    </w:rPr>
  </w:style>
  <w:style w:type="paragraph" w:customStyle="1" w:styleId="msonormal0">
    <w:name w:val="msonormal"/>
    <w:basedOn w:val="a0"/>
    <w:rsid w:val="0050329D"/>
    <w:pPr>
      <w:spacing w:before="100" w:beforeAutospacing="1" w:after="100" w:afterAutospacing="1" w:line="240" w:lineRule="auto"/>
      <w:ind w:firstLine="0"/>
    </w:pPr>
    <w:rPr>
      <w:rFonts w:eastAsia="Times New Roman" w:cs="Times New Roman"/>
      <w:color w:val="auto"/>
      <w:szCs w:val="24"/>
      <w:lang w:eastAsia="ru-RU"/>
    </w:rPr>
  </w:style>
  <w:style w:type="paragraph" w:customStyle="1" w:styleId="xl65">
    <w:name w:val="xl65"/>
    <w:basedOn w:val="a0"/>
    <w:rsid w:val="005032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</w:pPr>
    <w:rPr>
      <w:rFonts w:eastAsia="Times New Roman" w:cs="Times New Roman"/>
      <w:color w:val="auto"/>
      <w:szCs w:val="24"/>
      <w:lang w:eastAsia="ru-RU"/>
    </w:rPr>
  </w:style>
  <w:style w:type="paragraph" w:customStyle="1" w:styleId="xl66">
    <w:name w:val="xl66"/>
    <w:basedOn w:val="a0"/>
    <w:rsid w:val="0050329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</w:pPr>
    <w:rPr>
      <w:rFonts w:eastAsia="Times New Roman" w:cs="Times New Roman"/>
      <w:color w:val="1A1A1A"/>
      <w:szCs w:val="24"/>
      <w:lang w:eastAsia="ru-RU"/>
    </w:rPr>
  </w:style>
  <w:style w:type="paragraph" w:styleId="af9">
    <w:name w:val="caption"/>
    <w:basedOn w:val="a0"/>
    <w:next w:val="a0"/>
    <w:uiPriority w:val="35"/>
    <w:unhideWhenUsed/>
    <w:qFormat/>
    <w:rsid w:val="0050329D"/>
    <w:pPr>
      <w:spacing w:after="200" w:line="240" w:lineRule="auto"/>
      <w:ind w:firstLine="0"/>
    </w:pPr>
    <w:rPr>
      <w:rFonts w:asciiTheme="minorHAnsi" w:hAnsiTheme="minorHAnsi"/>
      <w:i/>
      <w:iCs/>
      <w:color w:val="44546A" w:themeColor="text2"/>
      <w:sz w:val="18"/>
      <w:szCs w:val="18"/>
    </w:rPr>
  </w:style>
  <w:style w:type="paragraph" w:styleId="afa">
    <w:name w:val="No Spacing"/>
    <w:uiPriority w:val="1"/>
    <w:qFormat/>
    <w:rsid w:val="000457AA"/>
    <w:pPr>
      <w:spacing w:after="0" w:line="24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customStyle="1" w:styleId="ConsPlusNonformat">
    <w:name w:val="ConsPlusNonformat"/>
    <w:rsid w:val="000457AA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b">
    <w:name w:val="Доступные действия"/>
    <w:basedOn w:val="a0"/>
    <w:link w:val="afc"/>
    <w:autoRedefine/>
    <w:qFormat/>
    <w:rsid w:val="00E34C88"/>
    <w:pPr>
      <w:spacing w:before="60" w:after="60" w:line="240" w:lineRule="auto"/>
      <w:ind w:firstLine="0"/>
      <w:jc w:val="left"/>
    </w:pPr>
    <w:rPr>
      <w:bCs/>
      <w:color w:val="auto"/>
      <w:sz w:val="20"/>
    </w:rPr>
  </w:style>
  <w:style w:type="character" w:customStyle="1" w:styleId="afc">
    <w:name w:val="Доступные действия Знак"/>
    <w:basedOn w:val="a1"/>
    <w:link w:val="afb"/>
    <w:rsid w:val="00E34C88"/>
    <w:rPr>
      <w:rFonts w:ascii="Times New Roman" w:hAnsi="Times New Roman"/>
      <w:bCs/>
      <w:sz w:val="20"/>
    </w:rPr>
  </w:style>
  <w:style w:type="character" w:customStyle="1" w:styleId="13">
    <w:name w:val="Неразрешенное упоминание1"/>
    <w:basedOn w:val="a1"/>
    <w:uiPriority w:val="99"/>
    <w:semiHidden/>
    <w:unhideWhenUsed/>
    <w:rsid w:val="006800A6"/>
    <w:rPr>
      <w:color w:val="605E5C"/>
      <w:shd w:val="clear" w:color="auto" w:fill="E1DFDD"/>
    </w:rPr>
  </w:style>
  <w:style w:type="character" w:styleId="afd">
    <w:name w:val="FollowedHyperlink"/>
    <w:basedOn w:val="a1"/>
    <w:uiPriority w:val="99"/>
    <w:semiHidden/>
    <w:unhideWhenUsed/>
    <w:rsid w:val="006800A6"/>
    <w:rPr>
      <w:color w:val="954F72" w:themeColor="followedHyperlink"/>
      <w:u w:val="single"/>
    </w:rPr>
  </w:style>
  <w:style w:type="character" w:customStyle="1" w:styleId="14">
    <w:name w:val="Неразрешенное упоминание1"/>
    <w:basedOn w:val="a1"/>
    <w:uiPriority w:val="99"/>
    <w:semiHidden/>
    <w:unhideWhenUsed/>
    <w:rsid w:val="00FE32B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4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34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2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6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Excel_Worksheet4.xlsx"/><Relationship Id="rId117" Type="http://schemas.openxmlformats.org/officeDocument/2006/relationships/package" Target="embeddings/Microsoft_Visio_Drawing22.vsdx"/><Relationship Id="rId21" Type="http://schemas.openxmlformats.org/officeDocument/2006/relationships/package" Target="embeddings/Microsoft_Excel_Worksheet.xlsx"/><Relationship Id="rId42" Type="http://schemas.openxmlformats.org/officeDocument/2006/relationships/image" Target="media/image25.png"/><Relationship Id="rId47" Type="http://schemas.openxmlformats.org/officeDocument/2006/relationships/image" Target="media/image30.emf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12" Type="http://schemas.openxmlformats.org/officeDocument/2006/relationships/package" Target="embeddings/Microsoft_Excel_Worksheet19.xlsx"/><Relationship Id="rId16" Type="http://schemas.openxmlformats.org/officeDocument/2006/relationships/image" Target="media/image5.emf"/><Relationship Id="rId107" Type="http://schemas.openxmlformats.org/officeDocument/2006/relationships/image" Target="media/image78.png"/><Relationship Id="rId11" Type="http://schemas.openxmlformats.org/officeDocument/2006/relationships/footer" Target="footer1.xml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53" Type="http://schemas.openxmlformats.org/officeDocument/2006/relationships/package" Target="embeddings/Microsoft_Visio_Drawing9.vsdx"/><Relationship Id="rId58" Type="http://schemas.openxmlformats.org/officeDocument/2006/relationships/image" Target="media/image35.emf"/><Relationship Id="rId74" Type="http://schemas.openxmlformats.org/officeDocument/2006/relationships/image" Target="media/image49.png"/><Relationship Id="rId79" Type="http://schemas.openxmlformats.org/officeDocument/2006/relationships/image" Target="media/image54.png"/><Relationship Id="rId102" Type="http://schemas.openxmlformats.org/officeDocument/2006/relationships/image" Target="media/image74.png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69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43" Type="http://schemas.openxmlformats.org/officeDocument/2006/relationships/image" Target="media/image26.png"/><Relationship Id="rId48" Type="http://schemas.openxmlformats.org/officeDocument/2006/relationships/package" Target="embeddings/Microsoft_Excel_Worksheet6.xlsx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113" Type="http://schemas.openxmlformats.org/officeDocument/2006/relationships/image" Target="media/image82.emf"/><Relationship Id="rId118" Type="http://schemas.openxmlformats.org/officeDocument/2006/relationships/image" Target="media/image84.emf"/><Relationship Id="rId80" Type="http://schemas.openxmlformats.org/officeDocument/2006/relationships/image" Target="media/image55.png"/><Relationship Id="rId85" Type="http://schemas.openxmlformats.org/officeDocument/2006/relationships/image" Target="media/image60.png"/><Relationship Id="rId12" Type="http://schemas.openxmlformats.org/officeDocument/2006/relationships/image" Target="media/image3.emf"/><Relationship Id="rId17" Type="http://schemas.openxmlformats.org/officeDocument/2006/relationships/package" Target="embeddings/Microsoft_Word_Document2.docx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59" Type="http://schemas.openxmlformats.org/officeDocument/2006/relationships/package" Target="embeddings/Microsoft_Visio_Drawing12.vsdx"/><Relationship Id="rId103" Type="http://schemas.openxmlformats.org/officeDocument/2006/relationships/image" Target="media/image75.png"/><Relationship Id="rId108" Type="http://schemas.openxmlformats.org/officeDocument/2006/relationships/image" Target="media/image79.png"/><Relationship Id="rId54" Type="http://schemas.openxmlformats.org/officeDocument/2006/relationships/image" Target="media/image33.emf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91" Type="http://schemas.openxmlformats.org/officeDocument/2006/relationships/image" Target="media/image66.png"/><Relationship Id="rId96" Type="http://schemas.openxmlformats.org/officeDocument/2006/relationships/package" Target="embeddings/Microsoft_Excel_Worksheet15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Excel_Worksheet3.xlsx"/><Relationship Id="rId28" Type="http://schemas.openxmlformats.org/officeDocument/2006/relationships/image" Target="media/image12.png"/><Relationship Id="rId49" Type="http://schemas.openxmlformats.org/officeDocument/2006/relationships/package" Target="embeddings/Microsoft_Excel_Worksheet7.xlsx"/><Relationship Id="rId114" Type="http://schemas.openxmlformats.org/officeDocument/2006/relationships/package" Target="embeddings/Microsoft_Visio_Drawing20.vsdx"/><Relationship Id="rId119" Type="http://schemas.openxmlformats.org/officeDocument/2006/relationships/package" Target="embeddings/Microsoft_Visio_Drawing23.vsdx"/><Relationship Id="rId44" Type="http://schemas.openxmlformats.org/officeDocument/2006/relationships/image" Target="media/image27.png"/><Relationship Id="rId60" Type="http://schemas.openxmlformats.org/officeDocument/2006/relationships/image" Target="media/image36.emf"/><Relationship Id="rId65" Type="http://schemas.openxmlformats.org/officeDocument/2006/relationships/image" Target="media/image40.png"/><Relationship Id="rId81" Type="http://schemas.openxmlformats.org/officeDocument/2006/relationships/image" Target="media/image56.png"/><Relationship Id="rId86" Type="http://schemas.openxmlformats.org/officeDocument/2006/relationships/image" Target="media/image6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Word_Document.docx"/><Relationship Id="rId18" Type="http://schemas.openxmlformats.org/officeDocument/2006/relationships/image" Target="media/image6.emf"/><Relationship Id="rId39" Type="http://schemas.openxmlformats.org/officeDocument/2006/relationships/image" Target="media/image22.png"/><Relationship Id="rId109" Type="http://schemas.openxmlformats.org/officeDocument/2006/relationships/image" Target="media/image80.png"/><Relationship Id="rId34" Type="http://schemas.openxmlformats.org/officeDocument/2006/relationships/image" Target="media/image18.png"/><Relationship Id="rId50" Type="http://schemas.openxmlformats.org/officeDocument/2006/relationships/image" Target="media/image31.emf"/><Relationship Id="rId55" Type="http://schemas.openxmlformats.org/officeDocument/2006/relationships/package" Target="embeddings/Microsoft_Visio_Drawing10.vsdx"/><Relationship Id="rId76" Type="http://schemas.openxmlformats.org/officeDocument/2006/relationships/image" Target="media/image51.png"/><Relationship Id="rId97" Type="http://schemas.openxmlformats.org/officeDocument/2006/relationships/image" Target="media/image70.emf"/><Relationship Id="rId104" Type="http://schemas.openxmlformats.org/officeDocument/2006/relationships/image" Target="media/image76.emf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9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1.png"/><Relationship Id="rId87" Type="http://schemas.openxmlformats.org/officeDocument/2006/relationships/image" Target="media/image62.png"/><Relationship Id="rId110" Type="http://schemas.openxmlformats.org/officeDocument/2006/relationships/image" Target="media/image81.png"/><Relationship Id="rId115" Type="http://schemas.openxmlformats.org/officeDocument/2006/relationships/package" Target="embeddings/Microsoft_Visio_Drawing21.vsdx"/><Relationship Id="rId61" Type="http://schemas.openxmlformats.org/officeDocument/2006/relationships/package" Target="embeddings/Microsoft_Visio_Drawing13.vsdx"/><Relationship Id="rId82" Type="http://schemas.openxmlformats.org/officeDocument/2006/relationships/image" Target="media/image57.png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30" Type="http://schemas.openxmlformats.org/officeDocument/2006/relationships/image" Target="media/image14.png"/><Relationship Id="rId35" Type="http://schemas.openxmlformats.org/officeDocument/2006/relationships/image" Target="media/image19.emf"/><Relationship Id="rId56" Type="http://schemas.openxmlformats.org/officeDocument/2006/relationships/image" Target="media/image34.emf"/><Relationship Id="rId77" Type="http://schemas.openxmlformats.org/officeDocument/2006/relationships/image" Target="media/image52.png"/><Relationship Id="rId100" Type="http://schemas.openxmlformats.org/officeDocument/2006/relationships/image" Target="media/image72.png"/><Relationship Id="rId105" Type="http://schemas.openxmlformats.org/officeDocument/2006/relationships/package" Target="embeddings/Microsoft_Excel_Worksheet17.xls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8.vsdx"/><Relationship Id="rId72" Type="http://schemas.openxmlformats.org/officeDocument/2006/relationships/image" Target="media/image47.png"/><Relationship Id="rId93" Type="http://schemas.openxmlformats.org/officeDocument/2006/relationships/image" Target="media/image68.emf"/><Relationship Id="rId98" Type="http://schemas.openxmlformats.org/officeDocument/2006/relationships/package" Target="embeddings/Microsoft_Excel_Worksheet16.xlsx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image" Target="media/image29.png"/><Relationship Id="rId67" Type="http://schemas.openxmlformats.org/officeDocument/2006/relationships/image" Target="media/image42.png"/><Relationship Id="rId116" Type="http://schemas.openxmlformats.org/officeDocument/2006/relationships/image" Target="media/image83.emf"/><Relationship Id="rId20" Type="http://schemas.openxmlformats.org/officeDocument/2006/relationships/image" Target="media/image7.emf"/><Relationship Id="rId41" Type="http://schemas.openxmlformats.org/officeDocument/2006/relationships/image" Target="media/image24.png"/><Relationship Id="rId62" Type="http://schemas.openxmlformats.org/officeDocument/2006/relationships/image" Target="media/image37.png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111" Type="http://schemas.openxmlformats.org/officeDocument/2006/relationships/package" Target="embeddings/Microsoft_Excel_Worksheet18.xlsx"/><Relationship Id="rId15" Type="http://schemas.openxmlformats.org/officeDocument/2006/relationships/package" Target="embeddings/Microsoft_Word_Document1.docx"/><Relationship Id="rId36" Type="http://schemas.openxmlformats.org/officeDocument/2006/relationships/package" Target="embeddings/Microsoft_Excel_Worksheet5.xlsx"/><Relationship Id="rId57" Type="http://schemas.openxmlformats.org/officeDocument/2006/relationships/package" Target="embeddings/Microsoft_Visio_Drawing11.vsdx"/><Relationship Id="rId106" Type="http://schemas.openxmlformats.org/officeDocument/2006/relationships/image" Target="media/image77.png"/><Relationship Id="rId10" Type="http://schemas.openxmlformats.org/officeDocument/2006/relationships/header" Target="header1.xml"/><Relationship Id="rId31" Type="http://schemas.openxmlformats.org/officeDocument/2006/relationships/image" Target="media/image15.png"/><Relationship Id="rId52" Type="http://schemas.openxmlformats.org/officeDocument/2006/relationships/image" Target="media/image32.emf"/><Relationship Id="rId73" Type="http://schemas.openxmlformats.org/officeDocument/2006/relationships/image" Target="media/image48.png"/><Relationship Id="rId78" Type="http://schemas.openxmlformats.org/officeDocument/2006/relationships/image" Target="media/image53.png"/><Relationship Id="rId94" Type="http://schemas.openxmlformats.org/officeDocument/2006/relationships/package" Target="embeddings/Microsoft_Visio_Drawing14.vsdx"/><Relationship Id="rId99" Type="http://schemas.openxmlformats.org/officeDocument/2006/relationships/image" Target="media/image71.png"/><Relationship Id="rId101" Type="http://schemas.openxmlformats.org/officeDocument/2006/relationships/image" Target="media/image7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8226CE-6C68-4362-9C97-1FFB70BF8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</TotalTime>
  <Pages>152</Pages>
  <Words>28851</Words>
  <Characters>164454</Characters>
  <Application>Microsoft Office Word</Application>
  <DocSecurity>0</DocSecurity>
  <Lines>1370</Lines>
  <Paragraphs>3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2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саева Анна</dc:creator>
  <cp:keywords/>
  <dc:description/>
  <cp:lastModifiedBy>Андрей Наумкин</cp:lastModifiedBy>
  <cp:revision>35</cp:revision>
  <cp:lastPrinted>2023-09-22T14:38:00Z</cp:lastPrinted>
  <dcterms:created xsi:type="dcterms:W3CDTF">2023-10-09T22:59:00Z</dcterms:created>
  <dcterms:modified xsi:type="dcterms:W3CDTF">2023-10-26T14:02:00Z</dcterms:modified>
</cp:coreProperties>
</file>